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748E5" w14:textId="2A59AB1C"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2</w:t>
      </w:r>
      <w:r w:rsidR="009A5C73">
        <w:rPr>
          <w:b/>
          <w:noProof/>
          <w:sz w:val="24"/>
        </w:rPr>
        <w:t>9</w:t>
      </w:r>
      <w:r>
        <w:rPr>
          <w:b/>
          <w:i/>
          <w:noProof/>
          <w:sz w:val="28"/>
        </w:rPr>
        <w:tab/>
      </w:r>
      <w:fldSimple w:instr=" DOCPROPERTY  Tdoc#  \* MERGEFORMAT ">
        <w:r>
          <w:rPr>
            <w:b/>
            <w:i/>
            <w:noProof/>
            <w:sz w:val="28"/>
          </w:rPr>
          <w:t>R2-2</w:t>
        </w:r>
        <w:r w:rsidR="009A5C73">
          <w:rPr>
            <w:b/>
            <w:i/>
            <w:noProof/>
            <w:sz w:val="28"/>
          </w:rPr>
          <w:t>5</w:t>
        </w:r>
        <w:r>
          <w:rPr>
            <w:b/>
            <w:i/>
            <w:noProof/>
            <w:sz w:val="28"/>
          </w:rPr>
          <w:t>xxxxx</w:t>
        </w:r>
      </w:fldSimple>
    </w:p>
    <w:p w14:paraId="1454391C" w14:textId="7337EB20" w:rsidR="001C399B" w:rsidRDefault="009A5C73" w:rsidP="001C399B">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sidR="001C399B">
        <w:rPr>
          <w:b/>
          <w:noProof/>
          <w:sz w:val="24"/>
        </w:rPr>
        <w:t>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BF5AEF">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BF5AEF">
            <w:pPr>
              <w:pStyle w:val="CRCoverPage"/>
              <w:spacing w:after="0"/>
              <w:jc w:val="right"/>
              <w:rPr>
                <w:i/>
                <w:noProof/>
              </w:rPr>
            </w:pPr>
            <w:r>
              <w:rPr>
                <w:i/>
                <w:noProof/>
                <w:sz w:val="14"/>
              </w:rPr>
              <w:t>CR-Form-v12.3</w:t>
            </w:r>
          </w:p>
        </w:tc>
      </w:tr>
      <w:tr w:rsidR="001C399B" w14:paraId="56341A6D" w14:textId="77777777" w:rsidTr="00BF5AEF">
        <w:tc>
          <w:tcPr>
            <w:tcW w:w="9641" w:type="dxa"/>
            <w:gridSpan w:val="9"/>
            <w:tcBorders>
              <w:left w:val="single" w:sz="4" w:space="0" w:color="auto"/>
              <w:right w:val="single" w:sz="4" w:space="0" w:color="auto"/>
            </w:tcBorders>
          </w:tcPr>
          <w:p w14:paraId="7724B4AC" w14:textId="77777777" w:rsidR="001C399B" w:rsidRDefault="001C399B" w:rsidP="00BF5AEF">
            <w:pPr>
              <w:pStyle w:val="CRCoverPage"/>
              <w:spacing w:after="0"/>
              <w:jc w:val="center"/>
              <w:rPr>
                <w:noProof/>
              </w:rPr>
            </w:pPr>
            <w:r>
              <w:rPr>
                <w:b/>
                <w:noProof/>
                <w:sz w:val="32"/>
              </w:rPr>
              <w:t>CHANGE REQUEST</w:t>
            </w:r>
          </w:p>
        </w:tc>
      </w:tr>
      <w:tr w:rsidR="001C399B" w14:paraId="57F3FE87" w14:textId="77777777" w:rsidTr="00BF5AEF">
        <w:tc>
          <w:tcPr>
            <w:tcW w:w="9641" w:type="dxa"/>
            <w:gridSpan w:val="9"/>
            <w:tcBorders>
              <w:left w:val="single" w:sz="4" w:space="0" w:color="auto"/>
              <w:right w:val="single" w:sz="4" w:space="0" w:color="auto"/>
            </w:tcBorders>
          </w:tcPr>
          <w:p w14:paraId="27E6AFD3" w14:textId="77777777" w:rsidR="001C399B" w:rsidRDefault="001C399B" w:rsidP="00BF5AEF">
            <w:pPr>
              <w:pStyle w:val="CRCoverPage"/>
              <w:spacing w:after="0"/>
              <w:rPr>
                <w:noProof/>
                <w:sz w:val="8"/>
                <w:szCs w:val="8"/>
              </w:rPr>
            </w:pPr>
          </w:p>
        </w:tc>
      </w:tr>
      <w:tr w:rsidR="001C399B" w14:paraId="7DC17586" w14:textId="77777777" w:rsidTr="00BF5AEF">
        <w:tc>
          <w:tcPr>
            <w:tcW w:w="142" w:type="dxa"/>
            <w:tcBorders>
              <w:left w:val="single" w:sz="4" w:space="0" w:color="auto"/>
            </w:tcBorders>
          </w:tcPr>
          <w:p w14:paraId="467868D2" w14:textId="77777777" w:rsidR="001C399B" w:rsidRDefault="001C399B" w:rsidP="00BF5AEF">
            <w:pPr>
              <w:pStyle w:val="CRCoverPage"/>
              <w:spacing w:after="0"/>
              <w:jc w:val="right"/>
              <w:rPr>
                <w:noProof/>
              </w:rPr>
            </w:pPr>
          </w:p>
        </w:tc>
        <w:tc>
          <w:tcPr>
            <w:tcW w:w="1559" w:type="dxa"/>
            <w:shd w:val="pct30" w:color="FFFF00" w:fill="auto"/>
          </w:tcPr>
          <w:p w14:paraId="145A09B9" w14:textId="75B47E6A" w:rsidR="001C399B" w:rsidRPr="00410371" w:rsidRDefault="007B1ED9" w:rsidP="00BF5AEF">
            <w:pPr>
              <w:pStyle w:val="CRCoverPage"/>
              <w:spacing w:after="0"/>
              <w:jc w:val="right"/>
              <w:rPr>
                <w:b/>
                <w:noProof/>
                <w:sz w:val="28"/>
              </w:rPr>
            </w:pPr>
            <w:fldSimple w:instr=" DOCPROPERTY  Spec#  \* MERGEFORMAT ">
              <w:r w:rsidR="001C399B">
                <w:rPr>
                  <w:b/>
                  <w:noProof/>
                  <w:sz w:val="28"/>
                </w:rPr>
                <w:t>38.3</w:t>
              </w:r>
              <w:r w:rsidR="000F38C6">
                <w:rPr>
                  <w:b/>
                  <w:noProof/>
                  <w:sz w:val="28"/>
                </w:rPr>
                <w:t>00</w:t>
              </w:r>
            </w:fldSimple>
          </w:p>
        </w:tc>
        <w:tc>
          <w:tcPr>
            <w:tcW w:w="709" w:type="dxa"/>
          </w:tcPr>
          <w:p w14:paraId="5D33B1FB" w14:textId="77777777" w:rsidR="001C399B" w:rsidRDefault="001C399B" w:rsidP="00BF5AEF">
            <w:pPr>
              <w:pStyle w:val="CRCoverPage"/>
              <w:spacing w:after="0"/>
              <w:jc w:val="center"/>
              <w:rPr>
                <w:noProof/>
              </w:rPr>
            </w:pPr>
            <w:r>
              <w:rPr>
                <w:b/>
                <w:noProof/>
                <w:sz w:val="28"/>
              </w:rPr>
              <w:t>CR</w:t>
            </w:r>
          </w:p>
        </w:tc>
        <w:tc>
          <w:tcPr>
            <w:tcW w:w="1276" w:type="dxa"/>
            <w:shd w:val="pct30" w:color="FFFF00" w:fill="auto"/>
          </w:tcPr>
          <w:p w14:paraId="233FD7BB" w14:textId="77777777" w:rsidR="001C399B" w:rsidRPr="00410371" w:rsidRDefault="007B1ED9" w:rsidP="00BF5AEF">
            <w:pPr>
              <w:pStyle w:val="CRCoverPage"/>
              <w:spacing w:after="0"/>
              <w:rPr>
                <w:noProof/>
              </w:rPr>
            </w:pPr>
            <w:fldSimple w:instr=" DOCPROPERTY  Cr#  \* MERGEFORMAT ">
              <w:r w:rsidR="001C399B" w:rsidRPr="00410371">
                <w:rPr>
                  <w:b/>
                  <w:noProof/>
                  <w:sz w:val="28"/>
                </w:rPr>
                <w:t>&lt;CR#&gt;</w:t>
              </w:r>
            </w:fldSimple>
          </w:p>
        </w:tc>
        <w:tc>
          <w:tcPr>
            <w:tcW w:w="709" w:type="dxa"/>
          </w:tcPr>
          <w:p w14:paraId="6343E9D6" w14:textId="77777777" w:rsidR="001C399B" w:rsidRDefault="001C399B" w:rsidP="00BF5AEF">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77777777" w:rsidR="001C399B" w:rsidRPr="00410371" w:rsidRDefault="007B1ED9" w:rsidP="00BF5AEF">
            <w:pPr>
              <w:pStyle w:val="CRCoverPage"/>
              <w:spacing w:after="0"/>
              <w:jc w:val="center"/>
              <w:rPr>
                <w:b/>
                <w:noProof/>
              </w:rPr>
            </w:pPr>
            <w:fldSimple w:instr=" DOCPROPERTY  Revision  \* MERGEFORMAT ">
              <w:r w:rsidR="001C399B" w:rsidRPr="00410371">
                <w:rPr>
                  <w:b/>
                  <w:noProof/>
                  <w:sz w:val="28"/>
                </w:rPr>
                <w:t>&lt;Rev#&gt;</w:t>
              </w:r>
            </w:fldSimple>
          </w:p>
        </w:tc>
        <w:tc>
          <w:tcPr>
            <w:tcW w:w="2410" w:type="dxa"/>
          </w:tcPr>
          <w:p w14:paraId="13E9250C" w14:textId="77777777" w:rsidR="001C399B" w:rsidRDefault="001C399B" w:rsidP="00BF5A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1194A798" w:rsidR="001C399B" w:rsidRPr="00410371" w:rsidRDefault="007B1ED9" w:rsidP="00BF5AEF">
            <w:pPr>
              <w:pStyle w:val="CRCoverPage"/>
              <w:spacing w:after="0"/>
              <w:jc w:val="center"/>
              <w:rPr>
                <w:noProof/>
                <w:sz w:val="28"/>
              </w:rPr>
            </w:pPr>
            <w:fldSimple w:instr=" DOCPROPERTY  Version  \* MERGEFORMAT ">
              <w:r w:rsidR="001C399B">
                <w:rPr>
                  <w:b/>
                  <w:noProof/>
                  <w:sz w:val="28"/>
                </w:rPr>
                <w:t>18.</w:t>
              </w:r>
              <w:r w:rsidR="009A5C73">
                <w:rPr>
                  <w:b/>
                  <w:noProof/>
                  <w:sz w:val="28"/>
                </w:rPr>
                <w:t>4</w:t>
              </w:r>
              <w:r w:rsidR="001C399B">
                <w:rPr>
                  <w:b/>
                  <w:noProof/>
                  <w:sz w:val="28"/>
                </w:rPr>
                <w:t>.0</w:t>
              </w:r>
            </w:fldSimple>
          </w:p>
        </w:tc>
        <w:tc>
          <w:tcPr>
            <w:tcW w:w="143" w:type="dxa"/>
            <w:tcBorders>
              <w:right w:val="single" w:sz="4" w:space="0" w:color="auto"/>
            </w:tcBorders>
          </w:tcPr>
          <w:p w14:paraId="767B92F3" w14:textId="77777777" w:rsidR="001C399B" w:rsidRDefault="001C399B" w:rsidP="00BF5AEF">
            <w:pPr>
              <w:pStyle w:val="CRCoverPage"/>
              <w:spacing w:after="0"/>
              <w:rPr>
                <w:noProof/>
              </w:rPr>
            </w:pPr>
          </w:p>
        </w:tc>
      </w:tr>
      <w:tr w:rsidR="001C399B" w14:paraId="3C597ADD" w14:textId="77777777" w:rsidTr="00BF5AEF">
        <w:tc>
          <w:tcPr>
            <w:tcW w:w="9641" w:type="dxa"/>
            <w:gridSpan w:val="9"/>
            <w:tcBorders>
              <w:left w:val="single" w:sz="4" w:space="0" w:color="auto"/>
              <w:right w:val="single" w:sz="4" w:space="0" w:color="auto"/>
            </w:tcBorders>
          </w:tcPr>
          <w:p w14:paraId="01C6A2A0" w14:textId="77777777" w:rsidR="001C399B" w:rsidRDefault="001C399B" w:rsidP="00BF5AEF">
            <w:pPr>
              <w:pStyle w:val="CRCoverPage"/>
              <w:spacing w:after="0"/>
              <w:rPr>
                <w:noProof/>
              </w:rPr>
            </w:pPr>
          </w:p>
        </w:tc>
      </w:tr>
      <w:tr w:rsidR="001C399B" w14:paraId="44607C61" w14:textId="77777777" w:rsidTr="00BF5AEF">
        <w:tc>
          <w:tcPr>
            <w:tcW w:w="9641" w:type="dxa"/>
            <w:gridSpan w:val="9"/>
            <w:tcBorders>
              <w:top w:val="single" w:sz="4" w:space="0" w:color="auto"/>
            </w:tcBorders>
          </w:tcPr>
          <w:p w14:paraId="4FCB469B" w14:textId="77777777" w:rsidR="001C399B" w:rsidRPr="00F25D98" w:rsidRDefault="001C399B" w:rsidP="00BF5AE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1C399B" w14:paraId="72DCF120" w14:textId="77777777" w:rsidTr="00BF5AEF">
        <w:tc>
          <w:tcPr>
            <w:tcW w:w="9641" w:type="dxa"/>
            <w:gridSpan w:val="9"/>
          </w:tcPr>
          <w:p w14:paraId="4490676F" w14:textId="77777777" w:rsidR="001C399B" w:rsidRDefault="001C399B" w:rsidP="00BF5AEF">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BF5AEF">
        <w:tc>
          <w:tcPr>
            <w:tcW w:w="2835" w:type="dxa"/>
          </w:tcPr>
          <w:p w14:paraId="30DB1263" w14:textId="77777777" w:rsidR="001C399B" w:rsidRDefault="001C399B" w:rsidP="00BF5AEF">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BF5A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BF5AEF">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BF5A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0C4528C4" w:rsidR="001C399B" w:rsidRDefault="000F38C6" w:rsidP="00BF5AEF">
            <w:pPr>
              <w:pStyle w:val="CRCoverPage"/>
              <w:spacing w:after="0"/>
              <w:jc w:val="center"/>
              <w:rPr>
                <w:b/>
                <w:caps/>
                <w:noProof/>
              </w:rPr>
            </w:pPr>
            <w:r>
              <w:rPr>
                <w:b/>
                <w:caps/>
                <w:noProof/>
              </w:rPr>
              <w:t>X</w:t>
            </w:r>
          </w:p>
        </w:tc>
        <w:tc>
          <w:tcPr>
            <w:tcW w:w="2126" w:type="dxa"/>
          </w:tcPr>
          <w:p w14:paraId="07F03389" w14:textId="77777777" w:rsidR="001C399B" w:rsidRDefault="001C399B" w:rsidP="00BF5A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FC357F3" w:rsidR="001C399B" w:rsidRDefault="000F38C6" w:rsidP="00BF5AEF">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BF5A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BF5AEF">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BF5AEF">
        <w:tc>
          <w:tcPr>
            <w:tcW w:w="9640" w:type="dxa"/>
            <w:gridSpan w:val="11"/>
          </w:tcPr>
          <w:p w14:paraId="180FA30B" w14:textId="77777777" w:rsidR="001C399B" w:rsidRDefault="001C399B" w:rsidP="00BF5AEF">
            <w:pPr>
              <w:pStyle w:val="CRCoverPage"/>
              <w:spacing w:after="0"/>
              <w:rPr>
                <w:noProof/>
                <w:sz w:val="8"/>
                <w:szCs w:val="8"/>
              </w:rPr>
            </w:pPr>
          </w:p>
        </w:tc>
      </w:tr>
      <w:tr w:rsidR="001C399B" w14:paraId="704B5FB6" w14:textId="77777777" w:rsidTr="00BF5AEF">
        <w:tc>
          <w:tcPr>
            <w:tcW w:w="1843" w:type="dxa"/>
            <w:tcBorders>
              <w:top w:val="single" w:sz="4" w:space="0" w:color="auto"/>
              <w:left w:val="single" w:sz="4" w:space="0" w:color="auto"/>
            </w:tcBorders>
          </w:tcPr>
          <w:p w14:paraId="1E965335" w14:textId="77777777" w:rsidR="001C399B" w:rsidRDefault="001C399B" w:rsidP="00BF5A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26A7EFA7" w:rsidR="001C399B" w:rsidRDefault="007B1ED9" w:rsidP="00BF5AEF">
            <w:pPr>
              <w:pStyle w:val="CRCoverPage"/>
              <w:spacing w:after="0"/>
              <w:ind w:left="100"/>
              <w:rPr>
                <w:noProof/>
              </w:rPr>
            </w:pPr>
            <w:r>
              <w:fldChar w:fldCharType="begin"/>
            </w:r>
            <w:r>
              <w:instrText xml:space="preserve"> DOCPROPERTY  CrTitle  \* MERGEFORMAT </w:instrText>
            </w:r>
            <w:r>
              <w:fldChar w:fldCharType="separate"/>
            </w:r>
            <w:r w:rsidR="000F38C6" w:rsidRPr="000F38C6">
              <w:t xml:space="preserve">Clarification on supported features on the </w:t>
            </w:r>
            <w:proofErr w:type="spellStart"/>
            <w:r w:rsidR="000F38C6" w:rsidRPr="000F38C6">
              <w:t>PSCell</w:t>
            </w:r>
            <w:proofErr w:type="spellEnd"/>
            <w:r>
              <w:fldChar w:fldCharType="end"/>
            </w:r>
          </w:p>
        </w:tc>
      </w:tr>
      <w:tr w:rsidR="001C399B" w14:paraId="3CAF876B" w14:textId="77777777" w:rsidTr="00BF5AEF">
        <w:tc>
          <w:tcPr>
            <w:tcW w:w="1843" w:type="dxa"/>
            <w:tcBorders>
              <w:left w:val="single" w:sz="4" w:space="0" w:color="auto"/>
            </w:tcBorders>
          </w:tcPr>
          <w:p w14:paraId="16A3C859"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BF5AEF">
            <w:pPr>
              <w:pStyle w:val="CRCoverPage"/>
              <w:spacing w:after="0"/>
              <w:rPr>
                <w:noProof/>
                <w:sz w:val="8"/>
                <w:szCs w:val="8"/>
              </w:rPr>
            </w:pPr>
          </w:p>
        </w:tc>
      </w:tr>
      <w:tr w:rsidR="001C399B" w14:paraId="22A1D6E0" w14:textId="77777777" w:rsidTr="00BF5AEF">
        <w:tc>
          <w:tcPr>
            <w:tcW w:w="1843" w:type="dxa"/>
            <w:tcBorders>
              <w:left w:val="single" w:sz="4" w:space="0" w:color="auto"/>
            </w:tcBorders>
          </w:tcPr>
          <w:p w14:paraId="34EAFB59" w14:textId="77777777" w:rsidR="001C399B" w:rsidRDefault="001C399B" w:rsidP="00BF5A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7B1ED9" w:rsidP="00BF5AEF">
            <w:pPr>
              <w:pStyle w:val="CRCoverPage"/>
              <w:spacing w:after="0"/>
              <w:ind w:left="100"/>
              <w:rPr>
                <w:noProof/>
              </w:rPr>
            </w:pPr>
            <w:fldSimple w:instr=" DOCPROPERTY  SourceIfWg  \* MERGEFORMAT ">
              <w:r w:rsidR="001C399B">
                <w:rPr>
                  <w:noProof/>
                </w:rPr>
                <w:t>Ericsson</w:t>
              </w:r>
            </w:fldSimple>
          </w:p>
        </w:tc>
      </w:tr>
      <w:tr w:rsidR="001C399B" w14:paraId="21D33F79" w14:textId="77777777" w:rsidTr="00BF5AEF">
        <w:tc>
          <w:tcPr>
            <w:tcW w:w="1843" w:type="dxa"/>
            <w:tcBorders>
              <w:left w:val="single" w:sz="4" w:space="0" w:color="auto"/>
            </w:tcBorders>
          </w:tcPr>
          <w:p w14:paraId="35BD150F" w14:textId="77777777" w:rsidR="001C399B" w:rsidRDefault="001C399B" w:rsidP="00BF5A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7B1ED9" w:rsidP="00BF5AEF">
            <w:pPr>
              <w:pStyle w:val="CRCoverPage"/>
              <w:spacing w:after="0"/>
              <w:ind w:left="100"/>
              <w:rPr>
                <w:noProof/>
              </w:rPr>
            </w:pPr>
            <w:fldSimple w:instr=" DOCPROPERTY  SourceIfTsg  \* MERGEFORMAT ">
              <w:r w:rsidR="001C399B">
                <w:rPr>
                  <w:noProof/>
                </w:rPr>
                <w:t>R2</w:t>
              </w:r>
            </w:fldSimple>
          </w:p>
        </w:tc>
      </w:tr>
      <w:tr w:rsidR="001C399B" w14:paraId="6EAD3316" w14:textId="77777777" w:rsidTr="00BF5AEF">
        <w:tc>
          <w:tcPr>
            <w:tcW w:w="1843" w:type="dxa"/>
            <w:tcBorders>
              <w:left w:val="single" w:sz="4" w:space="0" w:color="auto"/>
            </w:tcBorders>
          </w:tcPr>
          <w:p w14:paraId="4036BB21"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BF5AEF">
            <w:pPr>
              <w:pStyle w:val="CRCoverPage"/>
              <w:spacing w:after="0"/>
              <w:rPr>
                <w:noProof/>
                <w:sz w:val="8"/>
                <w:szCs w:val="8"/>
              </w:rPr>
            </w:pPr>
          </w:p>
        </w:tc>
      </w:tr>
      <w:tr w:rsidR="001C399B" w14:paraId="78B9BAF4" w14:textId="77777777" w:rsidTr="00BF5AEF">
        <w:tc>
          <w:tcPr>
            <w:tcW w:w="1843" w:type="dxa"/>
            <w:tcBorders>
              <w:left w:val="single" w:sz="4" w:space="0" w:color="auto"/>
            </w:tcBorders>
          </w:tcPr>
          <w:p w14:paraId="058DD512" w14:textId="77777777" w:rsidR="001C399B" w:rsidRDefault="001C399B" w:rsidP="00BF5AEF">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75B75AEA" w:rsidR="001C399B" w:rsidRDefault="007B1ED9" w:rsidP="00BF5AEF">
            <w:pPr>
              <w:pStyle w:val="CRCoverPage"/>
              <w:spacing w:after="0"/>
              <w:ind w:left="100"/>
              <w:rPr>
                <w:noProof/>
              </w:rPr>
            </w:pPr>
            <w:fldSimple w:instr=" DOCPROPERTY  RelatedWis  \* MERGEFORMAT ">
              <w:r w:rsidR="000F38C6" w:rsidRPr="000F38C6">
                <w:rPr>
                  <w:noProof/>
                </w:rPr>
                <w:t>NR_newRAT-Core</w:t>
              </w:r>
            </w:fldSimple>
          </w:p>
        </w:tc>
        <w:tc>
          <w:tcPr>
            <w:tcW w:w="567" w:type="dxa"/>
            <w:tcBorders>
              <w:left w:val="nil"/>
            </w:tcBorders>
          </w:tcPr>
          <w:p w14:paraId="3849A066" w14:textId="77777777" w:rsidR="001C399B" w:rsidRDefault="001C399B" w:rsidP="00BF5AEF">
            <w:pPr>
              <w:pStyle w:val="CRCoverPage"/>
              <w:spacing w:after="0"/>
              <w:ind w:right="100"/>
              <w:rPr>
                <w:noProof/>
              </w:rPr>
            </w:pPr>
          </w:p>
        </w:tc>
        <w:tc>
          <w:tcPr>
            <w:tcW w:w="1417" w:type="dxa"/>
            <w:gridSpan w:val="3"/>
            <w:tcBorders>
              <w:left w:val="nil"/>
            </w:tcBorders>
          </w:tcPr>
          <w:p w14:paraId="7B9B40A4" w14:textId="77777777" w:rsidR="001C399B" w:rsidRDefault="001C399B" w:rsidP="00BF5A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7951367C" w:rsidR="001C399B" w:rsidRDefault="007B1ED9" w:rsidP="00BF5AEF">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w:t>
              </w:r>
              <w:r w:rsidR="000F38C6">
                <w:rPr>
                  <w:noProof/>
                </w:rPr>
                <w:t>28</w:t>
              </w:r>
            </w:fldSimple>
          </w:p>
        </w:tc>
      </w:tr>
      <w:tr w:rsidR="001C399B" w14:paraId="5D8F478B" w14:textId="77777777" w:rsidTr="00BF5AEF">
        <w:tc>
          <w:tcPr>
            <w:tcW w:w="1843" w:type="dxa"/>
            <w:tcBorders>
              <w:left w:val="single" w:sz="4" w:space="0" w:color="auto"/>
            </w:tcBorders>
          </w:tcPr>
          <w:p w14:paraId="08460BFE" w14:textId="77777777" w:rsidR="001C399B" w:rsidRDefault="001C399B" w:rsidP="00BF5AEF">
            <w:pPr>
              <w:pStyle w:val="CRCoverPage"/>
              <w:spacing w:after="0"/>
              <w:rPr>
                <w:b/>
                <w:i/>
                <w:noProof/>
                <w:sz w:val="8"/>
                <w:szCs w:val="8"/>
              </w:rPr>
            </w:pPr>
          </w:p>
        </w:tc>
        <w:tc>
          <w:tcPr>
            <w:tcW w:w="1986" w:type="dxa"/>
            <w:gridSpan w:val="4"/>
          </w:tcPr>
          <w:p w14:paraId="0246D1BD" w14:textId="77777777" w:rsidR="001C399B" w:rsidRDefault="001C399B" w:rsidP="00BF5AEF">
            <w:pPr>
              <w:pStyle w:val="CRCoverPage"/>
              <w:spacing w:after="0"/>
              <w:rPr>
                <w:noProof/>
                <w:sz w:val="8"/>
                <w:szCs w:val="8"/>
              </w:rPr>
            </w:pPr>
          </w:p>
        </w:tc>
        <w:tc>
          <w:tcPr>
            <w:tcW w:w="2267" w:type="dxa"/>
            <w:gridSpan w:val="2"/>
          </w:tcPr>
          <w:p w14:paraId="71E8F78E" w14:textId="77777777" w:rsidR="001C399B" w:rsidRDefault="001C399B" w:rsidP="00BF5AEF">
            <w:pPr>
              <w:pStyle w:val="CRCoverPage"/>
              <w:spacing w:after="0"/>
              <w:rPr>
                <w:noProof/>
                <w:sz w:val="8"/>
                <w:szCs w:val="8"/>
              </w:rPr>
            </w:pPr>
          </w:p>
        </w:tc>
        <w:tc>
          <w:tcPr>
            <w:tcW w:w="1417" w:type="dxa"/>
            <w:gridSpan w:val="3"/>
          </w:tcPr>
          <w:p w14:paraId="116DEFC3" w14:textId="77777777" w:rsidR="001C399B" w:rsidRDefault="001C399B" w:rsidP="00BF5AEF">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BF5AEF">
            <w:pPr>
              <w:pStyle w:val="CRCoverPage"/>
              <w:spacing w:after="0"/>
              <w:rPr>
                <w:noProof/>
                <w:sz w:val="8"/>
                <w:szCs w:val="8"/>
              </w:rPr>
            </w:pPr>
          </w:p>
        </w:tc>
      </w:tr>
      <w:tr w:rsidR="001C399B" w14:paraId="7C6F5434" w14:textId="77777777" w:rsidTr="00BF5AEF">
        <w:trPr>
          <w:cantSplit/>
        </w:trPr>
        <w:tc>
          <w:tcPr>
            <w:tcW w:w="1843" w:type="dxa"/>
            <w:tcBorders>
              <w:left w:val="single" w:sz="4" w:space="0" w:color="auto"/>
            </w:tcBorders>
          </w:tcPr>
          <w:p w14:paraId="5CB8827A" w14:textId="77777777" w:rsidR="001C399B" w:rsidRDefault="001C399B" w:rsidP="00BF5AEF">
            <w:pPr>
              <w:pStyle w:val="CRCoverPage"/>
              <w:tabs>
                <w:tab w:val="right" w:pos="1759"/>
              </w:tabs>
              <w:spacing w:after="0"/>
              <w:rPr>
                <w:b/>
                <w:i/>
                <w:noProof/>
              </w:rPr>
            </w:pPr>
            <w:r>
              <w:rPr>
                <w:b/>
                <w:i/>
                <w:noProof/>
              </w:rPr>
              <w:t>Category:</w:t>
            </w:r>
          </w:p>
        </w:tc>
        <w:tc>
          <w:tcPr>
            <w:tcW w:w="851" w:type="dxa"/>
            <w:shd w:val="pct30" w:color="FFFF00" w:fill="auto"/>
          </w:tcPr>
          <w:p w14:paraId="2D725A23" w14:textId="3EA68308" w:rsidR="001C399B" w:rsidRPr="006B2DD5" w:rsidRDefault="006B2DD5" w:rsidP="00BF5AEF">
            <w:pPr>
              <w:pStyle w:val="CRCoverPage"/>
              <w:spacing w:after="0"/>
              <w:ind w:left="100" w:right="-609"/>
              <w:rPr>
                <w:b/>
                <w:bCs/>
                <w:noProof/>
              </w:rPr>
            </w:pPr>
            <w:r w:rsidRPr="006B2DD5">
              <w:rPr>
                <w:b/>
                <w:bCs/>
              </w:rPr>
              <w:t>A</w:t>
            </w:r>
          </w:p>
        </w:tc>
        <w:tc>
          <w:tcPr>
            <w:tcW w:w="3402" w:type="dxa"/>
            <w:gridSpan w:val="5"/>
            <w:tcBorders>
              <w:left w:val="nil"/>
            </w:tcBorders>
          </w:tcPr>
          <w:p w14:paraId="16F8C610" w14:textId="77777777" w:rsidR="001C399B" w:rsidRDefault="001C399B" w:rsidP="00BF5AEF">
            <w:pPr>
              <w:pStyle w:val="CRCoverPage"/>
              <w:spacing w:after="0"/>
              <w:rPr>
                <w:noProof/>
              </w:rPr>
            </w:pPr>
          </w:p>
        </w:tc>
        <w:tc>
          <w:tcPr>
            <w:tcW w:w="1417" w:type="dxa"/>
            <w:gridSpan w:val="3"/>
            <w:tcBorders>
              <w:left w:val="nil"/>
            </w:tcBorders>
          </w:tcPr>
          <w:p w14:paraId="60D30304" w14:textId="77777777" w:rsidR="001C399B" w:rsidRDefault="001C399B" w:rsidP="00BF5A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77777777" w:rsidR="001C399B" w:rsidRDefault="007B1ED9" w:rsidP="00BF5AEF">
            <w:pPr>
              <w:pStyle w:val="CRCoverPage"/>
              <w:spacing w:after="0"/>
              <w:ind w:left="100"/>
              <w:rPr>
                <w:noProof/>
              </w:rPr>
            </w:pPr>
            <w:fldSimple w:instr=" DOCPROPERTY  Release  \* MERGEFORMAT ">
              <w:r w:rsidR="001C399B">
                <w:rPr>
                  <w:noProof/>
                </w:rPr>
                <w:t>Rel-18</w:t>
              </w:r>
            </w:fldSimple>
          </w:p>
        </w:tc>
      </w:tr>
      <w:tr w:rsidR="001C399B" w14:paraId="364E6C10" w14:textId="77777777" w:rsidTr="00BF5AEF">
        <w:tc>
          <w:tcPr>
            <w:tcW w:w="1843" w:type="dxa"/>
            <w:tcBorders>
              <w:left w:val="single" w:sz="4" w:space="0" w:color="auto"/>
              <w:bottom w:val="single" w:sz="4" w:space="0" w:color="auto"/>
            </w:tcBorders>
          </w:tcPr>
          <w:p w14:paraId="55FE547D" w14:textId="77777777" w:rsidR="001C399B" w:rsidRDefault="001C399B" w:rsidP="00BF5AEF">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BF5A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BF5AE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BF5A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BF5AEF">
        <w:tc>
          <w:tcPr>
            <w:tcW w:w="1843" w:type="dxa"/>
          </w:tcPr>
          <w:p w14:paraId="799476DA" w14:textId="77777777" w:rsidR="001C399B" w:rsidRDefault="001C399B" w:rsidP="00BF5AEF">
            <w:pPr>
              <w:pStyle w:val="CRCoverPage"/>
              <w:spacing w:after="0"/>
              <w:rPr>
                <w:b/>
                <w:i/>
                <w:noProof/>
                <w:sz w:val="8"/>
                <w:szCs w:val="8"/>
              </w:rPr>
            </w:pPr>
          </w:p>
        </w:tc>
        <w:tc>
          <w:tcPr>
            <w:tcW w:w="7797" w:type="dxa"/>
            <w:gridSpan w:val="10"/>
          </w:tcPr>
          <w:p w14:paraId="4FA08F9E" w14:textId="77777777" w:rsidR="001C399B" w:rsidRDefault="001C399B" w:rsidP="00BF5AEF">
            <w:pPr>
              <w:pStyle w:val="CRCoverPage"/>
              <w:spacing w:after="0"/>
              <w:rPr>
                <w:noProof/>
                <w:sz w:val="8"/>
                <w:szCs w:val="8"/>
              </w:rPr>
            </w:pPr>
          </w:p>
        </w:tc>
      </w:tr>
      <w:tr w:rsidR="001C399B" w14:paraId="562AF901" w14:textId="77777777" w:rsidTr="00BF5AEF">
        <w:tc>
          <w:tcPr>
            <w:tcW w:w="2694" w:type="dxa"/>
            <w:gridSpan w:val="2"/>
            <w:tcBorders>
              <w:top w:val="single" w:sz="4" w:space="0" w:color="auto"/>
              <w:left w:val="single" w:sz="4" w:space="0" w:color="auto"/>
            </w:tcBorders>
          </w:tcPr>
          <w:p w14:paraId="2244D0A1" w14:textId="77777777" w:rsidR="001C399B" w:rsidRDefault="001C399B" w:rsidP="00BF5A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A6131C" w14:textId="77777777" w:rsidR="001C399B" w:rsidRDefault="00D749BD" w:rsidP="00BF5AEF">
            <w:pPr>
              <w:pStyle w:val="CRCoverPage"/>
              <w:spacing w:after="0"/>
              <w:ind w:left="100"/>
              <w:rPr>
                <w:noProof/>
              </w:rPr>
            </w:pPr>
            <w:r>
              <w:rPr>
                <w:noProof/>
              </w:rPr>
              <w:t>In current 38.300, there are features which UE actions and descriptions are only done from the PCell point of view, even if such procedures also apply for the PSCell.</w:t>
            </w:r>
          </w:p>
          <w:p w14:paraId="5E3B9733" w14:textId="77777777" w:rsidR="008C5DFA" w:rsidRDefault="008C5DFA" w:rsidP="00BF5AEF">
            <w:pPr>
              <w:pStyle w:val="CRCoverPage"/>
              <w:spacing w:after="0"/>
              <w:ind w:left="100"/>
              <w:rPr>
                <w:noProof/>
              </w:rPr>
            </w:pPr>
          </w:p>
          <w:p w14:paraId="45046F34" w14:textId="2B8D56B6" w:rsidR="008C5DFA" w:rsidRDefault="008C5DFA" w:rsidP="00BF5AEF">
            <w:pPr>
              <w:pStyle w:val="CRCoverPage"/>
              <w:spacing w:after="0"/>
              <w:ind w:left="100"/>
              <w:rPr>
                <w:noProof/>
              </w:rPr>
            </w:pPr>
            <w:r>
              <w:rPr>
                <w:noProof/>
              </w:rPr>
              <w:t>If this is not clarified, it may look like certain features apply only to the PCell but not the PSCell.</w:t>
            </w:r>
          </w:p>
        </w:tc>
      </w:tr>
      <w:tr w:rsidR="001C399B" w14:paraId="41C07DB3" w14:textId="77777777" w:rsidTr="00BF5AEF">
        <w:tc>
          <w:tcPr>
            <w:tcW w:w="2694" w:type="dxa"/>
            <w:gridSpan w:val="2"/>
            <w:tcBorders>
              <w:left w:val="single" w:sz="4" w:space="0" w:color="auto"/>
            </w:tcBorders>
          </w:tcPr>
          <w:p w14:paraId="499F7068"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BF5AEF">
            <w:pPr>
              <w:pStyle w:val="CRCoverPage"/>
              <w:spacing w:after="0"/>
              <w:rPr>
                <w:noProof/>
                <w:sz w:val="8"/>
                <w:szCs w:val="8"/>
              </w:rPr>
            </w:pPr>
          </w:p>
        </w:tc>
      </w:tr>
      <w:tr w:rsidR="001C399B" w14:paraId="0FC49C46" w14:textId="77777777" w:rsidTr="00BF5AEF">
        <w:tc>
          <w:tcPr>
            <w:tcW w:w="2694" w:type="dxa"/>
            <w:gridSpan w:val="2"/>
            <w:tcBorders>
              <w:left w:val="single" w:sz="4" w:space="0" w:color="auto"/>
            </w:tcBorders>
          </w:tcPr>
          <w:p w14:paraId="10A318A4" w14:textId="77777777" w:rsidR="001C399B" w:rsidRDefault="001C399B" w:rsidP="00BF5A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F51289" w14:textId="77777777" w:rsidR="001C399B" w:rsidRDefault="001C399B" w:rsidP="00BF5AEF">
            <w:pPr>
              <w:pStyle w:val="CRCoverPage"/>
              <w:spacing w:after="0"/>
              <w:ind w:left="100"/>
              <w:rPr>
                <w:noProof/>
              </w:rPr>
            </w:pPr>
          </w:p>
          <w:p w14:paraId="555E4306" w14:textId="49C16EE4" w:rsidR="0091094F" w:rsidRDefault="0091094F" w:rsidP="00BF5AEF">
            <w:pPr>
              <w:pStyle w:val="CRCoverPage"/>
              <w:spacing w:after="0"/>
              <w:ind w:left="100"/>
              <w:rPr>
                <w:noProof/>
              </w:rPr>
            </w:pPr>
            <w:r>
              <w:rPr>
                <w:noProof/>
              </w:rPr>
              <w:t xml:space="preserve">In different section of the specification, the term “SpCell” is used when a feature or a certain configuration applies to both the PCell and PSCell and, when </w:t>
            </w:r>
            <w:commentRangeStart w:id="2"/>
            <w:r>
              <w:rPr>
                <w:noProof/>
              </w:rPr>
              <w:t>CA</w:t>
            </w:r>
            <w:commentRangeEnd w:id="2"/>
            <w:r w:rsidR="00857CCD">
              <w:rPr>
                <w:rStyle w:val="af1"/>
                <w:rFonts w:ascii="Times New Roman" w:hAnsi="Times New Roman"/>
                <w:lang w:eastAsia="zh-CN"/>
              </w:rPr>
              <w:commentReference w:id="2"/>
            </w:r>
            <w:r>
              <w:rPr>
                <w:noProof/>
              </w:rPr>
              <w:t xml:space="preserve"> is not configured, only to the PCell.</w:t>
            </w:r>
          </w:p>
          <w:p w14:paraId="3C953E90" w14:textId="77777777" w:rsidR="0091094F" w:rsidRDefault="0091094F" w:rsidP="00BF5AEF">
            <w:pPr>
              <w:pStyle w:val="CRCoverPage"/>
              <w:spacing w:after="0"/>
              <w:ind w:left="100"/>
              <w:rPr>
                <w:noProof/>
              </w:rPr>
            </w:pPr>
          </w:p>
          <w:p w14:paraId="1626DEF8" w14:textId="46802ACF" w:rsidR="0091094F" w:rsidRDefault="0091094F" w:rsidP="00BF5AEF">
            <w:pPr>
              <w:pStyle w:val="CRCoverPage"/>
              <w:spacing w:after="0"/>
              <w:ind w:left="100"/>
              <w:rPr>
                <w:noProof/>
              </w:rPr>
            </w:pPr>
            <w:r>
              <w:rPr>
                <w:noProof/>
              </w:rPr>
              <w:t>Further, the terms “PCell” and “PSCell” are used when a feature or a configuration applies exclusively to the PCell or PSCell, respectively</w:t>
            </w:r>
          </w:p>
          <w:p w14:paraId="63D4EC22" w14:textId="77777777" w:rsidR="001C399B" w:rsidRDefault="001C399B" w:rsidP="00BF5AEF">
            <w:pPr>
              <w:pStyle w:val="CRCoverPage"/>
              <w:spacing w:after="0"/>
              <w:ind w:left="100"/>
              <w:rPr>
                <w:noProof/>
              </w:rPr>
            </w:pPr>
          </w:p>
          <w:p w14:paraId="7A73B06F" w14:textId="77777777" w:rsidR="001C399B" w:rsidRDefault="001C399B" w:rsidP="00BF5AEF">
            <w:pPr>
              <w:pStyle w:val="CRCoverPage"/>
              <w:spacing w:after="0"/>
              <w:ind w:left="100"/>
              <w:rPr>
                <w:b/>
                <w:noProof/>
              </w:rPr>
            </w:pPr>
            <w:r>
              <w:rPr>
                <w:b/>
                <w:noProof/>
              </w:rPr>
              <w:t>Impact Analysis</w:t>
            </w:r>
          </w:p>
          <w:p w14:paraId="43449B98" w14:textId="3296FFFF" w:rsidR="001C399B" w:rsidRDefault="001C399B" w:rsidP="00BF5AEF">
            <w:pPr>
              <w:pStyle w:val="CRCoverPage"/>
              <w:spacing w:after="0"/>
              <w:ind w:left="100"/>
              <w:rPr>
                <w:noProof/>
                <w:lang w:val="en-US" w:eastAsia="zh-CN"/>
              </w:rPr>
            </w:pPr>
            <w:r>
              <w:rPr>
                <w:noProof/>
                <w:lang w:val="en-US" w:eastAsia="zh-CN"/>
              </w:rPr>
              <w:t>Impacted 5G architecture options: NR SA</w:t>
            </w:r>
            <w:r w:rsidR="0091094F">
              <w:rPr>
                <w:noProof/>
                <w:lang w:val="en-US" w:eastAsia="zh-CN"/>
              </w:rPr>
              <w:t xml:space="preserve"> and </w:t>
            </w:r>
            <w:r>
              <w:t xml:space="preserve">NR-DC </w:t>
            </w:r>
          </w:p>
          <w:p w14:paraId="3A11E711" w14:textId="77777777" w:rsidR="001C399B" w:rsidRDefault="001C399B" w:rsidP="00BF5AEF">
            <w:pPr>
              <w:pStyle w:val="CRCoverPage"/>
              <w:spacing w:after="0"/>
              <w:ind w:left="100"/>
              <w:rPr>
                <w:noProof/>
                <w:u w:val="single"/>
              </w:rPr>
            </w:pPr>
          </w:p>
          <w:p w14:paraId="5BDA50A4" w14:textId="0E26455B" w:rsidR="001C399B" w:rsidRPr="0091094F" w:rsidRDefault="001C399B" w:rsidP="00BF5AEF">
            <w:pPr>
              <w:pStyle w:val="CRCoverPage"/>
              <w:spacing w:after="0"/>
              <w:ind w:left="100"/>
              <w:rPr>
                <w:noProof/>
              </w:rPr>
            </w:pPr>
            <w:r>
              <w:rPr>
                <w:noProof/>
                <w:u w:val="single"/>
              </w:rPr>
              <w:t>Impacted functionality:</w:t>
            </w:r>
            <w:r w:rsidR="0091094F">
              <w:rPr>
                <w:noProof/>
              </w:rPr>
              <w:t xml:space="preserve"> </w:t>
            </w:r>
            <w:r w:rsidR="00B47CE2">
              <w:rPr>
                <w:noProof/>
              </w:rPr>
              <w:t>multiple functionalities which are supported to both PCell and PSCell.</w:t>
            </w:r>
          </w:p>
          <w:p w14:paraId="615478C5" w14:textId="77777777" w:rsidR="001C399B" w:rsidRDefault="001C399B" w:rsidP="00BF5AEF">
            <w:pPr>
              <w:pStyle w:val="CRCoverPage"/>
              <w:spacing w:after="0"/>
              <w:ind w:left="100"/>
              <w:rPr>
                <w:noProof/>
              </w:rPr>
            </w:pPr>
          </w:p>
          <w:p w14:paraId="00AA0B91" w14:textId="77777777" w:rsidR="001C399B" w:rsidRDefault="001C399B" w:rsidP="00BF5AEF">
            <w:pPr>
              <w:pStyle w:val="CRCoverPage"/>
              <w:spacing w:after="0"/>
              <w:ind w:left="100"/>
              <w:rPr>
                <w:noProof/>
                <w:u w:val="single"/>
              </w:rPr>
            </w:pPr>
            <w:r>
              <w:rPr>
                <w:noProof/>
                <w:u w:val="single"/>
              </w:rPr>
              <w:t>Inter-operability:</w:t>
            </w:r>
          </w:p>
          <w:p w14:paraId="168A5FAB" w14:textId="312EE8E9" w:rsidR="001C399B" w:rsidRDefault="001C399B" w:rsidP="00BF5AE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931A55">
              <w:rPr>
                <w:lang w:eastAsia="zh-CN"/>
              </w:rPr>
              <w:t xml:space="preserve">it is not be clear whether a certain feature or a configuration are applicable only to the </w:t>
            </w:r>
            <w:proofErr w:type="spellStart"/>
            <w:r w:rsidR="00931A55">
              <w:rPr>
                <w:lang w:eastAsia="zh-CN"/>
              </w:rPr>
              <w:t>PCell</w:t>
            </w:r>
            <w:proofErr w:type="spellEnd"/>
            <w:r w:rsidR="00931A55">
              <w:rPr>
                <w:lang w:eastAsia="zh-CN"/>
              </w:rPr>
              <w:t xml:space="preserve">, the </w:t>
            </w:r>
            <w:proofErr w:type="spellStart"/>
            <w:r w:rsidR="00931A55">
              <w:rPr>
                <w:lang w:eastAsia="zh-CN"/>
              </w:rPr>
              <w:t>PSCell</w:t>
            </w:r>
            <w:proofErr w:type="spellEnd"/>
            <w:r w:rsidR="00931A55">
              <w:rPr>
                <w:lang w:eastAsia="zh-CN"/>
              </w:rPr>
              <w:t>, or both.</w:t>
            </w:r>
          </w:p>
          <w:p w14:paraId="5584DA1E" w14:textId="77777777" w:rsidR="001C399B" w:rsidRDefault="001C399B" w:rsidP="00BF5AEF">
            <w:pPr>
              <w:pStyle w:val="CRCoverPage"/>
              <w:spacing w:after="0"/>
              <w:ind w:left="100"/>
              <w:rPr>
                <w:lang w:eastAsia="zh-CN"/>
              </w:rPr>
            </w:pPr>
          </w:p>
          <w:p w14:paraId="64B0A2AD" w14:textId="0A1A8460" w:rsidR="001C399B" w:rsidRDefault="001C399B" w:rsidP="00BF5AE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931A55">
              <w:rPr>
                <w:lang w:eastAsia="zh-CN"/>
              </w:rPr>
              <w:t xml:space="preserve">it is not be clear whether a certain feature or a configuration are applicable only to the </w:t>
            </w:r>
            <w:proofErr w:type="spellStart"/>
            <w:r w:rsidR="00931A55">
              <w:rPr>
                <w:lang w:eastAsia="zh-CN"/>
              </w:rPr>
              <w:t>PCell</w:t>
            </w:r>
            <w:proofErr w:type="spellEnd"/>
            <w:r w:rsidR="00931A55">
              <w:rPr>
                <w:lang w:eastAsia="zh-CN"/>
              </w:rPr>
              <w:t xml:space="preserve">, the </w:t>
            </w:r>
            <w:proofErr w:type="spellStart"/>
            <w:r w:rsidR="00931A55">
              <w:rPr>
                <w:lang w:eastAsia="zh-CN"/>
              </w:rPr>
              <w:t>PSCell</w:t>
            </w:r>
            <w:proofErr w:type="spellEnd"/>
            <w:r w:rsidR="00931A55">
              <w:rPr>
                <w:lang w:eastAsia="zh-CN"/>
              </w:rPr>
              <w:t>, or both.</w:t>
            </w:r>
          </w:p>
          <w:p w14:paraId="675DAD0C" w14:textId="77777777" w:rsidR="001C399B" w:rsidRDefault="001C399B" w:rsidP="00BF5AEF">
            <w:pPr>
              <w:pStyle w:val="CRCoverPage"/>
              <w:spacing w:after="0"/>
              <w:ind w:left="100"/>
              <w:rPr>
                <w:noProof/>
              </w:rPr>
            </w:pPr>
          </w:p>
        </w:tc>
      </w:tr>
      <w:tr w:rsidR="001C399B" w14:paraId="63161E45" w14:textId="77777777" w:rsidTr="00BF5AEF">
        <w:tc>
          <w:tcPr>
            <w:tcW w:w="2694" w:type="dxa"/>
            <w:gridSpan w:val="2"/>
            <w:tcBorders>
              <w:left w:val="single" w:sz="4" w:space="0" w:color="auto"/>
            </w:tcBorders>
          </w:tcPr>
          <w:p w14:paraId="04ABE706"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51CA907E" w14:textId="77777777" w:rsidR="001C399B" w:rsidRDefault="001C399B" w:rsidP="00BF5AEF">
            <w:pPr>
              <w:pStyle w:val="CRCoverPage"/>
              <w:spacing w:after="0"/>
              <w:rPr>
                <w:noProof/>
                <w:sz w:val="8"/>
                <w:szCs w:val="8"/>
              </w:rPr>
            </w:pPr>
          </w:p>
        </w:tc>
      </w:tr>
      <w:tr w:rsidR="001C399B" w14:paraId="224F2028" w14:textId="77777777" w:rsidTr="00BF5AEF">
        <w:tc>
          <w:tcPr>
            <w:tcW w:w="2694" w:type="dxa"/>
            <w:gridSpan w:val="2"/>
            <w:tcBorders>
              <w:left w:val="single" w:sz="4" w:space="0" w:color="auto"/>
              <w:bottom w:val="single" w:sz="4" w:space="0" w:color="auto"/>
            </w:tcBorders>
          </w:tcPr>
          <w:p w14:paraId="62941781" w14:textId="77777777" w:rsidR="001C399B" w:rsidRDefault="001C399B" w:rsidP="00BF5AE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65692EB" w14:textId="4E8A0E06" w:rsidR="001C399B" w:rsidRDefault="00931A55" w:rsidP="00BF5AEF">
            <w:pPr>
              <w:pStyle w:val="CRCoverPage"/>
              <w:spacing w:after="0"/>
              <w:ind w:left="100"/>
              <w:rPr>
                <w:noProof/>
              </w:rPr>
            </w:pPr>
            <w:r>
              <w:rPr>
                <w:noProof/>
              </w:rPr>
              <w:t>If the CR is not approved, the network or the UE may erroneously think that a certain feature applies to the PCell, but not the PSCell</w:t>
            </w:r>
            <w:r w:rsidR="00315019">
              <w:rPr>
                <w:noProof/>
              </w:rPr>
              <w:t>. From network perspective, the network may never configure such feature for the PSCell, and from the UE perspective, the UE may reject the configuration if the network does so.</w:t>
            </w:r>
          </w:p>
        </w:tc>
      </w:tr>
      <w:tr w:rsidR="001C399B" w14:paraId="1E29A10A" w14:textId="77777777" w:rsidTr="00BF5AEF">
        <w:tc>
          <w:tcPr>
            <w:tcW w:w="2694" w:type="dxa"/>
            <w:gridSpan w:val="2"/>
          </w:tcPr>
          <w:p w14:paraId="50916FC1" w14:textId="77777777" w:rsidR="001C399B" w:rsidRDefault="001C399B" w:rsidP="00BF5AEF">
            <w:pPr>
              <w:pStyle w:val="CRCoverPage"/>
              <w:spacing w:after="0"/>
              <w:rPr>
                <w:b/>
                <w:i/>
                <w:noProof/>
                <w:sz w:val="8"/>
                <w:szCs w:val="8"/>
              </w:rPr>
            </w:pPr>
          </w:p>
        </w:tc>
        <w:tc>
          <w:tcPr>
            <w:tcW w:w="6946" w:type="dxa"/>
            <w:gridSpan w:val="9"/>
          </w:tcPr>
          <w:p w14:paraId="7679150E" w14:textId="77777777" w:rsidR="001C399B" w:rsidRDefault="001C399B" w:rsidP="00BF5AEF">
            <w:pPr>
              <w:pStyle w:val="CRCoverPage"/>
              <w:spacing w:after="0"/>
              <w:rPr>
                <w:noProof/>
                <w:sz w:val="8"/>
                <w:szCs w:val="8"/>
              </w:rPr>
            </w:pPr>
          </w:p>
        </w:tc>
      </w:tr>
      <w:tr w:rsidR="001C399B" w14:paraId="0E9CEE7F" w14:textId="77777777" w:rsidTr="00BF5AEF">
        <w:tc>
          <w:tcPr>
            <w:tcW w:w="2694" w:type="dxa"/>
            <w:gridSpan w:val="2"/>
            <w:tcBorders>
              <w:top w:val="single" w:sz="4" w:space="0" w:color="auto"/>
              <w:left w:val="single" w:sz="4" w:space="0" w:color="auto"/>
            </w:tcBorders>
          </w:tcPr>
          <w:p w14:paraId="3E13C64A" w14:textId="77777777" w:rsidR="001C399B" w:rsidRDefault="001C399B" w:rsidP="00BF5A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79AEC1FC" w:rsidR="001C399B" w:rsidRDefault="00315019" w:rsidP="00BF5AEF">
            <w:pPr>
              <w:pStyle w:val="CRCoverPage"/>
              <w:spacing w:after="0"/>
              <w:ind w:left="100"/>
              <w:rPr>
                <w:noProof/>
              </w:rPr>
            </w:pPr>
            <w:r>
              <w:rPr>
                <w:noProof/>
              </w:rPr>
              <w:t xml:space="preserve">3.1, 3.2, 5.2.4, 5.4.1, 7.7, 7.8, 9.2.3.5.1, 9.2.6, 9.2.8, 9.2.9, 10.8, 10.11, 16.10.5.5, </w:t>
            </w:r>
          </w:p>
        </w:tc>
      </w:tr>
      <w:tr w:rsidR="001C399B" w14:paraId="502FEB3B" w14:textId="77777777" w:rsidTr="00BF5AEF">
        <w:tc>
          <w:tcPr>
            <w:tcW w:w="2694" w:type="dxa"/>
            <w:gridSpan w:val="2"/>
            <w:tcBorders>
              <w:left w:val="single" w:sz="4" w:space="0" w:color="auto"/>
            </w:tcBorders>
          </w:tcPr>
          <w:p w14:paraId="3576482B"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15BB5EC8" w14:textId="77777777" w:rsidR="001C399B" w:rsidRDefault="001C399B" w:rsidP="00BF5AEF">
            <w:pPr>
              <w:pStyle w:val="CRCoverPage"/>
              <w:spacing w:after="0"/>
              <w:rPr>
                <w:noProof/>
                <w:sz w:val="8"/>
                <w:szCs w:val="8"/>
              </w:rPr>
            </w:pPr>
          </w:p>
        </w:tc>
      </w:tr>
      <w:tr w:rsidR="001C399B" w14:paraId="2F0BA14F" w14:textId="77777777" w:rsidTr="00BF5AEF">
        <w:tc>
          <w:tcPr>
            <w:tcW w:w="2694" w:type="dxa"/>
            <w:gridSpan w:val="2"/>
            <w:tcBorders>
              <w:left w:val="single" w:sz="4" w:space="0" w:color="auto"/>
            </w:tcBorders>
          </w:tcPr>
          <w:p w14:paraId="596028B3" w14:textId="77777777" w:rsidR="001C399B" w:rsidRDefault="001C399B" w:rsidP="00BF5A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1C399B" w:rsidRDefault="001C399B" w:rsidP="00BF5A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1C399B" w:rsidRDefault="001C399B" w:rsidP="00BF5AEF">
            <w:pPr>
              <w:pStyle w:val="CRCoverPage"/>
              <w:spacing w:after="0"/>
              <w:jc w:val="center"/>
              <w:rPr>
                <w:b/>
                <w:caps/>
                <w:noProof/>
              </w:rPr>
            </w:pPr>
            <w:r>
              <w:rPr>
                <w:b/>
                <w:caps/>
                <w:noProof/>
              </w:rPr>
              <w:t>N</w:t>
            </w:r>
          </w:p>
        </w:tc>
        <w:tc>
          <w:tcPr>
            <w:tcW w:w="2977" w:type="dxa"/>
            <w:gridSpan w:val="4"/>
          </w:tcPr>
          <w:p w14:paraId="06A45F13" w14:textId="77777777" w:rsidR="001C399B" w:rsidRDefault="001C399B" w:rsidP="00BF5A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1C399B" w:rsidRDefault="001C399B" w:rsidP="00BF5AEF">
            <w:pPr>
              <w:pStyle w:val="CRCoverPage"/>
              <w:spacing w:after="0"/>
              <w:ind w:left="99"/>
              <w:rPr>
                <w:noProof/>
              </w:rPr>
            </w:pPr>
          </w:p>
        </w:tc>
      </w:tr>
      <w:tr w:rsidR="001C399B" w14:paraId="07F9AD4F" w14:textId="77777777" w:rsidTr="00BF5AEF">
        <w:tc>
          <w:tcPr>
            <w:tcW w:w="2694" w:type="dxa"/>
            <w:gridSpan w:val="2"/>
            <w:tcBorders>
              <w:left w:val="single" w:sz="4" w:space="0" w:color="auto"/>
            </w:tcBorders>
          </w:tcPr>
          <w:p w14:paraId="6C38316F" w14:textId="77777777" w:rsidR="001C399B" w:rsidRDefault="001C399B" w:rsidP="00BF5A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2148CAEE" w:rsidR="001C399B" w:rsidRDefault="00315019" w:rsidP="00BF5AEF">
            <w:pPr>
              <w:pStyle w:val="CRCoverPage"/>
              <w:spacing w:after="0"/>
              <w:jc w:val="center"/>
              <w:rPr>
                <w:b/>
                <w:caps/>
                <w:noProof/>
              </w:rPr>
            </w:pPr>
            <w:r>
              <w:rPr>
                <w:b/>
                <w:caps/>
                <w:noProof/>
              </w:rPr>
              <w:t>X</w:t>
            </w:r>
          </w:p>
        </w:tc>
        <w:tc>
          <w:tcPr>
            <w:tcW w:w="2977" w:type="dxa"/>
            <w:gridSpan w:val="4"/>
          </w:tcPr>
          <w:p w14:paraId="031DF996" w14:textId="77777777" w:rsidR="001C399B" w:rsidRDefault="001C399B" w:rsidP="00BF5A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1C399B" w:rsidRDefault="001C399B" w:rsidP="00BF5AEF">
            <w:pPr>
              <w:pStyle w:val="CRCoverPage"/>
              <w:spacing w:after="0"/>
              <w:ind w:left="99"/>
              <w:rPr>
                <w:noProof/>
              </w:rPr>
            </w:pPr>
            <w:r>
              <w:rPr>
                <w:noProof/>
              </w:rPr>
              <w:t xml:space="preserve">TS/TR ... CR ... </w:t>
            </w:r>
          </w:p>
        </w:tc>
      </w:tr>
      <w:tr w:rsidR="001C399B" w14:paraId="69716005" w14:textId="77777777" w:rsidTr="00BF5AEF">
        <w:tc>
          <w:tcPr>
            <w:tcW w:w="2694" w:type="dxa"/>
            <w:gridSpan w:val="2"/>
            <w:tcBorders>
              <w:left w:val="single" w:sz="4" w:space="0" w:color="auto"/>
            </w:tcBorders>
          </w:tcPr>
          <w:p w14:paraId="107A6880" w14:textId="77777777" w:rsidR="001C399B" w:rsidRDefault="001C399B" w:rsidP="00BF5A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009DE2A2" w:rsidR="001C399B" w:rsidRDefault="00315019" w:rsidP="00BF5AEF">
            <w:pPr>
              <w:pStyle w:val="CRCoverPage"/>
              <w:spacing w:after="0"/>
              <w:jc w:val="center"/>
              <w:rPr>
                <w:b/>
                <w:caps/>
                <w:noProof/>
              </w:rPr>
            </w:pPr>
            <w:r>
              <w:rPr>
                <w:b/>
                <w:caps/>
                <w:noProof/>
              </w:rPr>
              <w:t>X</w:t>
            </w:r>
          </w:p>
        </w:tc>
        <w:tc>
          <w:tcPr>
            <w:tcW w:w="2977" w:type="dxa"/>
            <w:gridSpan w:val="4"/>
          </w:tcPr>
          <w:p w14:paraId="0A4D91E1" w14:textId="77777777" w:rsidR="001C399B" w:rsidRDefault="001C399B" w:rsidP="00BF5A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1C399B" w:rsidRDefault="001C399B" w:rsidP="00BF5AEF">
            <w:pPr>
              <w:pStyle w:val="CRCoverPage"/>
              <w:spacing w:after="0"/>
              <w:ind w:left="99"/>
              <w:rPr>
                <w:noProof/>
              </w:rPr>
            </w:pPr>
            <w:r>
              <w:rPr>
                <w:noProof/>
              </w:rPr>
              <w:t xml:space="preserve">TS/TR ... CR ... </w:t>
            </w:r>
          </w:p>
        </w:tc>
      </w:tr>
      <w:tr w:rsidR="001C399B" w14:paraId="7511FD61" w14:textId="77777777" w:rsidTr="00BF5AEF">
        <w:tc>
          <w:tcPr>
            <w:tcW w:w="2694" w:type="dxa"/>
            <w:gridSpan w:val="2"/>
            <w:tcBorders>
              <w:left w:val="single" w:sz="4" w:space="0" w:color="auto"/>
            </w:tcBorders>
          </w:tcPr>
          <w:p w14:paraId="3D7D929B" w14:textId="77777777" w:rsidR="001C399B" w:rsidRDefault="001C399B" w:rsidP="00BF5A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440C0FFB" w:rsidR="001C399B" w:rsidRDefault="00315019" w:rsidP="00BF5AEF">
            <w:pPr>
              <w:pStyle w:val="CRCoverPage"/>
              <w:spacing w:after="0"/>
              <w:jc w:val="center"/>
              <w:rPr>
                <w:b/>
                <w:caps/>
                <w:noProof/>
              </w:rPr>
            </w:pPr>
            <w:r>
              <w:rPr>
                <w:b/>
                <w:caps/>
                <w:noProof/>
              </w:rPr>
              <w:t>X</w:t>
            </w:r>
          </w:p>
        </w:tc>
        <w:tc>
          <w:tcPr>
            <w:tcW w:w="2977" w:type="dxa"/>
            <w:gridSpan w:val="4"/>
          </w:tcPr>
          <w:p w14:paraId="00682F68" w14:textId="77777777" w:rsidR="001C399B" w:rsidRDefault="001C399B" w:rsidP="00BF5A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1C399B" w:rsidRDefault="001C399B" w:rsidP="00BF5AEF">
            <w:pPr>
              <w:pStyle w:val="CRCoverPage"/>
              <w:spacing w:after="0"/>
              <w:ind w:left="99"/>
              <w:rPr>
                <w:noProof/>
              </w:rPr>
            </w:pPr>
            <w:r>
              <w:rPr>
                <w:noProof/>
              </w:rPr>
              <w:t xml:space="preserve">TS/TR ... CR ... </w:t>
            </w:r>
          </w:p>
        </w:tc>
      </w:tr>
      <w:tr w:rsidR="001C399B" w14:paraId="01AE1C83" w14:textId="77777777" w:rsidTr="00BF5AEF">
        <w:tc>
          <w:tcPr>
            <w:tcW w:w="2694" w:type="dxa"/>
            <w:gridSpan w:val="2"/>
            <w:tcBorders>
              <w:left w:val="single" w:sz="4" w:space="0" w:color="auto"/>
            </w:tcBorders>
          </w:tcPr>
          <w:p w14:paraId="4E326B79" w14:textId="77777777" w:rsidR="001C399B" w:rsidRDefault="001C399B" w:rsidP="00BF5AEF">
            <w:pPr>
              <w:pStyle w:val="CRCoverPage"/>
              <w:spacing w:after="0"/>
              <w:rPr>
                <w:b/>
                <w:i/>
                <w:noProof/>
              </w:rPr>
            </w:pPr>
          </w:p>
        </w:tc>
        <w:tc>
          <w:tcPr>
            <w:tcW w:w="6946" w:type="dxa"/>
            <w:gridSpan w:val="9"/>
            <w:tcBorders>
              <w:right w:val="single" w:sz="4" w:space="0" w:color="auto"/>
            </w:tcBorders>
          </w:tcPr>
          <w:p w14:paraId="7F51D6E5" w14:textId="77777777" w:rsidR="001C399B" w:rsidRDefault="001C399B" w:rsidP="00BF5AEF">
            <w:pPr>
              <w:pStyle w:val="CRCoverPage"/>
              <w:spacing w:after="0"/>
              <w:rPr>
                <w:noProof/>
              </w:rPr>
            </w:pPr>
          </w:p>
        </w:tc>
      </w:tr>
      <w:tr w:rsidR="001C399B" w14:paraId="64912ED7" w14:textId="77777777" w:rsidTr="00BF5AEF">
        <w:tc>
          <w:tcPr>
            <w:tcW w:w="2694" w:type="dxa"/>
            <w:gridSpan w:val="2"/>
            <w:tcBorders>
              <w:left w:val="single" w:sz="4" w:space="0" w:color="auto"/>
              <w:bottom w:val="single" w:sz="4" w:space="0" w:color="auto"/>
            </w:tcBorders>
          </w:tcPr>
          <w:p w14:paraId="0F8870E2" w14:textId="77777777" w:rsidR="001C399B" w:rsidRDefault="001C399B" w:rsidP="00BF5A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1C399B" w:rsidRDefault="001C399B" w:rsidP="00BF5AEF">
            <w:pPr>
              <w:pStyle w:val="CRCoverPage"/>
              <w:spacing w:after="0"/>
              <w:ind w:left="100"/>
              <w:rPr>
                <w:noProof/>
              </w:rPr>
            </w:pPr>
          </w:p>
        </w:tc>
      </w:tr>
      <w:tr w:rsidR="001C399B" w:rsidRPr="008863B9" w14:paraId="68758F5E" w14:textId="77777777" w:rsidTr="00BF5AEF">
        <w:tc>
          <w:tcPr>
            <w:tcW w:w="2694" w:type="dxa"/>
            <w:gridSpan w:val="2"/>
            <w:tcBorders>
              <w:top w:val="single" w:sz="4" w:space="0" w:color="auto"/>
              <w:bottom w:val="single" w:sz="4" w:space="0" w:color="auto"/>
            </w:tcBorders>
          </w:tcPr>
          <w:p w14:paraId="30BED56F" w14:textId="77777777" w:rsidR="001C399B" w:rsidRPr="008863B9" w:rsidRDefault="001C399B" w:rsidP="00BF5A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1C399B" w:rsidRPr="008863B9" w:rsidRDefault="001C399B" w:rsidP="00BF5AEF">
            <w:pPr>
              <w:pStyle w:val="CRCoverPage"/>
              <w:spacing w:after="0"/>
              <w:ind w:left="100"/>
              <w:rPr>
                <w:noProof/>
                <w:sz w:val="8"/>
                <w:szCs w:val="8"/>
              </w:rPr>
            </w:pPr>
          </w:p>
        </w:tc>
      </w:tr>
      <w:tr w:rsidR="001C399B" w14:paraId="51D55A0D" w14:textId="77777777" w:rsidTr="00BF5AEF">
        <w:tc>
          <w:tcPr>
            <w:tcW w:w="2694" w:type="dxa"/>
            <w:gridSpan w:val="2"/>
            <w:tcBorders>
              <w:top w:val="single" w:sz="4" w:space="0" w:color="auto"/>
              <w:left w:val="single" w:sz="4" w:space="0" w:color="auto"/>
              <w:bottom w:val="single" w:sz="4" w:space="0" w:color="auto"/>
            </w:tcBorders>
          </w:tcPr>
          <w:p w14:paraId="010A02D6" w14:textId="77777777" w:rsidR="001C399B" w:rsidRDefault="001C399B" w:rsidP="00BF5A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1C399B" w:rsidRDefault="001C399B" w:rsidP="00BF5AEF">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8"/>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2B8932AC" w14:textId="77777777" w:rsidR="00907075" w:rsidRPr="00AB1EEE" w:rsidRDefault="00907075" w:rsidP="00907075">
      <w:pPr>
        <w:pStyle w:val="1"/>
      </w:pPr>
      <w:bookmarkStart w:id="3" w:name="_Toc51971219"/>
      <w:bookmarkStart w:id="4" w:name="_Toc52551203"/>
      <w:bookmarkStart w:id="5" w:name="_Toc185530270"/>
      <w:bookmarkEnd w:id="0"/>
      <w:r w:rsidRPr="00AB1EEE">
        <w:t>1</w:t>
      </w:r>
      <w:r w:rsidRPr="00AB1EEE">
        <w:tab/>
        <w:t>Scope</w:t>
      </w:r>
      <w:bookmarkEnd w:id="3"/>
      <w:bookmarkEnd w:id="4"/>
      <w:bookmarkEnd w:id="5"/>
    </w:p>
    <w:p w14:paraId="4969B4D2" w14:textId="77777777" w:rsidR="00907075" w:rsidRPr="00AB1EEE" w:rsidRDefault="00907075" w:rsidP="00907075">
      <w:r w:rsidRPr="00AB1EEE">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74AA8F0" w14:textId="77777777" w:rsidR="00907075" w:rsidRPr="00AB1EEE" w:rsidRDefault="00907075" w:rsidP="00907075">
      <w:pPr>
        <w:pStyle w:val="1"/>
      </w:pPr>
      <w:bookmarkStart w:id="6" w:name="_Toc20387884"/>
      <w:bookmarkStart w:id="7" w:name="_Toc29375963"/>
      <w:bookmarkStart w:id="8" w:name="_Toc37231820"/>
      <w:bookmarkStart w:id="9" w:name="_Toc46501873"/>
      <w:bookmarkStart w:id="10" w:name="_Toc51971221"/>
      <w:bookmarkStart w:id="11" w:name="_Toc52551204"/>
      <w:bookmarkStart w:id="12" w:name="_Toc185530271"/>
      <w:r w:rsidRPr="00AB1EEE">
        <w:t>2</w:t>
      </w:r>
      <w:r w:rsidRPr="00AB1EEE">
        <w:tab/>
        <w:t>Refere</w:t>
      </w:r>
      <w:bookmarkEnd w:id="6"/>
      <w:bookmarkEnd w:id="7"/>
      <w:bookmarkEnd w:id="8"/>
      <w:bookmarkEnd w:id="9"/>
      <w:bookmarkEnd w:id="10"/>
      <w:r w:rsidRPr="00AB1EEE">
        <w:t>nces</w:t>
      </w:r>
      <w:bookmarkEnd w:id="11"/>
      <w:bookmarkEnd w:id="12"/>
    </w:p>
    <w:p w14:paraId="063FF86D" w14:textId="77777777" w:rsidR="00907075" w:rsidRPr="00AB1EEE" w:rsidRDefault="00907075" w:rsidP="00907075">
      <w:r w:rsidRPr="00AB1EEE">
        <w:t>The following documents contain provisions which, through reference in this text, constitute provisions of the present document.</w:t>
      </w:r>
    </w:p>
    <w:p w14:paraId="5F2A1D07" w14:textId="77777777" w:rsidR="00907075" w:rsidRPr="00AB1EEE" w:rsidRDefault="00907075" w:rsidP="00907075">
      <w:pPr>
        <w:pStyle w:val="B1"/>
      </w:pPr>
      <w:r w:rsidRPr="00AB1EEE">
        <w:t>-</w:t>
      </w:r>
      <w:r w:rsidRPr="00AB1EEE">
        <w:tab/>
        <w:t>References are either specific (identified by date of publication, edition number, version number, etc.) or non</w:t>
      </w:r>
      <w:r w:rsidRPr="00AB1EEE">
        <w:noBreakHyphen/>
        <w:t>specific.</w:t>
      </w:r>
    </w:p>
    <w:p w14:paraId="6DA86E8E" w14:textId="77777777" w:rsidR="00907075" w:rsidRPr="00AB1EEE" w:rsidRDefault="00907075" w:rsidP="00907075">
      <w:pPr>
        <w:pStyle w:val="B1"/>
      </w:pPr>
      <w:r w:rsidRPr="00AB1EEE">
        <w:t>-</w:t>
      </w:r>
      <w:r w:rsidRPr="00AB1EEE">
        <w:tab/>
        <w:t>For a specific reference, subsequent revisions do not apply.</w:t>
      </w:r>
    </w:p>
    <w:p w14:paraId="71A635B1" w14:textId="77777777" w:rsidR="00907075" w:rsidRPr="00AB1EEE" w:rsidRDefault="00907075" w:rsidP="00907075">
      <w:pPr>
        <w:pStyle w:val="B1"/>
      </w:pPr>
      <w:r w:rsidRPr="00AB1EEE">
        <w:t>-</w:t>
      </w:r>
      <w:r w:rsidRPr="00AB1EEE">
        <w:tab/>
        <w:t>For a non-specific reference, the latest version applies. In the case of a reference to a 3GPP document (including a GSM document), a non-specific reference implicitly refers to the latest version of that document</w:t>
      </w:r>
      <w:r w:rsidRPr="00AB1EEE">
        <w:rPr>
          <w:i/>
        </w:rPr>
        <w:t xml:space="preserve"> in the same Release as the present document</w:t>
      </w:r>
      <w:r w:rsidRPr="00AB1EEE">
        <w:t>.</w:t>
      </w:r>
    </w:p>
    <w:p w14:paraId="1066CE1A" w14:textId="77777777" w:rsidR="00907075" w:rsidRPr="00AB1EEE" w:rsidRDefault="00907075" w:rsidP="00907075">
      <w:pPr>
        <w:pStyle w:val="EX"/>
      </w:pPr>
      <w:r w:rsidRPr="00AB1EEE">
        <w:t>[1]</w:t>
      </w:r>
      <w:r w:rsidRPr="00AB1EEE">
        <w:tab/>
        <w:t>3GPP TR 21.905: "Vocabulary for 3GPP Specifications".</w:t>
      </w:r>
    </w:p>
    <w:p w14:paraId="52FD663B" w14:textId="77777777" w:rsidR="00907075" w:rsidRPr="00AB1EEE" w:rsidRDefault="00907075" w:rsidP="00907075">
      <w:pPr>
        <w:pStyle w:val="EX"/>
      </w:pPr>
      <w:r w:rsidRPr="00AB1EEE">
        <w:t>[2]</w:t>
      </w:r>
      <w:r w:rsidRPr="00AB1EEE">
        <w:tab/>
        <w:t>3GPP TS 36.300: "Evolved Universal Terrestrial Radio Access (E-UTRA) and Evolved Universal Terrestrial Radio Access Network (E-UTRAN); Overall description; Stage 2".</w:t>
      </w:r>
    </w:p>
    <w:p w14:paraId="5E47B468" w14:textId="77777777" w:rsidR="00907075" w:rsidRPr="00AB1EEE" w:rsidRDefault="00907075" w:rsidP="00907075">
      <w:pPr>
        <w:pStyle w:val="EX"/>
      </w:pPr>
      <w:r w:rsidRPr="00AB1EEE">
        <w:t>[3]</w:t>
      </w:r>
      <w:r w:rsidRPr="00AB1EEE">
        <w:tab/>
        <w:t>3GPP TS 23.501: "System Architecture for the 5G System; Stage 2".</w:t>
      </w:r>
    </w:p>
    <w:p w14:paraId="7FE0E4DA" w14:textId="77777777" w:rsidR="00907075" w:rsidRPr="00AB1EEE" w:rsidRDefault="00907075" w:rsidP="00907075">
      <w:pPr>
        <w:pStyle w:val="EX"/>
      </w:pPr>
      <w:r w:rsidRPr="00AB1EEE">
        <w:t>[4]</w:t>
      </w:r>
      <w:r w:rsidRPr="00AB1EEE">
        <w:tab/>
        <w:t>3GPP TS 38.401: "NG-RAN; Architecture description".</w:t>
      </w:r>
    </w:p>
    <w:p w14:paraId="71B86EB0" w14:textId="77777777" w:rsidR="00907075" w:rsidRPr="00AB1EEE" w:rsidRDefault="00907075" w:rsidP="00907075">
      <w:pPr>
        <w:pStyle w:val="EX"/>
      </w:pPr>
      <w:r w:rsidRPr="00AB1EEE">
        <w:t>[5]</w:t>
      </w:r>
      <w:r w:rsidRPr="00AB1EEE">
        <w:tab/>
        <w:t>3GPP TS 33.501: "Security Architecture and Procedures for 5G System".</w:t>
      </w:r>
    </w:p>
    <w:p w14:paraId="4B7B3A91" w14:textId="77777777" w:rsidR="00907075" w:rsidRPr="00AB1EEE" w:rsidRDefault="00907075" w:rsidP="00907075">
      <w:pPr>
        <w:pStyle w:val="EX"/>
      </w:pPr>
      <w:r w:rsidRPr="00AB1EEE">
        <w:t>[6]</w:t>
      </w:r>
      <w:r w:rsidRPr="00AB1EEE">
        <w:tab/>
        <w:t>3GPP TS 38.321: "NR; Medium Access Control (MAC) protocol specification".</w:t>
      </w:r>
    </w:p>
    <w:p w14:paraId="5182A46B" w14:textId="77777777" w:rsidR="00907075" w:rsidRPr="00AB1EEE" w:rsidRDefault="00907075" w:rsidP="00907075">
      <w:pPr>
        <w:pStyle w:val="EX"/>
      </w:pPr>
      <w:r w:rsidRPr="00AB1EEE">
        <w:t>[7]</w:t>
      </w:r>
      <w:r w:rsidRPr="00AB1EEE">
        <w:tab/>
        <w:t>3GPP TS 38.322: "NR; Radio Link Control (RLC) protocol specification".</w:t>
      </w:r>
    </w:p>
    <w:p w14:paraId="1BEA6B40" w14:textId="77777777" w:rsidR="00907075" w:rsidRPr="00AB1EEE" w:rsidRDefault="00907075" w:rsidP="00907075">
      <w:pPr>
        <w:pStyle w:val="EX"/>
      </w:pPr>
      <w:r w:rsidRPr="00AB1EEE">
        <w:t>[8]</w:t>
      </w:r>
      <w:r w:rsidRPr="00AB1EEE">
        <w:tab/>
        <w:t>3GPP TS 38.323: "NR; Packet Data Convergence Protocol (PDCP) specification".</w:t>
      </w:r>
    </w:p>
    <w:p w14:paraId="0B212994" w14:textId="77777777" w:rsidR="00907075" w:rsidRPr="00AB1EEE" w:rsidRDefault="00907075" w:rsidP="00907075">
      <w:pPr>
        <w:pStyle w:val="EX"/>
      </w:pPr>
      <w:r w:rsidRPr="00AB1EEE">
        <w:t>[9]</w:t>
      </w:r>
      <w:r w:rsidRPr="00AB1EEE">
        <w:tab/>
        <w:t>3GPP TS 37.324: " E-UTRA and NR; Service Data Protocol (SDAP) specification".</w:t>
      </w:r>
    </w:p>
    <w:p w14:paraId="1244D681" w14:textId="77777777" w:rsidR="00907075" w:rsidRPr="00AB1EEE" w:rsidRDefault="00907075" w:rsidP="00907075">
      <w:pPr>
        <w:pStyle w:val="EX"/>
      </w:pPr>
      <w:r w:rsidRPr="00AB1EEE">
        <w:t>[10]</w:t>
      </w:r>
      <w:r w:rsidRPr="00AB1EEE">
        <w:tab/>
        <w:t>3GPP TS 38.304: "NR; User Equipment (UE) procedures in Idle mode and RRC Inactive state".</w:t>
      </w:r>
    </w:p>
    <w:p w14:paraId="75E5CE21" w14:textId="77777777" w:rsidR="00907075" w:rsidRPr="00AB1EEE" w:rsidRDefault="00907075" w:rsidP="00907075">
      <w:pPr>
        <w:pStyle w:val="EX"/>
      </w:pPr>
      <w:r w:rsidRPr="00AB1EEE">
        <w:t>[11]</w:t>
      </w:r>
      <w:r w:rsidRPr="00AB1EEE">
        <w:tab/>
        <w:t>3GPP TS 38.306: "NR; User Equipment (UE) radio access capabilities".</w:t>
      </w:r>
    </w:p>
    <w:p w14:paraId="0C21BBD5" w14:textId="77777777" w:rsidR="00907075" w:rsidRPr="00AB1EEE" w:rsidRDefault="00907075" w:rsidP="00907075">
      <w:pPr>
        <w:pStyle w:val="EX"/>
      </w:pPr>
      <w:r w:rsidRPr="00AB1EEE">
        <w:t>[12]</w:t>
      </w:r>
      <w:r w:rsidRPr="00AB1EEE">
        <w:tab/>
        <w:t>3GPP TS 38.331: "NR; Radio Resource Control (RRC); Protocol specification".</w:t>
      </w:r>
    </w:p>
    <w:p w14:paraId="052F86D1" w14:textId="77777777" w:rsidR="00907075" w:rsidRPr="00AB1EEE" w:rsidRDefault="00907075" w:rsidP="00907075">
      <w:pPr>
        <w:pStyle w:val="EX"/>
      </w:pPr>
      <w:r w:rsidRPr="00AB1EEE">
        <w:t>[13]</w:t>
      </w:r>
      <w:r w:rsidRPr="00AB1EEE">
        <w:tab/>
        <w:t>3GPP TS 38.133: "NR; Requirements for support of radio resource management".</w:t>
      </w:r>
    </w:p>
    <w:p w14:paraId="0B53A864" w14:textId="77777777" w:rsidR="00907075" w:rsidRPr="00AB1EEE" w:rsidRDefault="00907075" w:rsidP="00907075">
      <w:pPr>
        <w:pStyle w:val="EX"/>
      </w:pPr>
      <w:r w:rsidRPr="00AB1EEE">
        <w:t>[14]</w:t>
      </w:r>
      <w:r w:rsidRPr="00AB1EEE">
        <w:tab/>
        <w:t>3GPP TS 22.168: "Earthquake and Tsunami Warning System (ETWS) requirements; Stage 1".</w:t>
      </w:r>
    </w:p>
    <w:p w14:paraId="236FBB1A" w14:textId="77777777" w:rsidR="00907075" w:rsidRPr="00AB1EEE" w:rsidRDefault="00907075" w:rsidP="00907075">
      <w:pPr>
        <w:pStyle w:val="EX"/>
      </w:pPr>
      <w:r w:rsidRPr="00AB1EEE">
        <w:t>[15]</w:t>
      </w:r>
      <w:r w:rsidRPr="00AB1EEE">
        <w:tab/>
        <w:t>3GPP TS 22.268: "Public Warning System (PWS) Requirements".</w:t>
      </w:r>
    </w:p>
    <w:p w14:paraId="1069A5D2" w14:textId="77777777" w:rsidR="00907075" w:rsidRPr="00AB1EEE" w:rsidRDefault="00907075" w:rsidP="00907075">
      <w:pPr>
        <w:pStyle w:val="EX"/>
      </w:pPr>
      <w:r w:rsidRPr="00AB1EEE">
        <w:t>[16]</w:t>
      </w:r>
      <w:r w:rsidRPr="00AB1EEE">
        <w:tab/>
        <w:t>3GPP TS 38.410: "NG-RAN; NG general aspects and principles".</w:t>
      </w:r>
    </w:p>
    <w:p w14:paraId="400B26CE" w14:textId="77777777" w:rsidR="00907075" w:rsidRPr="00AB1EEE" w:rsidRDefault="00907075" w:rsidP="00907075">
      <w:pPr>
        <w:pStyle w:val="EX"/>
      </w:pPr>
      <w:r w:rsidRPr="00AB1EEE">
        <w:t>[17]</w:t>
      </w:r>
      <w:r w:rsidRPr="00AB1EEE">
        <w:tab/>
        <w:t xml:space="preserve">3GPP TS 38.420: "NG-RAN; </w:t>
      </w:r>
      <w:proofErr w:type="spellStart"/>
      <w:r w:rsidRPr="00AB1EEE">
        <w:t>Xn</w:t>
      </w:r>
      <w:proofErr w:type="spellEnd"/>
      <w:r w:rsidRPr="00AB1EEE">
        <w:t xml:space="preserve"> general aspects and principles".</w:t>
      </w:r>
    </w:p>
    <w:p w14:paraId="06DC8B8D" w14:textId="77777777" w:rsidR="00907075" w:rsidRPr="00AB1EEE" w:rsidRDefault="00907075" w:rsidP="00907075">
      <w:pPr>
        <w:pStyle w:val="EX"/>
      </w:pPr>
      <w:r w:rsidRPr="00AB1EEE">
        <w:t>[18]</w:t>
      </w:r>
      <w:r w:rsidRPr="00AB1EEE">
        <w:tab/>
        <w:t>3GPP TS 38.101-1: "NR; User Equipment (UE) radio transmission and reception; Part 1: Range 1 Standalone".</w:t>
      </w:r>
    </w:p>
    <w:p w14:paraId="55E2441D" w14:textId="77777777" w:rsidR="00907075" w:rsidRPr="00AB1EEE" w:rsidRDefault="00907075" w:rsidP="00907075">
      <w:pPr>
        <w:pStyle w:val="EX"/>
      </w:pPr>
      <w:r w:rsidRPr="00AB1EEE">
        <w:t>[19]</w:t>
      </w:r>
      <w:r w:rsidRPr="00AB1EEE">
        <w:tab/>
        <w:t>3GPP TS 22.261: "Service requirements for next generation new services and markets".</w:t>
      </w:r>
    </w:p>
    <w:p w14:paraId="645BE699" w14:textId="77777777" w:rsidR="00907075" w:rsidRPr="00AB1EEE" w:rsidRDefault="00907075" w:rsidP="00907075">
      <w:pPr>
        <w:pStyle w:val="EX"/>
      </w:pPr>
      <w:r w:rsidRPr="00AB1EEE">
        <w:t>[20]</w:t>
      </w:r>
      <w:r w:rsidRPr="00AB1EEE">
        <w:tab/>
        <w:t>3GPP TS 38.202: "NR; Physical layer services provided by the physical layer"</w:t>
      </w:r>
    </w:p>
    <w:p w14:paraId="34AA6229" w14:textId="77777777" w:rsidR="00907075" w:rsidRPr="00AB1EEE" w:rsidRDefault="00907075" w:rsidP="00907075">
      <w:pPr>
        <w:pStyle w:val="EX"/>
      </w:pPr>
      <w:r w:rsidRPr="00AB1EEE">
        <w:lastRenderedPageBreak/>
        <w:t>[21]</w:t>
      </w:r>
      <w:r w:rsidRPr="00AB1EEE">
        <w:tab/>
        <w:t>3GPP TS 37.340: "NR; Multi-connectivity; Overall description; Stage-2".</w:t>
      </w:r>
    </w:p>
    <w:p w14:paraId="07848BED" w14:textId="77777777" w:rsidR="00907075" w:rsidRPr="00AB1EEE" w:rsidRDefault="00907075" w:rsidP="00907075">
      <w:pPr>
        <w:pStyle w:val="EX"/>
      </w:pPr>
      <w:r w:rsidRPr="00AB1EEE">
        <w:t>[22]</w:t>
      </w:r>
      <w:r w:rsidRPr="00AB1EEE">
        <w:tab/>
        <w:t>3GPP TS 23.502: "Procedures for the 5G System; Stage 2".</w:t>
      </w:r>
    </w:p>
    <w:p w14:paraId="02F8AC16" w14:textId="77777777" w:rsidR="00907075" w:rsidRPr="00AB1EEE" w:rsidRDefault="00907075" w:rsidP="00907075">
      <w:pPr>
        <w:pStyle w:val="EX"/>
      </w:pPr>
      <w:r w:rsidRPr="00AB1EEE">
        <w:t>[23]</w:t>
      </w:r>
      <w:r w:rsidRPr="00AB1EEE">
        <w:tab/>
        <w:t>IETF RFC 4960 (2007-09): "Stream Control Transmission Protocol".</w:t>
      </w:r>
    </w:p>
    <w:p w14:paraId="18EE892F" w14:textId="77777777" w:rsidR="00907075" w:rsidRPr="00AB1EEE" w:rsidRDefault="00907075" w:rsidP="00907075">
      <w:pPr>
        <w:pStyle w:val="EX"/>
      </w:pPr>
      <w:r w:rsidRPr="00AB1EEE">
        <w:t>[24]</w:t>
      </w:r>
      <w:r w:rsidRPr="00AB1EEE">
        <w:tab/>
        <w:t>3GPP TS 26.114: "Technical Specification Group Services and System Aspects; IP Multimedia Subsystem (IMS); Multimedia Telephony; Media handling and interaction".</w:t>
      </w:r>
    </w:p>
    <w:p w14:paraId="1211849B" w14:textId="77777777" w:rsidR="00907075" w:rsidRPr="00AB1EEE" w:rsidRDefault="00907075" w:rsidP="00907075">
      <w:pPr>
        <w:pStyle w:val="EX"/>
      </w:pPr>
      <w:r w:rsidRPr="00AB1EEE">
        <w:t>[25]</w:t>
      </w:r>
      <w:r w:rsidRPr="00AB1EEE">
        <w:tab/>
        <w:t>Void.</w:t>
      </w:r>
    </w:p>
    <w:p w14:paraId="4518DF16" w14:textId="77777777" w:rsidR="00907075" w:rsidRPr="00AB1EEE" w:rsidRDefault="00907075" w:rsidP="00907075">
      <w:pPr>
        <w:pStyle w:val="EX"/>
      </w:pPr>
      <w:r w:rsidRPr="00AB1EEE">
        <w:t>[26]</w:t>
      </w:r>
      <w:r w:rsidRPr="00AB1EEE">
        <w:tab/>
        <w:t>3GPP TS 38.413: "NG-RAN; NG Application Protocol (NGAP)".</w:t>
      </w:r>
    </w:p>
    <w:p w14:paraId="66333258" w14:textId="77777777" w:rsidR="00907075" w:rsidRPr="00AB1EEE" w:rsidRDefault="00907075" w:rsidP="00907075">
      <w:pPr>
        <w:pStyle w:val="EX"/>
      </w:pPr>
      <w:r w:rsidRPr="00AB1EEE">
        <w:t>[27]</w:t>
      </w:r>
      <w:r w:rsidRPr="00AB1EEE">
        <w:tab/>
        <w:t>IETF RFC 3168 (09/2001): "The Addition of Explicit Congestion Notification (ECN) to IP".</w:t>
      </w:r>
    </w:p>
    <w:p w14:paraId="551F54A0" w14:textId="77777777" w:rsidR="00907075" w:rsidRPr="00AB1EEE" w:rsidRDefault="00907075" w:rsidP="00907075">
      <w:pPr>
        <w:pStyle w:val="EX"/>
      </w:pPr>
      <w:r w:rsidRPr="00AB1EEE">
        <w:t>[28]</w:t>
      </w:r>
      <w:r w:rsidRPr="00AB1EEE">
        <w:tab/>
        <w:t>3GPP TS 24.501: "NR; Non-Access-Stratum (NAS) protocol for 5G System (5GS)".</w:t>
      </w:r>
    </w:p>
    <w:p w14:paraId="2DFE653A" w14:textId="77777777" w:rsidR="00907075" w:rsidRPr="00AB1EEE" w:rsidRDefault="00907075" w:rsidP="00907075">
      <w:pPr>
        <w:pStyle w:val="EX"/>
      </w:pPr>
      <w:r w:rsidRPr="00AB1EEE">
        <w:t>[29]</w:t>
      </w:r>
      <w:r w:rsidRPr="00AB1EEE">
        <w:tab/>
        <w:t>3GPP TS 36.331: "Evolved Universal Terrestrial Radio Access (E-UTRA); Radio Resource Control (RRC); Protocol specification".</w:t>
      </w:r>
    </w:p>
    <w:p w14:paraId="137E3984" w14:textId="77777777" w:rsidR="00907075" w:rsidRPr="00AB1EEE" w:rsidRDefault="00907075" w:rsidP="00907075">
      <w:pPr>
        <w:pStyle w:val="EX"/>
      </w:pPr>
      <w:r w:rsidRPr="00AB1EEE">
        <w:t>[30]</w:t>
      </w:r>
      <w:r w:rsidRPr="00AB1EEE">
        <w:tab/>
        <w:t>3GPP TS 38.415: "NG-RAN; PDU Session User Plane Protocol".</w:t>
      </w:r>
    </w:p>
    <w:p w14:paraId="6C712F74" w14:textId="77777777" w:rsidR="00907075" w:rsidRPr="00AB1EEE" w:rsidRDefault="00907075" w:rsidP="00907075">
      <w:pPr>
        <w:pStyle w:val="EX"/>
      </w:pPr>
      <w:r w:rsidRPr="00AB1EEE">
        <w:t>[31]</w:t>
      </w:r>
      <w:r w:rsidRPr="00AB1EEE">
        <w:tab/>
        <w:t>3GPP TS 38.340: "NR; Backhaul Adaptation Protocol (BAP) specification".</w:t>
      </w:r>
    </w:p>
    <w:p w14:paraId="4D365F50" w14:textId="77777777" w:rsidR="00907075" w:rsidRPr="00AB1EEE" w:rsidRDefault="00907075" w:rsidP="00907075">
      <w:pPr>
        <w:pStyle w:val="EX"/>
      </w:pPr>
      <w:r w:rsidRPr="00AB1EEE">
        <w:t>[32]</w:t>
      </w:r>
      <w:r w:rsidRPr="00AB1EEE">
        <w:tab/>
        <w:t>3GPP TS 38.470: "NG-RAN; F1 application protocol (F1AP) ".</w:t>
      </w:r>
    </w:p>
    <w:p w14:paraId="39F368BD" w14:textId="77777777" w:rsidR="00907075" w:rsidRPr="00AB1EEE" w:rsidRDefault="00907075" w:rsidP="00907075">
      <w:pPr>
        <w:pStyle w:val="EX"/>
      </w:pPr>
      <w:r w:rsidRPr="00AB1EEE">
        <w:t>[33]</w:t>
      </w:r>
      <w:r w:rsidRPr="00AB1EEE">
        <w:tab/>
        <w:t>3GPP TS 38.425: "NG-RAN; NR user plane protocol".</w:t>
      </w:r>
    </w:p>
    <w:p w14:paraId="4A05EAFC" w14:textId="77777777" w:rsidR="00907075" w:rsidRPr="00AB1EEE" w:rsidRDefault="00907075" w:rsidP="00907075">
      <w:pPr>
        <w:pStyle w:val="EX"/>
      </w:pPr>
      <w:r w:rsidRPr="00AB1EEE">
        <w:t>[34]</w:t>
      </w:r>
      <w:r w:rsidRPr="00AB1EEE">
        <w:tab/>
        <w:t>3GPP TS 23.216: "Single Radio Voice Call Continuity (SRVCC); Stage 2".</w:t>
      </w:r>
    </w:p>
    <w:p w14:paraId="60149498" w14:textId="77777777" w:rsidR="00907075" w:rsidRPr="00AB1EEE" w:rsidRDefault="00907075" w:rsidP="00907075">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0957D43" w14:textId="77777777" w:rsidR="00907075" w:rsidRPr="00AB1EEE" w:rsidRDefault="00907075" w:rsidP="00907075">
      <w:pPr>
        <w:pStyle w:val="EX"/>
      </w:pPr>
      <w:r w:rsidRPr="00AB1EEE">
        <w:t>[36]</w:t>
      </w:r>
      <w:r w:rsidRPr="00AB1EEE">
        <w:tab/>
        <w:t>3GPP TS 38.101-3: "User Equipment (UE) radio transmission and reception; Part 3: Range 1 and Range 2 Interworking operation with other radios".</w:t>
      </w:r>
    </w:p>
    <w:p w14:paraId="51F33859" w14:textId="77777777" w:rsidR="00907075" w:rsidRPr="00AB1EEE" w:rsidRDefault="00907075" w:rsidP="00907075">
      <w:pPr>
        <w:pStyle w:val="EX"/>
      </w:pPr>
      <w:r w:rsidRPr="00AB1EEE">
        <w:t>[37]</w:t>
      </w:r>
      <w:r w:rsidRPr="00AB1EEE">
        <w:tab/>
        <w:t>3GPP TS 37.213: "Physical layer procedures for shared spectrum channel access".</w:t>
      </w:r>
    </w:p>
    <w:p w14:paraId="7AC59355" w14:textId="77777777" w:rsidR="00907075" w:rsidRPr="00AB1EEE" w:rsidRDefault="00907075" w:rsidP="00907075">
      <w:pPr>
        <w:pStyle w:val="EX"/>
      </w:pPr>
      <w:r w:rsidRPr="00AB1EEE">
        <w:t>[38]</w:t>
      </w:r>
      <w:r w:rsidRPr="00AB1EEE">
        <w:tab/>
        <w:t>3GPP TS 38.213: "NR; Physical layer procedures for control".</w:t>
      </w:r>
    </w:p>
    <w:p w14:paraId="08B21E64" w14:textId="77777777" w:rsidR="00907075" w:rsidRPr="00AB1EEE" w:rsidRDefault="00907075" w:rsidP="00907075">
      <w:pPr>
        <w:pStyle w:val="EX"/>
      </w:pPr>
      <w:r w:rsidRPr="00AB1EEE">
        <w:t>[39]</w:t>
      </w:r>
      <w:r w:rsidRPr="00AB1EEE">
        <w:tab/>
        <w:t>3GPP TS 22.104 "Service requirements for cyber-physical control applications in vertical domains".</w:t>
      </w:r>
    </w:p>
    <w:p w14:paraId="34449535" w14:textId="77777777" w:rsidR="00907075" w:rsidRPr="00AB1EEE" w:rsidRDefault="00907075" w:rsidP="00907075">
      <w:pPr>
        <w:pStyle w:val="EX"/>
      </w:pPr>
      <w:r w:rsidRPr="00AB1EEE">
        <w:t>[40]</w:t>
      </w:r>
      <w:r w:rsidRPr="00AB1EEE">
        <w:tab/>
        <w:t>3GPP TS 23.287: "Architecture enhancements for 5G System (5GS) to support Vehicle-to-Everything (V2X) services".</w:t>
      </w:r>
    </w:p>
    <w:p w14:paraId="461CD28B" w14:textId="77777777" w:rsidR="00907075" w:rsidRPr="00AB1EEE" w:rsidRDefault="00907075" w:rsidP="00907075">
      <w:pPr>
        <w:pStyle w:val="EX"/>
      </w:pPr>
      <w:r w:rsidRPr="00AB1EEE">
        <w:t>[41]</w:t>
      </w:r>
      <w:r w:rsidRPr="00AB1EEE">
        <w:tab/>
        <w:t>3GPP TS 23.285: "Technical Specification Group Services and System Aspects; Architecture enhancements for V2X services".</w:t>
      </w:r>
    </w:p>
    <w:p w14:paraId="5AC5F27D" w14:textId="77777777" w:rsidR="00907075" w:rsidRPr="00AB1EEE" w:rsidRDefault="00907075" w:rsidP="00907075">
      <w:pPr>
        <w:pStyle w:val="EX"/>
      </w:pPr>
      <w:bookmarkStart w:id="13" w:name="_Toc20387885"/>
      <w:bookmarkStart w:id="14" w:name="_Toc29375964"/>
      <w:r w:rsidRPr="00AB1EEE">
        <w:t>[42]</w:t>
      </w:r>
      <w:r w:rsidRPr="00AB1EEE">
        <w:tab/>
        <w:t>3GPP TS 38.305: "NG Radio Access Network (NG-RAN); Stage 2 functional specification of User Equipment (UE) positioning in NG-RAN".</w:t>
      </w:r>
    </w:p>
    <w:p w14:paraId="76F49700" w14:textId="77777777" w:rsidR="00907075" w:rsidRPr="00AB1EEE" w:rsidRDefault="00907075" w:rsidP="00907075">
      <w:pPr>
        <w:pStyle w:val="EX"/>
      </w:pPr>
      <w:bookmarkStart w:id="15" w:name="_Toc37231821"/>
      <w:r w:rsidRPr="00AB1EEE">
        <w:t>[43]</w:t>
      </w:r>
      <w:r w:rsidRPr="00AB1EEE">
        <w:tab/>
        <w:t>3GPP TS 37.355: "LTE Positioning Protocol (LPP)".</w:t>
      </w:r>
    </w:p>
    <w:p w14:paraId="2051C2EE" w14:textId="77777777" w:rsidR="00907075" w:rsidRPr="00AB1EEE" w:rsidRDefault="00907075" w:rsidP="00907075">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7BAFD589" w14:textId="77777777" w:rsidR="00907075" w:rsidRPr="00AB1EEE" w:rsidRDefault="00907075" w:rsidP="00907075">
      <w:pPr>
        <w:pStyle w:val="EX"/>
      </w:pPr>
      <w:bookmarkStart w:id="16" w:name="_Toc46501874"/>
      <w:bookmarkStart w:id="17" w:name="_Toc51971222"/>
      <w:bookmarkStart w:id="18" w:name="_Toc52551205"/>
      <w:r w:rsidRPr="00AB1EEE">
        <w:t>[45]</w:t>
      </w:r>
      <w:r w:rsidRPr="00AB1EEE">
        <w:tab/>
        <w:t>3GPP TS 23.247: "Architectural enhancements for 5G multicast-broadcast services; Stage 2".</w:t>
      </w:r>
    </w:p>
    <w:p w14:paraId="239FE800" w14:textId="77777777" w:rsidR="00907075" w:rsidRPr="00AB1EEE" w:rsidRDefault="00907075" w:rsidP="00907075">
      <w:pPr>
        <w:pStyle w:val="EX"/>
        <w:rPr>
          <w:rFonts w:eastAsia="Batang"/>
          <w:lang w:eastAsia="sv-SE"/>
        </w:rPr>
      </w:pPr>
      <w:r w:rsidRPr="00AB1EEE">
        <w:rPr>
          <w:rFonts w:eastAsia="Batang"/>
          <w:lang w:eastAsia="sv-SE"/>
        </w:rPr>
        <w:t>[46]</w:t>
      </w:r>
      <w:r w:rsidRPr="00AB1EEE">
        <w:rPr>
          <w:rFonts w:eastAsia="Batang"/>
          <w:lang w:eastAsia="sv-SE"/>
        </w:rPr>
        <w:tab/>
        <w:t>3GPP TS 26.517: "5G Multicast-Broadcast User Services; Protocols and Formats".</w:t>
      </w:r>
    </w:p>
    <w:p w14:paraId="48940BCF" w14:textId="77777777" w:rsidR="00907075" w:rsidRPr="00AB1EEE" w:rsidRDefault="00907075" w:rsidP="00907075">
      <w:pPr>
        <w:pStyle w:val="EX"/>
      </w:pPr>
      <w:r w:rsidRPr="00AB1EEE">
        <w:t>[47]</w:t>
      </w:r>
      <w:r w:rsidRPr="00AB1EEE">
        <w:tab/>
        <w:t>3GPP TS 23.122: "Non-Access-Stratum (NAS) functions related to Mobile Station (MS) in idle mode".</w:t>
      </w:r>
    </w:p>
    <w:p w14:paraId="7295ECCC" w14:textId="77777777" w:rsidR="00907075" w:rsidRPr="00AB1EEE" w:rsidRDefault="00907075" w:rsidP="00907075">
      <w:pPr>
        <w:pStyle w:val="EX"/>
      </w:pPr>
      <w:r w:rsidRPr="00AB1EEE">
        <w:t>[48]</w:t>
      </w:r>
      <w:r w:rsidRPr="00AB1EEE">
        <w:tab/>
        <w:t>3GPP TS 23.304: "Proximity based Services (</w:t>
      </w:r>
      <w:proofErr w:type="spellStart"/>
      <w:r w:rsidRPr="00AB1EEE">
        <w:t>ProSe</w:t>
      </w:r>
      <w:proofErr w:type="spellEnd"/>
      <w:r w:rsidRPr="00AB1EEE">
        <w:t>) in the 5G System (5GS)".</w:t>
      </w:r>
    </w:p>
    <w:p w14:paraId="7CAA3DD3" w14:textId="77777777" w:rsidR="00907075" w:rsidRPr="00AB1EEE" w:rsidRDefault="00907075" w:rsidP="00907075">
      <w:pPr>
        <w:pStyle w:val="EX"/>
        <w:rPr>
          <w:lang w:eastAsia="fr-FR"/>
        </w:rPr>
      </w:pPr>
      <w:r w:rsidRPr="00AB1EEE">
        <w:rPr>
          <w:lang w:eastAsia="fr-FR"/>
        </w:rPr>
        <w:t>[49]</w:t>
      </w:r>
      <w:r w:rsidRPr="00AB1EEE">
        <w:rPr>
          <w:lang w:eastAsia="fr-FR"/>
        </w:rPr>
        <w:tab/>
        <w:t>3GPP TS 28.541: "5G Network Resource Model (NRM)".</w:t>
      </w:r>
    </w:p>
    <w:p w14:paraId="2A12C143" w14:textId="77777777" w:rsidR="00907075" w:rsidRPr="00AB1EEE" w:rsidRDefault="00907075" w:rsidP="00907075">
      <w:pPr>
        <w:pStyle w:val="EX"/>
        <w:rPr>
          <w:rFonts w:eastAsia="Batang"/>
          <w:lang w:eastAsia="sv-SE"/>
        </w:rPr>
      </w:pPr>
      <w:r w:rsidRPr="00AB1EEE">
        <w:rPr>
          <w:rFonts w:eastAsia="Batang"/>
          <w:lang w:eastAsia="sv-SE"/>
        </w:rPr>
        <w:lastRenderedPageBreak/>
        <w:t>[50]</w:t>
      </w:r>
      <w:r w:rsidRPr="00AB1EEE">
        <w:rPr>
          <w:rFonts w:eastAsia="Batang"/>
          <w:lang w:eastAsia="sv-SE"/>
        </w:rPr>
        <w:tab/>
        <w:t xml:space="preserve">3GPP TS 38.423: "NG-RAN; </w:t>
      </w:r>
      <w:proofErr w:type="spellStart"/>
      <w:r w:rsidRPr="00AB1EEE">
        <w:rPr>
          <w:rFonts w:eastAsia="Batang"/>
          <w:lang w:eastAsia="sv-SE"/>
        </w:rPr>
        <w:t>Xn</w:t>
      </w:r>
      <w:proofErr w:type="spellEnd"/>
      <w:r w:rsidRPr="00AB1EEE">
        <w:rPr>
          <w:rFonts w:eastAsia="Batang"/>
          <w:lang w:eastAsia="sv-SE"/>
        </w:rPr>
        <w:t xml:space="preserve"> Application Protocol (</w:t>
      </w:r>
      <w:proofErr w:type="spellStart"/>
      <w:r w:rsidRPr="00AB1EEE">
        <w:rPr>
          <w:rFonts w:eastAsia="Batang"/>
          <w:lang w:eastAsia="sv-SE"/>
        </w:rPr>
        <w:t>XnAP</w:t>
      </w:r>
      <w:proofErr w:type="spellEnd"/>
      <w:r w:rsidRPr="00AB1EEE">
        <w:rPr>
          <w:rFonts w:eastAsia="Batang"/>
          <w:lang w:eastAsia="sv-SE"/>
        </w:rPr>
        <w:t>)".</w:t>
      </w:r>
    </w:p>
    <w:p w14:paraId="2C8CF9B0" w14:textId="77777777" w:rsidR="00907075" w:rsidRPr="00AB1EEE" w:rsidRDefault="00907075" w:rsidP="00907075">
      <w:pPr>
        <w:pStyle w:val="EX"/>
        <w:rPr>
          <w:rFonts w:eastAsia="Batang"/>
          <w:lang w:eastAsia="sv-SE"/>
        </w:rPr>
      </w:pPr>
      <w:r w:rsidRPr="00AB1EEE">
        <w:rPr>
          <w:rFonts w:eastAsia="Batang"/>
          <w:lang w:eastAsia="sv-SE"/>
        </w:rPr>
        <w:t>[51]</w:t>
      </w:r>
      <w:r w:rsidRPr="00AB1EEE">
        <w:rPr>
          <w:rFonts w:eastAsia="Batang"/>
          <w:lang w:eastAsia="sv-SE"/>
        </w:rPr>
        <w:tab/>
        <w:t>NIMA TR 8350.2, Third Edition, Amendment 1, 3 January 2000: "DEPARTMENT OF DEFENSE WORLD GEODETIC SYSTEM 1984".</w:t>
      </w:r>
    </w:p>
    <w:p w14:paraId="3753A051" w14:textId="77777777" w:rsidR="00907075" w:rsidRPr="00AB1EEE" w:rsidRDefault="00907075" w:rsidP="00907075">
      <w:pPr>
        <w:pStyle w:val="EX"/>
        <w:rPr>
          <w:rFonts w:eastAsia="Batang"/>
          <w:lang w:eastAsia="sv-SE"/>
        </w:rPr>
      </w:pPr>
      <w:r w:rsidRPr="00AB1EEE">
        <w:rPr>
          <w:rFonts w:eastAsia="Batang"/>
          <w:lang w:eastAsia="sv-SE"/>
        </w:rPr>
        <w:t>[52]</w:t>
      </w:r>
      <w:r w:rsidRPr="00AB1EEE">
        <w:rPr>
          <w:rFonts w:eastAsia="Batang"/>
          <w:lang w:eastAsia="sv-SE"/>
        </w:rPr>
        <w:tab/>
        <w:t>3GPP TS 38.211: "NR; Physical channels and modulation".</w:t>
      </w:r>
    </w:p>
    <w:p w14:paraId="1E3A12ED" w14:textId="77777777" w:rsidR="00907075" w:rsidRPr="00AB1EEE" w:rsidRDefault="00907075" w:rsidP="00907075">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34F4DD39" w14:textId="77777777" w:rsidR="00907075" w:rsidRPr="00AB1EEE" w:rsidRDefault="00907075" w:rsidP="00907075">
      <w:pPr>
        <w:pStyle w:val="EX"/>
      </w:pPr>
      <w:r w:rsidRPr="00AB1EEE">
        <w:t>[54]</w:t>
      </w:r>
      <w:r w:rsidRPr="00AB1EEE">
        <w:tab/>
        <w:t>3GPP TS 23.041: "Technical realization of Cell Broadcast Service (CBS)".</w:t>
      </w:r>
    </w:p>
    <w:p w14:paraId="30D7A65B" w14:textId="77777777" w:rsidR="00907075" w:rsidRPr="00AB1EEE" w:rsidRDefault="00907075" w:rsidP="00907075">
      <w:pPr>
        <w:pStyle w:val="EX"/>
      </w:pPr>
      <w:r w:rsidRPr="00AB1EEE">
        <w:t>[55]</w:t>
      </w:r>
      <w:r w:rsidRPr="00AB1EEE">
        <w:tab/>
        <w:t>3GPP TS 24.554: "Technical Specification Group Core Network and Terminals; Proximity-services (</w:t>
      </w:r>
      <w:proofErr w:type="spellStart"/>
      <w:r w:rsidRPr="00AB1EEE">
        <w:t>ProSe</w:t>
      </w:r>
      <w:proofErr w:type="spellEnd"/>
      <w:r w:rsidRPr="00AB1EEE">
        <w:t>) in 5G System (5GS) protocol".</w:t>
      </w:r>
    </w:p>
    <w:p w14:paraId="5C15B1F2" w14:textId="77777777" w:rsidR="00907075" w:rsidRPr="00AB1EEE" w:rsidRDefault="00907075" w:rsidP="00907075">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4758764B" w14:textId="77777777" w:rsidR="00907075" w:rsidRPr="00AB1EEE" w:rsidRDefault="00907075" w:rsidP="00907075">
      <w:pPr>
        <w:pStyle w:val="EX"/>
      </w:pPr>
      <w:r w:rsidRPr="00AB1EEE">
        <w:t>[57]</w:t>
      </w:r>
      <w:r w:rsidRPr="00AB1EEE">
        <w:tab/>
        <w:t>3GPP TR 38.835: "NR; Study on XR enhancements for NR".</w:t>
      </w:r>
    </w:p>
    <w:p w14:paraId="27BEEBDF" w14:textId="77777777" w:rsidR="00907075" w:rsidRPr="00AB1EEE" w:rsidRDefault="00907075" w:rsidP="00907075">
      <w:pPr>
        <w:pStyle w:val="EX"/>
      </w:pPr>
      <w:r w:rsidRPr="00AB1EEE">
        <w:t>[58]</w:t>
      </w:r>
      <w:r w:rsidRPr="00AB1EEE">
        <w:tab/>
        <w:t>3GPP TS 26.522: "5G Real-time Media Transport Protocol Configurations".</w:t>
      </w:r>
    </w:p>
    <w:p w14:paraId="626B8E92" w14:textId="77777777" w:rsidR="00907075" w:rsidRPr="00AB1EEE" w:rsidRDefault="00907075" w:rsidP="00907075">
      <w:pPr>
        <w:pStyle w:val="EX"/>
      </w:pPr>
      <w:r w:rsidRPr="00AB1EEE">
        <w:t>[59]</w:t>
      </w:r>
      <w:r w:rsidRPr="00AB1EEE">
        <w:tab/>
        <w:t>3GPP TS 38.215: "NR; Physical layer measurements".</w:t>
      </w:r>
    </w:p>
    <w:p w14:paraId="53495898" w14:textId="77777777" w:rsidR="00907075" w:rsidRPr="00AB1EEE" w:rsidRDefault="00907075" w:rsidP="00907075">
      <w:pPr>
        <w:pStyle w:val="EX"/>
      </w:pPr>
      <w:r w:rsidRPr="00AB1EEE">
        <w:t>[60]</w:t>
      </w:r>
      <w:r w:rsidRPr="00AB1EEE">
        <w:tab/>
        <w:t>3GPP TS 23.256: "Support of Uncrewed Aerial Systems (UAS) connectivity, identification and tracking; Stage 2".</w:t>
      </w:r>
    </w:p>
    <w:p w14:paraId="3FD8AC17" w14:textId="77777777" w:rsidR="00907075" w:rsidRPr="00AB1EEE" w:rsidRDefault="00907075" w:rsidP="00907075">
      <w:pPr>
        <w:pStyle w:val="EX"/>
      </w:pPr>
      <w:r w:rsidRPr="00AB1EEE">
        <w:t>[61]</w:t>
      </w:r>
      <w:r w:rsidRPr="00AB1EEE">
        <w:tab/>
        <w:t>IETF RFC 9330: "Low Latency, Low Loss, Scalable Throughput (L4S) Internet Service: Architecture".</w:t>
      </w:r>
    </w:p>
    <w:p w14:paraId="764EC545" w14:textId="77777777" w:rsidR="00907075" w:rsidRPr="00AB1EEE" w:rsidRDefault="00907075" w:rsidP="00907075">
      <w:pPr>
        <w:pStyle w:val="EX"/>
      </w:pPr>
      <w:r w:rsidRPr="00AB1EEE">
        <w:t>[62]</w:t>
      </w:r>
      <w:r w:rsidRPr="00AB1EEE">
        <w:tab/>
        <w:t>IETF RFC 9331: "Explicit Congestion Notification (ECN) Protocol for Very Low Queuing Delay (L4S)".</w:t>
      </w:r>
    </w:p>
    <w:p w14:paraId="46F2DCE1" w14:textId="77777777" w:rsidR="00907075" w:rsidRPr="00AB1EEE" w:rsidRDefault="00907075" w:rsidP="00907075">
      <w:pPr>
        <w:pStyle w:val="EX"/>
      </w:pPr>
      <w:r w:rsidRPr="00AB1EEE">
        <w:t>[63]</w:t>
      </w:r>
      <w:r w:rsidRPr="00AB1EEE">
        <w:tab/>
        <w:t>IETF RFC 9332: "Dual-Queue Coupled Active Queue Management (AQM) for Low Latency, Low Loss, and Scalable Throughput (L4S)".</w:t>
      </w:r>
    </w:p>
    <w:p w14:paraId="6E108478" w14:textId="77777777" w:rsidR="00907075" w:rsidRPr="00AB1EEE" w:rsidRDefault="00907075" w:rsidP="00907075">
      <w:pPr>
        <w:pStyle w:val="EX"/>
      </w:pPr>
      <w:r w:rsidRPr="00AB1EEE">
        <w:t>[64]</w:t>
      </w:r>
      <w:r w:rsidRPr="00AB1EEE">
        <w:tab/>
        <w:t>3GPP TS 28.105: "Management and orchestration; Artificial Intelligence/ Machine Learning (AI/ML) management".</w:t>
      </w:r>
    </w:p>
    <w:p w14:paraId="0AB6DC8B" w14:textId="77777777" w:rsidR="00907075" w:rsidRPr="00AB1EEE" w:rsidRDefault="00907075" w:rsidP="00907075">
      <w:pPr>
        <w:pStyle w:val="EX"/>
      </w:pPr>
      <w:r w:rsidRPr="00AB1EEE">
        <w:t>[65]</w:t>
      </w:r>
      <w:r w:rsidRPr="00AB1EEE">
        <w:tab/>
        <w:t xml:space="preserve">3GPP TS 38.351: "NR; </w:t>
      </w:r>
      <w:proofErr w:type="spellStart"/>
      <w:r w:rsidRPr="00AB1EEE">
        <w:t>Sidelink</w:t>
      </w:r>
      <w:proofErr w:type="spellEnd"/>
      <w:r w:rsidRPr="00AB1EEE">
        <w:t xml:space="preserve"> Relay Adaptation Protocol (SRAP) Specification".</w:t>
      </w:r>
    </w:p>
    <w:p w14:paraId="24377805" w14:textId="77777777" w:rsidR="00907075" w:rsidRPr="00AB1EEE" w:rsidRDefault="00907075" w:rsidP="00907075">
      <w:pPr>
        <w:pStyle w:val="1"/>
      </w:pPr>
      <w:bookmarkStart w:id="19" w:name="_Toc185530272"/>
      <w:r w:rsidRPr="00AB1EEE">
        <w:t>3</w:t>
      </w:r>
      <w:r w:rsidRPr="00AB1EEE">
        <w:tab/>
      </w:r>
      <w:bookmarkEnd w:id="13"/>
      <w:bookmarkEnd w:id="14"/>
      <w:bookmarkEnd w:id="15"/>
      <w:bookmarkEnd w:id="16"/>
      <w:bookmarkEnd w:id="17"/>
      <w:bookmarkEnd w:id="18"/>
      <w:r w:rsidRPr="00AB1EEE">
        <w:t>Abbreviations and Definitions</w:t>
      </w:r>
      <w:bookmarkEnd w:id="19"/>
    </w:p>
    <w:p w14:paraId="7F042224" w14:textId="77777777" w:rsidR="00907075" w:rsidRPr="00AB1EEE" w:rsidRDefault="00907075" w:rsidP="00907075">
      <w:pPr>
        <w:pStyle w:val="2"/>
      </w:pPr>
      <w:bookmarkStart w:id="20" w:name="_Toc20387886"/>
      <w:bookmarkStart w:id="21" w:name="_Toc29375965"/>
      <w:bookmarkStart w:id="22" w:name="_Toc37231822"/>
      <w:bookmarkStart w:id="23" w:name="_Toc46501875"/>
      <w:bookmarkStart w:id="24" w:name="_Toc51971223"/>
      <w:bookmarkStart w:id="25" w:name="_Toc52551206"/>
      <w:bookmarkStart w:id="26" w:name="_Toc185530273"/>
      <w:r w:rsidRPr="00AB1EEE">
        <w:t>3.1</w:t>
      </w:r>
      <w:r w:rsidRPr="00AB1EEE">
        <w:tab/>
        <w:t>Abbreviations</w:t>
      </w:r>
      <w:bookmarkEnd w:id="20"/>
      <w:bookmarkEnd w:id="21"/>
      <w:bookmarkEnd w:id="22"/>
      <w:bookmarkEnd w:id="23"/>
      <w:bookmarkEnd w:id="24"/>
      <w:bookmarkEnd w:id="25"/>
      <w:bookmarkEnd w:id="26"/>
    </w:p>
    <w:p w14:paraId="5C9EC679" w14:textId="77777777" w:rsidR="00907075" w:rsidRPr="00AB1EEE" w:rsidRDefault="00907075" w:rsidP="00907075">
      <w:pPr>
        <w:keepNext/>
      </w:pPr>
      <w:r w:rsidRPr="00AB1EE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230F27D" w14:textId="77777777" w:rsidR="00907075" w:rsidRPr="00AB1EEE" w:rsidRDefault="00907075" w:rsidP="00907075">
      <w:pPr>
        <w:pStyle w:val="EW"/>
      </w:pPr>
      <w:r w:rsidRPr="00AB1EEE">
        <w:t>5GC</w:t>
      </w:r>
      <w:r w:rsidRPr="00AB1EEE">
        <w:tab/>
        <w:t>5G Core Network</w:t>
      </w:r>
    </w:p>
    <w:p w14:paraId="3AD379C8" w14:textId="77777777" w:rsidR="00907075" w:rsidRPr="00AB1EEE" w:rsidRDefault="00907075" w:rsidP="00907075">
      <w:pPr>
        <w:pStyle w:val="EW"/>
      </w:pPr>
      <w:r w:rsidRPr="00AB1EEE">
        <w:t>5GS</w:t>
      </w:r>
      <w:r w:rsidRPr="00AB1EEE">
        <w:tab/>
        <w:t>5G System</w:t>
      </w:r>
    </w:p>
    <w:p w14:paraId="5DF3B55C" w14:textId="77777777" w:rsidR="00907075" w:rsidRPr="00AB1EEE" w:rsidRDefault="00907075" w:rsidP="00907075">
      <w:pPr>
        <w:pStyle w:val="EW"/>
      </w:pPr>
      <w:r w:rsidRPr="00AB1EEE">
        <w:t>5QI</w:t>
      </w:r>
      <w:r w:rsidRPr="00AB1EEE">
        <w:tab/>
        <w:t>5G QoS Identifier</w:t>
      </w:r>
    </w:p>
    <w:p w14:paraId="6981841A" w14:textId="77777777" w:rsidR="00907075" w:rsidRPr="00AB1EEE" w:rsidRDefault="00907075" w:rsidP="00907075">
      <w:pPr>
        <w:pStyle w:val="EW"/>
      </w:pPr>
      <w:r w:rsidRPr="00AB1EEE">
        <w:t>A2X</w:t>
      </w:r>
      <w:r w:rsidRPr="00AB1EEE">
        <w:tab/>
        <w:t>Aircraft-to-Everything</w:t>
      </w:r>
    </w:p>
    <w:p w14:paraId="28B5D90D" w14:textId="77777777" w:rsidR="00907075" w:rsidRPr="00AB1EEE" w:rsidRDefault="00907075" w:rsidP="00907075">
      <w:pPr>
        <w:pStyle w:val="EW"/>
      </w:pPr>
      <w:r w:rsidRPr="00AB1EEE">
        <w:t>A-CSI</w:t>
      </w:r>
      <w:r w:rsidRPr="00AB1EEE">
        <w:tab/>
        <w:t>Aperiodic CSI</w:t>
      </w:r>
    </w:p>
    <w:p w14:paraId="63548802" w14:textId="77777777" w:rsidR="00907075" w:rsidRPr="00AB1EEE" w:rsidRDefault="00907075" w:rsidP="00907075">
      <w:pPr>
        <w:pStyle w:val="EW"/>
      </w:pPr>
      <w:r w:rsidRPr="00AB1EEE">
        <w:t>AGC</w:t>
      </w:r>
      <w:r w:rsidRPr="00AB1EEE">
        <w:tab/>
        <w:t>Automatic Gain Control</w:t>
      </w:r>
    </w:p>
    <w:p w14:paraId="3CF2AF16" w14:textId="77777777" w:rsidR="00907075" w:rsidRPr="00AB1EEE" w:rsidRDefault="00907075" w:rsidP="00907075">
      <w:pPr>
        <w:pStyle w:val="EW"/>
      </w:pPr>
      <w:r w:rsidRPr="00AB1EEE">
        <w:t>AI</w:t>
      </w:r>
      <w:r w:rsidRPr="00AB1EEE">
        <w:tab/>
        <w:t>Artificial Intelligence</w:t>
      </w:r>
    </w:p>
    <w:p w14:paraId="4533AA38" w14:textId="77777777" w:rsidR="00907075" w:rsidRPr="00AB1EEE" w:rsidRDefault="00907075" w:rsidP="00907075">
      <w:pPr>
        <w:pStyle w:val="EW"/>
      </w:pPr>
      <w:r w:rsidRPr="00AB1EEE">
        <w:t>AKA</w:t>
      </w:r>
      <w:r w:rsidRPr="00AB1EEE">
        <w:tab/>
        <w:t>Authentication and Key Agreement</w:t>
      </w:r>
    </w:p>
    <w:p w14:paraId="6A160E44" w14:textId="77777777" w:rsidR="00907075" w:rsidRPr="00AB1EEE" w:rsidRDefault="00907075" w:rsidP="00907075">
      <w:pPr>
        <w:pStyle w:val="EW"/>
      </w:pPr>
      <w:r w:rsidRPr="00AB1EEE">
        <w:t>AMBR</w:t>
      </w:r>
      <w:r w:rsidRPr="00AB1EEE">
        <w:tab/>
        <w:t>Aggregate Maximum Bit Rate</w:t>
      </w:r>
    </w:p>
    <w:p w14:paraId="6B2E446E" w14:textId="77777777" w:rsidR="00907075" w:rsidRPr="00AB1EEE" w:rsidRDefault="00907075" w:rsidP="00907075">
      <w:pPr>
        <w:pStyle w:val="EW"/>
      </w:pPr>
      <w:r w:rsidRPr="00AB1EEE">
        <w:t>AMC</w:t>
      </w:r>
      <w:r w:rsidRPr="00AB1EEE">
        <w:tab/>
        <w:t>Adaptive Modulation and Coding</w:t>
      </w:r>
    </w:p>
    <w:p w14:paraId="69042838" w14:textId="77777777" w:rsidR="00907075" w:rsidRPr="00AB1EEE" w:rsidRDefault="00907075" w:rsidP="00907075">
      <w:pPr>
        <w:pStyle w:val="EW"/>
      </w:pPr>
      <w:r w:rsidRPr="00AB1EEE">
        <w:t>AMF</w:t>
      </w:r>
      <w:r w:rsidRPr="00AB1EEE">
        <w:tab/>
        <w:t>Access and Mobility Management Function</w:t>
      </w:r>
    </w:p>
    <w:p w14:paraId="5F87DAB6" w14:textId="77777777" w:rsidR="00907075" w:rsidRPr="00AB1EEE" w:rsidRDefault="00907075" w:rsidP="00907075">
      <w:pPr>
        <w:pStyle w:val="EW"/>
      </w:pPr>
      <w:r w:rsidRPr="00AB1EEE">
        <w:t>AR</w:t>
      </w:r>
      <w:r w:rsidRPr="00AB1EEE">
        <w:tab/>
        <w:t>Augmented Reality</w:t>
      </w:r>
    </w:p>
    <w:p w14:paraId="79DE674F" w14:textId="77777777" w:rsidR="00907075" w:rsidRPr="00AB1EEE" w:rsidRDefault="00907075" w:rsidP="00907075">
      <w:pPr>
        <w:pStyle w:val="EW"/>
      </w:pPr>
      <w:r w:rsidRPr="00AB1EEE">
        <w:t>ARP</w:t>
      </w:r>
      <w:r w:rsidRPr="00AB1EEE">
        <w:tab/>
        <w:t>Allocation and Retention Priority</w:t>
      </w:r>
    </w:p>
    <w:p w14:paraId="642E30D1" w14:textId="77777777" w:rsidR="00907075" w:rsidRPr="00AB1EEE" w:rsidRDefault="00907075" w:rsidP="00907075">
      <w:pPr>
        <w:pStyle w:val="EW"/>
      </w:pPr>
      <w:r w:rsidRPr="00AB1EEE">
        <w:t>ATG</w:t>
      </w:r>
      <w:r w:rsidRPr="00AB1EEE">
        <w:tab/>
        <w:t>Air to Ground</w:t>
      </w:r>
    </w:p>
    <w:p w14:paraId="5B13AA26" w14:textId="77777777" w:rsidR="00907075" w:rsidRPr="00AB1EEE" w:rsidRDefault="00907075" w:rsidP="00907075">
      <w:pPr>
        <w:pStyle w:val="EW"/>
      </w:pPr>
      <w:r w:rsidRPr="00AB1EEE">
        <w:lastRenderedPageBreak/>
        <w:t>BA</w:t>
      </w:r>
      <w:r w:rsidRPr="00AB1EEE">
        <w:tab/>
        <w:t>Bandwidth Adaptation</w:t>
      </w:r>
    </w:p>
    <w:p w14:paraId="1C73670C" w14:textId="77777777" w:rsidR="00907075" w:rsidRPr="00AB1EEE" w:rsidRDefault="00907075" w:rsidP="00907075">
      <w:pPr>
        <w:pStyle w:val="EW"/>
      </w:pPr>
      <w:r w:rsidRPr="00AB1EEE">
        <w:t>BCCH</w:t>
      </w:r>
      <w:r w:rsidRPr="00AB1EEE">
        <w:tab/>
        <w:t>Broadcast Control Channel</w:t>
      </w:r>
    </w:p>
    <w:p w14:paraId="1244F8C6" w14:textId="77777777" w:rsidR="00907075" w:rsidRPr="00AB1EEE" w:rsidRDefault="00907075" w:rsidP="00907075">
      <w:pPr>
        <w:pStyle w:val="EW"/>
      </w:pPr>
      <w:r w:rsidRPr="00AB1EEE">
        <w:t>BCH</w:t>
      </w:r>
      <w:r w:rsidRPr="00AB1EEE">
        <w:tab/>
        <w:t>Broadcast Channel</w:t>
      </w:r>
    </w:p>
    <w:p w14:paraId="7B088D5B" w14:textId="77777777" w:rsidR="00907075" w:rsidRPr="00AB1EEE" w:rsidRDefault="00907075" w:rsidP="00907075">
      <w:pPr>
        <w:pStyle w:val="EW"/>
      </w:pPr>
      <w:r w:rsidRPr="00AB1EEE">
        <w:t>BFD</w:t>
      </w:r>
      <w:r w:rsidRPr="00AB1EEE">
        <w:tab/>
        <w:t>Beam Failure Detection</w:t>
      </w:r>
    </w:p>
    <w:p w14:paraId="1223DC90" w14:textId="77777777" w:rsidR="00907075" w:rsidRPr="00AB1EEE" w:rsidRDefault="00907075" w:rsidP="00907075">
      <w:pPr>
        <w:pStyle w:val="EW"/>
      </w:pPr>
      <w:r w:rsidRPr="00AB1EEE">
        <w:t>BH</w:t>
      </w:r>
      <w:r w:rsidRPr="00AB1EEE">
        <w:tab/>
        <w:t>Backhaul</w:t>
      </w:r>
    </w:p>
    <w:p w14:paraId="04D14793" w14:textId="77777777" w:rsidR="00907075" w:rsidRPr="00AB1EEE" w:rsidRDefault="00907075" w:rsidP="00907075">
      <w:pPr>
        <w:pStyle w:val="EW"/>
      </w:pPr>
      <w:r w:rsidRPr="00AB1EEE">
        <w:t>BL</w:t>
      </w:r>
      <w:r w:rsidRPr="00AB1EEE">
        <w:tab/>
        <w:t>Bandwidth reduced Low complexity</w:t>
      </w:r>
    </w:p>
    <w:p w14:paraId="6BB37BE9" w14:textId="77777777" w:rsidR="00907075" w:rsidRPr="00AB1EEE" w:rsidRDefault="00907075" w:rsidP="00907075">
      <w:pPr>
        <w:pStyle w:val="EW"/>
      </w:pPr>
      <w:r w:rsidRPr="00AB1EEE">
        <w:t>BPSK</w:t>
      </w:r>
      <w:r w:rsidRPr="00AB1EEE">
        <w:tab/>
        <w:t>Binary Phase Shift Keying</w:t>
      </w:r>
    </w:p>
    <w:p w14:paraId="5FA58B9C" w14:textId="77777777" w:rsidR="00907075" w:rsidRPr="00AB1EEE" w:rsidRDefault="00907075" w:rsidP="00907075">
      <w:pPr>
        <w:pStyle w:val="EW"/>
      </w:pPr>
      <w:r w:rsidRPr="00AB1EEE">
        <w:t>BRID</w:t>
      </w:r>
      <w:r w:rsidRPr="00AB1EEE">
        <w:tab/>
        <w:t>Broadcast Remote Identification</w:t>
      </w:r>
    </w:p>
    <w:p w14:paraId="6CE9C426" w14:textId="77777777" w:rsidR="00907075" w:rsidRPr="00AB1EEE" w:rsidRDefault="00907075" w:rsidP="00907075">
      <w:pPr>
        <w:pStyle w:val="EW"/>
      </w:pPr>
      <w:r w:rsidRPr="00AB1EEE">
        <w:t>C-RNTI</w:t>
      </w:r>
      <w:r w:rsidRPr="00AB1EEE">
        <w:tab/>
        <w:t>Cell RNTI</w:t>
      </w:r>
    </w:p>
    <w:p w14:paraId="5F16D5E5" w14:textId="77777777" w:rsidR="00907075" w:rsidRPr="00AB1EEE" w:rsidRDefault="00907075" w:rsidP="00907075">
      <w:pPr>
        <w:pStyle w:val="EW"/>
      </w:pPr>
      <w:r w:rsidRPr="00AB1EEE">
        <w:t>CAG</w:t>
      </w:r>
      <w:r w:rsidRPr="00AB1EEE">
        <w:tab/>
        <w:t>Closed Access Group</w:t>
      </w:r>
    </w:p>
    <w:p w14:paraId="0A18A835" w14:textId="77777777" w:rsidR="00907075" w:rsidRPr="00AB1EEE" w:rsidRDefault="00907075" w:rsidP="00907075">
      <w:pPr>
        <w:pStyle w:val="EW"/>
      </w:pPr>
      <w:r w:rsidRPr="00AB1EEE">
        <w:t>CAPC</w:t>
      </w:r>
      <w:r w:rsidRPr="00AB1EEE">
        <w:tab/>
        <w:t>Channel Access Priority Class</w:t>
      </w:r>
    </w:p>
    <w:p w14:paraId="6EF9AFF3" w14:textId="77777777" w:rsidR="00907075" w:rsidRPr="00AB1EEE" w:rsidRDefault="00907075" w:rsidP="00907075">
      <w:pPr>
        <w:pStyle w:val="EW"/>
      </w:pPr>
      <w:r w:rsidRPr="00AB1EEE">
        <w:t>CBRA</w:t>
      </w:r>
      <w:r w:rsidRPr="00AB1EEE">
        <w:tab/>
        <w:t>Contention Based Random Access</w:t>
      </w:r>
    </w:p>
    <w:p w14:paraId="7BDFEE0B" w14:textId="77777777" w:rsidR="00907075" w:rsidRPr="00AB1EEE" w:rsidRDefault="00907075" w:rsidP="00907075">
      <w:pPr>
        <w:pStyle w:val="EW"/>
      </w:pPr>
      <w:r w:rsidRPr="00AB1EEE">
        <w:t>CCE</w:t>
      </w:r>
      <w:r w:rsidRPr="00AB1EEE">
        <w:tab/>
        <w:t>Control Channel Element</w:t>
      </w:r>
    </w:p>
    <w:p w14:paraId="58BC0412" w14:textId="77777777" w:rsidR="00907075" w:rsidRPr="00AB1EEE" w:rsidRDefault="00907075" w:rsidP="00907075">
      <w:pPr>
        <w:pStyle w:val="EW"/>
      </w:pPr>
      <w:r w:rsidRPr="00AB1EEE">
        <w:t>CD-SSB</w:t>
      </w:r>
      <w:r w:rsidRPr="00AB1EEE">
        <w:tab/>
        <w:t>Cell Defining SSB</w:t>
      </w:r>
    </w:p>
    <w:p w14:paraId="3FF50BEB" w14:textId="77777777" w:rsidR="00907075" w:rsidRPr="00AB1EEE" w:rsidRDefault="00907075" w:rsidP="00907075">
      <w:pPr>
        <w:pStyle w:val="EW"/>
      </w:pPr>
      <w:proofErr w:type="spellStart"/>
      <w:r w:rsidRPr="00AB1EEE">
        <w:t>cellDTRX</w:t>
      </w:r>
      <w:proofErr w:type="spellEnd"/>
      <w:r w:rsidRPr="00AB1EEE">
        <w:t>-RNTI</w:t>
      </w:r>
      <w:r w:rsidRPr="00AB1EEE">
        <w:tab/>
        <w:t>Cell Discontinuous Transmission and Reception RNTI</w:t>
      </w:r>
    </w:p>
    <w:p w14:paraId="36D706FF" w14:textId="77777777" w:rsidR="00907075" w:rsidRPr="00AB1EEE" w:rsidRDefault="00907075" w:rsidP="00907075">
      <w:pPr>
        <w:pStyle w:val="EW"/>
      </w:pPr>
      <w:r w:rsidRPr="00AB1EEE">
        <w:t>CFR</w:t>
      </w:r>
      <w:r w:rsidRPr="00AB1EEE">
        <w:tab/>
        <w:t>Common Frequency Resource</w:t>
      </w:r>
    </w:p>
    <w:p w14:paraId="72342932" w14:textId="77777777" w:rsidR="00907075" w:rsidRPr="00AB1EEE" w:rsidRDefault="00907075" w:rsidP="00907075">
      <w:pPr>
        <w:pStyle w:val="EW"/>
      </w:pPr>
      <w:r w:rsidRPr="00AB1EEE">
        <w:t>CFRA</w:t>
      </w:r>
      <w:r w:rsidRPr="00AB1EEE">
        <w:tab/>
        <w:t>Contention Free Random Access</w:t>
      </w:r>
    </w:p>
    <w:p w14:paraId="561D44B8" w14:textId="77777777" w:rsidR="00907075" w:rsidRPr="00AB1EEE" w:rsidRDefault="00907075" w:rsidP="00907075">
      <w:pPr>
        <w:pStyle w:val="EW"/>
      </w:pPr>
      <w:r w:rsidRPr="00AB1EEE">
        <w:t>CG</w:t>
      </w:r>
      <w:r w:rsidRPr="00AB1EEE">
        <w:tab/>
        <w:t>Configured Grant</w:t>
      </w:r>
    </w:p>
    <w:p w14:paraId="3BE233B7" w14:textId="77777777" w:rsidR="00907075" w:rsidRPr="00AB1EEE" w:rsidRDefault="00907075" w:rsidP="00907075">
      <w:pPr>
        <w:pStyle w:val="EW"/>
      </w:pPr>
      <w:r w:rsidRPr="00AB1EEE">
        <w:t>CHO</w:t>
      </w:r>
      <w:r w:rsidRPr="00AB1EEE">
        <w:tab/>
        <w:t>Conditional Handover</w:t>
      </w:r>
    </w:p>
    <w:p w14:paraId="6FE6CA65" w14:textId="77777777" w:rsidR="00907075" w:rsidRPr="00AB1EEE" w:rsidRDefault="00907075" w:rsidP="00907075">
      <w:pPr>
        <w:pStyle w:val="EW"/>
      </w:pPr>
      <w:proofErr w:type="spellStart"/>
      <w:r w:rsidRPr="00AB1EEE">
        <w:t>CIoT</w:t>
      </w:r>
      <w:proofErr w:type="spellEnd"/>
      <w:r w:rsidRPr="00AB1EEE">
        <w:tab/>
        <w:t>Cellular Internet of Things</w:t>
      </w:r>
    </w:p>
    <w:p w14:paraId="03EF7982" w14:textId="77777777" w:rsidR="00907075" w:rsidRPr="00AB1EEE" w:rsidRDefault="00907075" w:rsidP="00907075">
      <w:pPr>
        <w:pStyle w:val="EW"/>
      </w:pPr>
      <w:r w:rsidRPr="00AB1EEE">
        <w:t>CLI</w:t>
      </w:r>
      <w:r w:rsidRPr="00AB1EEE">
        <w:tab/>
        <w:t>Cross Link interference</w:t>
      </w:r>
    </w:p>
    <w:p w14:paraId="15152A99" w14:textId="77777777" w:rsidR="00907075" w:rsidRPr="00AB1EEE" w:rsidRDefault="00907075" w:rsidP="00907075">
      <w:pPr>
        <w:pStyle w:val="EW"/>
      </w:pPr>
      <w:r w:rsidRPr="00AB1EEE">
        <w:t>CMAS</w:t>
      </w:r>
      <w:r w:rsidRPr="00AB1EEE">
        <w:tab/>
        <w:t>Commercial Mobile Alert Service</w:t>
      </w:r>
    </w:p>
    <w:p w14:paraId="680FF62A" w14:textId="77777777" w:rsidR="00907075" w:rsidRPr="00AB1EEE" w:rsidRDefault="00907075" w:rsidP="00907075">
      <w:pPr>
        <w:pStyle w:val="EW"/>
      </w:pPr>
      <w:r w:rsidRPr="00AB1EEE">
        <w:t>CORESET</w:t>
      </w:r>
      <w:r w:rsidRPr="00AB1EEE">
        <w:tab/>
        <w:t>Control Resource Set</w:t>
      </w:r>
    </w:p>
    <w:p w14:paraId="47638725" w14:textId="77777777" w:rsidR="00907075" w:rsidRPr="00AB1EEE" w:rsidRDefault="00907075" w:rsidP="00907075">
      <w:pPr>
        <w:pStyle w:val="EW"/>
      </w:pPr>
      <w:r w:rsidRPr="00AB1EEE">
        <w:t>CP</w:t>
      </w:r>
      <w:r w:rsidRPr="00AB1EEE">
        <w:tab/>
        <w:t>Cyclic Prefix</w:t>
      </w:r>
    </w:p>
    <w:p w14:paraId="504460C5" w14:textId="77777777" w:rsidR="00907075" w:rsidRPr="00AB1EEE" w:rsidRDefault="00907075" w:rsidP="00907075">
      <w:pPr>
        <w:pStyle w:val="EW"/>
      </w:pPr>
      <w:r w:rsidRPr="00AB1EEE">
        <w:t>CPA</w:t>
      </w:r>
      <w:r w:rsidRPr="00AB1EEE">
        <w:tab/>
        <w:t xml:space="preserve">Conditional </w:t>
      </w:r>
      <w:proofErr w:type="spellStart"/>
      <w:r w:rsidRPr="00AB1EEE">
        <w:t>PSCell</w:t>
      </w:r>
      <w:proofErr w:type="spellEnd"/>
      <w:r w:rsidRPr="00AB1EEE">
        <w:t xml:space="preserve"> Addition</w:t>
      </w:r>
    </w:p>
    <w:p w14:paraId="6A414699" w14:textId="77777777" w:rsidR="00907075" w:rsidRPr="00AB1EEE" w:rsidRDefault="00907075" w:rsidP="00907075">
      <w:pPr>
        <w:pStyle w:val="EW"/>
      </w:pPr>
      <w:r w:rsidRPr="00AB1EEE">
        <w:t>CPC</w:t>
      </w:r>
      <w:r w:rsidRPr="00AB1EEE">
        <w:tab/>
        <w:t xml:space="preserve">Conditional </w:t>
      </w:r>
      <w:proofErr w:type="spellStart"/>
      <w:r w:rsidRPr="00AB1EEE">
        <w:t>PSCell</w:t>
      </w:r>
      <w:proofErr w:type="spellEnd"/>
      <w:r w:rsidRPr="00AB1EEE">
        <w:t xml:space="preserve"> Change</w:t>
      </w:r>
    </w:p>
    <w:p w14:paraId="653E3E09" w14:textId="77777777" w:rsidR="00907075" w:rsidRPr="00AB1EEE" w:rsidRDefault="00907075" w:rsidP="00907075">
      <w:pPr>
        <w:pStyle w:val="EW"/>
      </w:pPr>
      <w:r w:rsidRPr="00AB1EEE">
        <w:t>DAA</w:t>
      </w:r>
      <w:r w:rsidRPr="00AB1EEE">
        <w:tab/>
        <w:t xml:space="preserve">Detect </w:t>
      </w:r>
      <w:proofErr w:type="gramStart"/>
      <w:r w:rsidRPr="00AB1EEE">
        <w:t>And</w:t>
      </w:r>
      <w:proofErr w:type="gramEnd"/>
      <w:r w:rsidRPr="00AB1EEE">
        <w:t xml:space="preserve"> Avoid</w:t>
      </w:r>
    </w:p>
    <w:p w14:paraId="1FDED309" w14:textId="77777777" w:rsidR="00907075" w:rsidRPr="00AB1EEE" w:rsidRDefault="00907075" w:rsidP="00907075">
      <w:pPr>
        <w:pStyle w:val="EW"/>
      </w:pPr>
      <w:r w:rsidRPr="00AB1EEE">
        <w:t>DAG</w:t>
      </w:r>
      <w:r w:rsidRPr="00AB1EEE">
        <w:tab/>
        <w:t>Directed Acyclic Graph</w:t>
      </w:r>
    </w:p>
    <w:p w14:paraId="4252CC19" w14:textId="77777777" w:rsidR="00907075" w:rsidRPr="00AB1EEE" w:rsidRDefault="00907075" w:rsidP="00907075">
      <w:pPr>
        <w:pStyle w:val="EW"/>
      </w:pPr>
      <w:r w:rsidRPr="00AB1EEE">
        <w:t>DAPS</w:t>
      </w:r>
      <w:r w:rsidRPr="00AB1EEE">
        <w:tab/>
        <w:t>Dual Active Protocol Stack</w:t>
      </w:r>
    </w:p>
    <w:p w14:paraId="7D6CAE06" w14:textId="77777777" w:rsidR="00907075" w:rsidRPr="00AB1EEE" w:rsidRDefault="00907075" w:rsidP="00907075">
      <w:pPr>
        <w:pStyle w:val="EW"/>
      </w:pPr>
      <w:r w:rsidRPr="00AB1EEE">
        <w:t>DFT</w:t>
      </w:r>
      <w:r w:rsidRPr="00AB1EEE">
        <w:tab/>
        <w:t>Discrete Fourier Transform</w:t>
      </w:r>
    </w:p>
    <w:p w14:paraId="4D5D1F4E" w14:textId="77777777" w:rsidR="00907075" w:rsidRPr="00AB1EEE" w:rsidRDefault="00907075" w:rsidP="00907075">
      <w:pPr>
        <w:pStyle w:val="EW"/>
      </w:pPr>
      <w:r w:rsidRPr="00AB1EEE">
        <w:t>DCI</w:t>
      </w:r>
      <w:r w:rsidRPr="00AB1EEE">
        <w:tab/>
        <w:t>Downlink Control Information</w:t>
      </w:r>
    </w:p>
    <w:p w14:paraId="0886C83C" w14:textId="77777777" w:rsidR="00907075" w:rsidRPr="00AB1EEE" w:rsidRDefault="00907075" w:rsidP="00907075">
      <w:pPr>
        <w:pStyle w:val="EW"/>
      </w:pPr>
      <w:r w:rsidRPr="00AB1EEE">
        <w:t>DCP</w:t>
      </w:r>
      <w:r w:rsidRPr="00AB1EEE">
        <w:tab/>
        <w:t>DCI with CRC scrambled by PS-RNTI</w:t>
      </w:r>
    </w:p>
    <w:p w14:paraId="35BC518E" w14:textId="77777777" w:rsidR="00907075" w:rsidRPr="00AB1EEE" w:rsidRDefault="00907075" w:rsidP="00907075">
      <w:pPr>
        <w:pStyle w:val="EW"/>
      </w:pPr>
      <w:r w:rsidRPr="00AB1EEE">
        <w:t>DCR</w:t>
      </w:r>
      <w:r w:rsidRPr="00AB1EEE">
        <w:tab/>
        <w:t>Direct Communication Request</w:t>
      </w:r>
    </w:p>
    <w:p w14:paraId="1491916D" w14:textId="77777777" w:rsidR="00907075" w:rsidRPr="00AB1EEE" w:rsidRDefault="00907075" w:rsidP="00907075">
      <w:pPr>
        <w:pStyle w:val="EW"/>
      </w:pPr>
      <w:r w:rsidRPr="00AB1EEE">
        <w:t>DL-</w:t>
      </w:r>
      <w:proofErr w:type="spellStart"/>
      <w:r w:rsidRPr="00AB1EEE">
        <w:t>AoD</w:t>
      </w:r>
      <w:proofErr w:type="spellEnd"/>
      <w:r w:rsidRPr="00AB1EEE">
        <w:tab/>
        <w:t>Downlink Angle-of-Departure</w:t>
      </w:r>
    </w:p>
    <w:p w14:paraId="2F84B819" w14:textId="77777777" w:rsidR="00907075" w:rsidRPr="00AB1EEE" w:rsidRDefault="00907075" w:rsidP="00907075">
      <w:pPr>
        <w:pStyle w:val="EW"/>
      </w:pPr>
      <w:r w:rsidRPr="00AB1EEE">
        <w:t>DL-SCH</w:t>
      </w:r>
      <w:r w:rsidRPr="00AB1EEE">
        <w:tab/>
        <w:t>Downlink Shared Channel</w:t>
      </w:r>
    </w:p>
    <w:p w14:paraId="11976516" w14:textId="77777777" w:rsidR="00907075" w:rsidRPr="00AB1EEE" w:rsidRDefault="00907075" w:rsidP="00907075">
      <w:pPr>
        <w:pStyle w:val="EW"/>
      </w:pPr>
      <w:r w:rsidRPr="00AB1EEE">
        <w:t>DL-TDOA</w:t>
      </w:r>
      <w:r w:rsidRPr="00AB1EEE">
        <w:tab/>
        <w:t xml:space="preserve">Downlink Time Difference </w:t>
      </w:r>
      <w:proofErr w:type="gramStart"/>
      <w:r w:rsidRPr="00AB1EEE">
        <w:t>Of</w:t>
      </w:r>
      <w:proofErr w:type="gramEnd"/>
      <w:r w:rsidRPr="00AB1EEE">
        <w:t xml:space="preserve"> Arrival</w:t>
      </w:r>
    </w:p>
    <w:p w14:paraId="780DB3D6" w14:textId="77777777" w:rsidR="00907075" w:rsidRPr="00AB1EEE" w:rsidRDefault="00907075" w:rsidP="00907075">
      <w:pPr>
        <w:pStyle w:val="EW"/>
      </w:pPr>
      <w:r w:rsidRPr="00AB1EEE">
        <w:t>DMRS</w:t>
      </w:r>
      <w:r w:rsidRPr="00AB1EEE">
        <w:tab/>
        <w:t>Demodulation Reference Signal</w:t>
      </w:r>
    </w:p>
    <w:p w14:paraId="40B91772" w14:textId="77777777" w:rsidR="00907075" w:rsidRPr="00AB1EEE" w:rsidRDefault="00907075" w:rsidP="00907075">
      <w:pPr>
        <w:pStyle w:val="EW"/>
      </w:pPr>
      <w:r w:rsidRPr="00AB1EEE">
        <w:t>DRX</w:t>
      </w:r>
      <w:r w:rsidRPr="00AB1EEE">
        <w:tab/>
        <w:t>Discontinuous Reception</w:t>
      </w:r>
    </w:p>
    <w:p w14:paraId="17C55040" w14:textId="77777777" w:rsidR="00907075" w:rsidRPr="00AB1EEE" w:rsidRDefault="00907075" w:rsidP="00907075">
      <w:pPr>
        <w:pStyle w:val="EW"/>
      </w:pPr>
      <w:r w:rsidRPr="00AB1EEE">
        <w:t>DSR</w:t>
      </w:r>
      <w:r w:rsidRPr="00AB1EEE">
        <w:tab/>
        <w:t>Delay Status Report</w:t>
      </w:r>
    </w:p>
    <w:p w14:paraId="07A466F1" w14:textId="77777777" w:rsidR="00907075" w:rsidRPr="00AB1EEE" w:rsidRDefault="00907075" w:rsidP="00907075">
      <w:pPr>
        <w:pStyle w:val="EW"/>
      </w:pPr>
      <w:r w:rsidRPr="00AB1EEE">
        <w:t>DTX</w:t>
      </w:r>
      <w:r w:rsidRPr="00AB1EEE">
        <w:tab/>
        <w:t>Discontinuous Transmission</w:t>
      </w:r>
    </w:p>
    <w:p w14:paraId="490DEE29" w14:textId="77777777" w:rsidR="00907075" w:rsidRPr="00AB1EEE" w:rsidRDefault="00907075" w:rsidP="00907075">
      <w:pPr>
        <w:pStyle w:val="EW"/>
      </w:pPr>
      <w:r w:rsidRPr="00AB1EEE">
        <w:t>E-CID</w:t>
      </w:r>
      <w:r w:rsidRPr="00AB1EEE">
        <w:tab/>
        <w:t>Enhanced Cell-ID (positioning method)</w:t>
      </w:r>
    </w:p>
    <w:p w14:paraId="36768718" w14:textId="77777777" w:rsidR="00907075" w:rsidRPr="00AB1EEE" w:rsidRDefault="00907075" w:rsidP="00907075">
      <w:pPr>
        <w:pStyle w:val="EW"/>
      </w:pPr>
      <w:r w:rsidRPr="00AB1EEE">
        <w:rPr>
          <w:bCs/>
        </w:rPr>
        <w:t>EC</w:t>
      </w:r>
      <w:r w:rsidRPr="00AB1EEE">
        <w:rPr>
          <w:bCs/>
        </w:rPr>
        <w:tab/>
        <w:t>Energy Cost</w:t>
      </w:r>
    </w:p>
    <w:p w14:paraId="7C296248" w14:textId="77777777" w:rsidR="00907075" w:rsidRPr="00AB1EEE" w:rsidRDefault="00907075" w:rsidP="00907075">
      <w:pPr>
        <w:pStyle w:val="EW"/>
      </w:pPr>
      <w:r w:rsidRPr="00AB1EEE">
        <w:t>EHC</w:t>
      </w:r>
      <w:r w:rsidRPr="00AB1EEE">
        <w:tab/>
        <w:t>Ethernet Header Compression</w:t>
      </w:r>
    </w:p>
    <w:p w14:paraId="5AAC57B2" w14:textId="77777777" w:rsidR="00907075" w:rsidRPr="00AB1EEE" w:rsidRDefault="00907075" w:rsidP="00907075">
      <w:pPr>
        <w:pStyle w:val="EW"/>
      </w:pPr>
      <w:proofErr w:type="spellStart"/>
      <w:r w:rsidRPr="00AB1EEE">
        <w:t>ePWS</w:t>
      </w:r>
      <w:proofErr w:type="spellEnd"/>
      <w:r w:rsidRPr="00AB1EEE">
        <w:tab/>
        <w:t>enhancements of Public Warning System</w:t>
      </w:r>
    </w:p>
    <w:p w14:paraId="20AD24F4" w14:textId="77777777" w:rsidR="00907075" w:rsidRPr="00AB1EEE" w:rsidRDefault="00907075" w:rsidP="00907075">
      <w:pPr>
        <w:pStyle w:val="EW"/>
      </w:pPr>
      <w:r w:rsidRPr="00AB1EEE">
        <w:t>ETWS</w:t>
      </w:r>
      <w:r w:rsidRPr="00AB1EEE">
        <w:tab/>
        <w:t>Earthquake and Tsunami Warning System</w:t>
      </w:r>
    </w:p>
    <w:p w14:paraId="2D6F5D96" w14:textId="77777777" w:rsidR="00907075" w:rsidRPr="00AB1EEE" w:rsidRDefault="00907075" w:rsidP="00907075">
      <w:pPr>
        <w:pStyle w:val="EW"/>
      </w:pPr>
      <w:r w:rsidRPr="00AB1EEE">
        <w:t>FS</w:t>
      </w:r>
      <w:r w:rsidRPr="00AB1EEE">
        <w:tab/>
        <w:t>Feature Set</w:t>
      </w:r>
    </w:p>
    <w:p w14:paraId="24661F22" w14:textId="77777777" w:rsidR="00907075" w:rsidRPr="00AB1EEE" w:rsidRDefault="00907075" w:rsidP="00907075">
      <w:pPr>
        <w:pStyle w:val="EW"/>
      </w:pPr>
      <w:r w:rsidRPr="00AB1EEE">
        <w:t>FSA ID</w:t>
      </w:r>
      <w:r w:rsidRPr="00AB1EEE">
        <w:tab/>
        <w:t>Frequency Selection Area Identity</w:t>
      </w:r>
    </w:p>
    <w:p w14:paraId="7CC51472" w14:textId="77777777" w:rsidR="00907075" w:rsidRPr="00AB1EEE" w:rsidRDefault="00907075" w:rsidP="00907075">
      <w:pPr>
        <w:pStyle w:val="EW"/>
      </w:pPr>
      <w:r w:rsidRPr="00AB1EEE">
        <w:t>G-CS-RNTI</w:t>
      </w:r>
      <w:r w:rsidRPr="00AB1EEE">
        <w:tab/>
        <w:t>Group Configured Scheduling RNTI</w:t>
      </w:r>
    </w:p>
    <w:p w14:paraId="2FAE42FD" w14:textId="77777777" w:rsidR="00907075" w:rsidRPr="00AB1EEE" w:rsidRDefault="00907075" w:rsidP="00907075">
      <w:pPr>
        <w:pStyle w:val="EW"/>
      </w:pPr>
      <w:r w:rsidRPr="00AB1EEE">
        <w:t>G-RNTI</w:t>
      </w:r>
      <w:r w:rsidRPr="00AB1EEE">
        <w:tab/>
        <w:t>Group RNTI</w:t>
      </w:r>
    </w:p>
    <w:p w14:paraId="4B4CBB34" w14:textId="77777777" w:rsidR="00907075" w:rsidRPr="00AB1EEE" w:rsidRDefault="00907075" w:rsidP="00907075">
      <w:pPr>
        <w:pStyle w:val="EW"/>
      </w:pPr>
      <w:r w:rsidRPr="00AB1EEE">
        <w:t>GFBR</w:t>
      </w:r>
      <w:r w:rsidRPr="00AB1EEE">
        <w:tab/>
        <w:t>Guaranteed Flow Bit Rate</w:t>
      </w:r>
    </w:p>
    <w:p w14:paraId="59B684D1" w14:textId="77777777" w:rsidR="00907075" w:rsidRPr="00AB1EEE" w:rsidRDefault="00907075" w:rsidP="00907075">
      <w:pPr>
        <w:pStyle w:val="EW"/>
        <w:rPr>
          <w:rFonts w:eastAsia="PMingLiU"/>
        </w:rPr>
      </w:pPr>
      <w:r w:rsidRPr="00AB1EEE">
        <w:rPr>
          <w:rFonts w:eastAsia="PMingLiU"/>
        </w:rPr>
        <w:t>GIN</w:t>
      </w:r>
      <w:r w:rsidRPr="00AB1EEE">
        <w:rPr>
          <w:rFonts w:eastAsia="PMingLiU"/>
        </w:rPr>
        <w:tab/>
        <w:t>Group ID for Network selection</w:t>
      </w:r>
    </w:p>
    <w:p w14:paraId="4A123857" w14:textId="77777777" w:rsidR="00907075" w:rsidRPr="00AB1EEE" w:rsidRDefault="00907075" w:rsidP="00907075">
      <w:pPr>
        <w:pStyle w:val="EW"/>
      </w:pPr>
      <w:r w:rsidRPr="00AB1EEE">
        <w:rPr>
          <w:rFonts w:eastAsia="PMingLiU"/>
        </w:rPr>
        <w:t>GNSS</w:t>
      </w:r>
      <w:r w:rsidRPr="00AB1EEE">
        <w:rPr>
          <w:rFonts w:eastAsia="PMingLiU"/>
        </w:rPr>
        <w:tab/>
        <w:t>Global Navigation Satellite System</w:t>
      </w:r>
    </w:p>
    <w:p w14:paraId="38084975" w14:textId="77777777" w:rsidR="00907075" w:rsidRPr="00AB1EEE" w:rsidRDefault="00907075" w:rsidP="00907075">
      <w:pPr>
        <w:pStyle w:val="EW"/>
      </w:pPr>
      <w:r w:rsidRPr="00AB1EEE">
        <w:t>GSO</w:t>
      </w:r>
      <w:r w:rsidRPr="00AB1EEE">
        <w:tab/>
        <w:t>Geosynchronous Orbit</w:t>
      </w:r>
    </w:p>
    <w:p w14:paraId="30F6DDE7" w14:textId="77777777" w:rsidR="00907075" w:rsidRPr="00AB1EEE" w:rsidRDefault="00907075" w:rsidP="00907075">
      <w:pPr>
        <w:pStyle w:val="EW"/>
      </w:pPr>
      <w:r w:rsidRPr="00AB1EEE">
        <w:t>H-SFN</w:t>
      </w:r>
      <w:r w:rsidRPr="00AB1EEE">
        <w:tab/>
        <w:t>Hyper System Frame Number</w:t>
      </w:r>
    </w:p>
    <w:p w14:paraId="09ABBCF0" w14:textId="77777777" w:rsidR="00907075" w:rsidRPr="00AB1EEE" w:rsidRDefault="00907075" w:rsidP="00907075">
      <w:pPr>
        <w:pStyle w:val="EW"/>
      </w:pPr>
      <w:r w:rsidRPr="00AB1EEE">
        <w:t>HAPS</w:t>
      </w:r>
      <w:r w:rsidRPr="00AB1EEE">
        <w:tab/>
        <w:t>High Altitude Platform Station</w:t>
      </w:r>
    </w:p>
    <w:p w14:paraId="1C7C0ABF" w14:textId="77777777" w:rsidR="00907075" w:rsidRPr="00AB1EEE" w:rsidRDefault="00907075" w:rsidP="00907075">
      <w:pPr>
        <w:pStyle w:val="EW"/>
      </w:pPr>
      <w:r w:rsidRPr="00AB1EEE">
        <w:t>HRNN</w:t>
      </w:r>
      <w:r w:rsidRPr="00AB1EEE">
        <w:tab/>
        <w:t>Human-Readable Network Name</w:t>
      </w:r>
    </w:p>
    <w:p w14:paraId="5DB506C5" w14:textId="77777777" w:rsidR="00907075" w:rsidRPr="00AB1EEE" w:rsidRDefault="00907075" w:rsidP="00907075">
      <w:pPr>
        <w:pStyle w:val="EW"/>
      </w:pPr>
      <w:r w:rsidRPr="00AB1EEE">
        <w:t>IAB</w:t>
      </w:r>
      <w:r w:rsidRPr="00AB1EEE">
        <w:tab/>
        <w:t>Integrated Access and Backhaul</w:t>
      </w:r>
    </w:p>
    <w:p w14:paraId="04D1950D" w14:textId="77777777" w:rsidR="00907075" w:rsidRPr="00AB1EEE" w:rsidRDefault="00907075" w:rsidP="00907075">
      <w:pPr>
        <w:pStyle w:val="EW"/>
      </w:pPr>
      <w:r w:rsidRPr="00AB1EEE">
        <w:t>IFRI</w:t>
      </w:r>
      <w:r w:rsidRPr="00AB1EEE">
        <w:tab/>
        <w:t>Intra Frequency Reselection Indication</w:t>
      </w:r>
    </w:p>
    <w:p w14:paraId="774FD342" w14:textId="77777777" w:rsidR="00907075" w:rsidRPr="00AB1EEE" w:rsidRDefault="00907075" w:rsidP="00907075">
      <w:pPr>
        <w:pStyle w:val="EW"/>
      </w:pPr>
      <w:r w:rsidRPr="00AB1EEE">
        <w:t>I-RNTI</w:t>
      </w:r>
      <w:r w:rsidRPr="00AB1EEE">
        <w:tab/>
        <w:t>Inactive RNTI</w:t>
      </w:r>
    </w:p>
    <w:p w14:paraId="4C688C61" w14:textId="77777777" w:rsidR="00907075" w:rsidRPr="00AB1EEE" w:rsidRDefault="00907075" w:rsidP="00907075">
      <w:pPr>
        <w:pStyle w:val="EW"/>
      </w:pPr>
      <w:r w:rsidRPr="00AB1EEE">
        <w:t>INT-RNTI</w:t>
      </w:r>
      <w:r w:rsidRPr="00AB1EEE">
        <w:tab/>
        <w:t>Interruption RNTI</w:t>
      </w:r>
    </w:p>
    <w:p w14:paraId="61DE3363" w14:textId="77777777" w:rsidR="00907075" w:rsidRPr="00AB1EEE" w:rsidRDefault="00907075" w:rsidP="00907075">
      <w:pPr>
        <w:pStyle w:val="EW"/>
      </w:pPr>
      <w:r w:rsidRPr="00AB1EEE">
        <w:lastRenderedPageBreak/>
        <w:t>KPAS</w:t>
      </w:r>
      <w:r w:rsidRPr="00AB1EEE">
        <w:tab/>
        <w:t>Korean Public Alarm System</w:t>
      </w:r>
    </w:p>
    <w:p w14:paraId="2466481D" w14:textId="77777777" w:rsidR="00907075" w:rsidRPr="00AB1EEE" w:rsidRDefault="00907075" w:rsidP="00907075">
      <w:pPr>
        <w:pStyle w:val="EW"/>
      </w:pPr>
      <w:r w:rsidRPr="00AB1EEE">
        <w:t>L2</w:t>
      </w:r>
      <w:r w:rsidRPr="00AB1EEE">
        <w:tab/>
        <w:t>Layer-2</w:t>
      </w:r>
    </w:p>
    <w:p w14:paraId="02E950A3" w14:textId="77777777" w:rsidR="00907075" w:rsidRPr="00AB1EEE" w:rsidRDefault="00907075" w:rsidP="00907075">
      <w:pPr>
        <w:pStyle w:val="EW"/>
      </w:pPr>
      <w:r w:rsidRPr="00AB1EEE">
        <w:t>L3</w:t>
      </w:r>
      <w:r w:rsidRPr="00AB1EEE">
        <w:tab/>
        <w:t>Layer-3</w:t>
      </w:r>
    </w:p>
    <w:p w14:paraId="4BC7375C" w14:textId="77777777" w:rsidR="00907075" w:rsidRPr="00AB1EEE" w:rsidRDefault="00907075" w:rsidP="00907075">
      <w:pPr>
        <w:pStyle w:val="EW"/>
        <w:rPr>
          <w:rFonts w:eastAsiaTheme="minorEastAsia"/>
        </w:rPr>
      </w:pPr>
      <w:r w:rsidRPr="00AB1EEE">
        <w:rPr>
          <w:rFonts w:eastAsiaTheme="minorEastAsia"/>
        </w:rPr>
        <w:t>LBT</w:t>
      </w:r>
      <w:r w:rsidRPr="00AB1EEE">
        <w:rPr>
          <w:rFonts w:eastAsiaTheme="minorEastAsia"/>
        </w:rPr>
        <w:tab/>
        <w:t>Listen Before Talk</w:t>
      </w:r>
    </w:p>
    <w:p w14:paraId="34A39C77" w14:textId="77777777" w:rsidR="00907075" w:rsidRPr="00AB1EEE" w:rsidRDefault="00907075" w:rsidP="00907075">
      <w:pPr>
        <w:pStyle w:val="EW"/>
      </w:pPr>
      <w:r w:rsidRPr="00AB1EEE">
        <w:t>LDPC</w:t>
      </w:r>
      <w:r w:rsidRPr="00AB1EEE">
        <w:tab/>
        <w:t>Low Density Parity Check</w:t>
      </w:r>
    </w:p>
    <w:p w14:paraId="03B65C1F" w14:textId="77777777" w:rsidR="00907075" w:rsidRPr="00AB1EEE" w:rsidRDefault="00907075" w:rsidP="00907075">
      <w:pPr>
        <w:pStyle w:val="EW"/>
      </w:pPr>
      <w:r w:rsidRPr="00AB1EEE">
        <w:t>LEO</w:t>
      </w:r>
      <w:r w:rsidRPr="00AB1EEE">
        <w:tab/>
        <w:t>Low Earth Orbit</w:t>
      </w:r>
    </w:p>
    <w:p w14:paraId="05F8D167" w14:textId="77777777" w:rsidR="00907075" w:rsidRPr="00AB1EEE" w:rsidRDefault="00907075" w:rsidP="00907075">
      <w:pPr>
        <w:pStyle w:val="EW"/>
        <w:rPr>
          <w:rFonts w:eastAsia="宋体"/>
          <w:bCs/>
        </w:rPr>
      </w:pPr>
      <w:r w:rsidRPr="00AB1EEE">
        <w:rPr>
          <w:rFonts w:eastAsiaTheme="minorEastAsia"/>
        </w:rPr>
        <w:t>LTM</w:t>
      </w:r>
      <w:r w:rsidRPr="00AB1EEE">
        <w:rPr>
          <w:rFonts w:eastAsiaTheme="minorEastAsia"/>
        </w:rPr>
        <w:tab/>
        <w:t>L1/L2 Triggered Mobility</w:t>
      </w:r>
    </w:p>
    <w:p w14:paraId="3586227A" w14:textId="77777777" w:rsidR="00907075" w:rsidRPr="00AB1EEE" w:rsidRDefault="00907075" w:rsidP="00907075">
      <w:pPr>
        <w:pStyle w:val="EW"/>
        <w:rPr>
          <w:rFonts w:eastAsia="宋体"/>
        </w:rPr>
      </w:pPr>
      <w:r w:rsidRPr="00AB1EEE">
        <w:rPr>
          <w:rFonts w:eastAsia="宋体"/>
          <w:bCs/>
        </w:rPr>
        <w:t>MBS</w:t>
      </w:r>
      <w:r w:rsidRPr="00AB1EEE">
        <w:rPr>
          <w:rFonts w:eastAsia="宋体"/>
          <w:bCs/>
        </w:rPr>
        <w:tab/>
      </w:r>
      <w:r w:rsidRPr="00AB1EEE">
        <w:rPr>
          <w:rFonts w:eastAsia="宋体"/>
        </w:rPr>
        <w:t>Multicast/Broadcast Services</w:t>
      </w:r>
    </w:p>
    <w:p w14:paraId="75E575CA" w14:textId="77777777" w:rsidR="00907075" w:rsidRPr="00AB1EEE" w:rsidRDefault="00907075" w:rsidP="00907075">
      <w:pPr>
        <w:pStyle w:val="EW"/>
      </w:pPr>
      <w:r w:rsidRPr="00AB1EEE">
        <w:t>MCE</w:t>
      </w:r>
      <w:r w:rsidRPr="00AB1EEE">
        <w:tab/>
        <w:t>Measurement Collection Entity</w:t>
      </w:r>
    </w:p>
    <w:p w14:paraId="7EE4AD8E" w14:textId="77777777" w:rsidR="00907075" w:rsidRPr="00AB1EEE" w:rsidRDefault="00907075" w:rsidP="00907075">
      <w:pPr>
        <w:pStyle w:val="EW"/>
      </w:pPr>
      <w:r w:rsidRPr="00AB1EEE">
        <w:t>MCCH</w:t>
      </w:r>
      <w:r w:rsidRPr="00AB1EEE">
        <w:tab/>
        <w:t>M</w:t>
      </w:r>
      <w:r w:rsidRPr="00AB1EEE">
        <w:rPr>
          <w:rFonts w:eastAsiaTheme="minorEastAsia"/>
        </w:rPr>
        <w:t>BS</w:t>
      </w:r>
      <w:r w:rsidRPr="00AB1EEE">
        <w:t xml:space="preserve"> Control Channel</w:t>
      </w:r>
    </w:p>
    <w:p w14:paraId="25E32570" w14:textId="77777777" w:rsidR="00907075" w:rsidRPr="00AB1EEE" w:rsidRDefault="00907075" w:rsidP="00907075">
      <w:pPr>
        <w:pStyle w:val="EW"/>
      </w:pPr>
      <w:r w:rsidRPr="00AB1EEE">
        <w:t>MDBV</w:t>
      </w:r>
      <w:r w:rsidRPr="00AB1EEE">
        <w:tab/>
        <w:t>Maximum Data Burst Volume</w:t>
      </w:r>
    </w:p>
    <w:p w14:paraId="161FEF1D" w14:textId="77777777" w:rsidR="00907075" w:rsidRPr="00AB1EEE" w:rsidRDefault="00907075" w:rsidP="00907075">
      <w:pPr>
        <w:pStyle w:val="EW"/>
      </w:pPr>
      <w:r w:rsidRPr="00AB1EEE">
        <w:t>MEO</w:t>
      </w:r>
      <w:r w:rsidRPr="00AB1EEE">
        <w:tab/>
        <w:t>Medium Earth Orbit</w:t>
      </w:r>
    </w:p>
    <w:p w14:paraId="6224F291" w14:textId="77777777" w:rsidR="00907075" w:rsidRPr="00AB1EEE" w:rsidRDefault="00907075" w:rsidP="00907075">
      <w:pPr>
        <w:pStyle w:val="EW"/>
      </w:pPr>
      <w:r w:rsidRPr="00AB1EEE">
        <w:t>MIB</w:t>
      </w:r>
      <w:r w:rsidRPr="00AB1EEE">
        <w:tab/>
        <w:t>Master Information Block</w:t>
      </w:r>
    </w:p>
    <w:p w14:paraId="3E7A8602" w14:textId="77777777" w:rsidR="00907075" w:rsidRPr="00AB1EEE" w:rsidRDefault="00907075" w:rsidP="00907075">
      <w:pPr>
        <w:pStyle w:val="EW"/>
      </w:pPr>
      <w:r w:rsidRPr="00AB1EEE">
        <w:t>MICO</w:t>
      </w:r>
      <w:r w:rsidRPr="00AB1EEE">
        <w:tab/>
        <w:t>Mobile Initiated Connection Only</w:t>
      </w:r>
    </w:p>
    <w:p w14:paraId="7D73D2B0" w14:textId="77777777" w:rsidR="00907075" w:rsidRPr="00AB1EEE" w:rsidRDefault="00907075" w:rsidP="00907075">
      <w:pPr>
        <w:pStyle w:val="EW"/>
      </w:pPr>
      <w:r w:rsidRPr="00AB1EEE">
        <w:t>MFBR</w:t>
      </w:r>
      <w:r w:rsidRPr="00AB1EEE">
        <w:tab/>
        <w:t>Maximum Flow Bit Rate</w:t>
      </w:r>
    </w:p>
    <w:p w14:paraId="5F66B394" w14:textId="77777777" w:rsidR="00907075" w:rsidRPr="00AB1EEE" w:rsidRDefault="00907075" w:rsidP="00907075">
      <w:pPr>
        <w:pStyle w:val="EW"/>
      </w:pPr>
      <w:r w:rsidRPr="00AB1EEE">
        <w:t>ML</w:t>
      </w:r>
      <w:r w:rsidRPr="00AB1EEE">
        <w:tab/>
        <w:t>Machine Learning</w:t>
      </w:r>
    </w:p>
    <w:p w14:paraId="02042889" w14:textId="77777777" w:rsidR="00907075" w:rsidRPr="00AB1EEE" w:rsidRDefault="00907075" w:rsidP="00907075">
      <w:pPr>
        <w:pStyle w:val="EW"/>
      </w:pPr>
      <w:r w:rsidRPr="00AB1EEE">
        <w:t>MMTEL</w:t>
      </w:r>
      <w:r w:rsidRPr="00AB1EEE">
        <w:tab/>
        <w:t>Multimedia telephony</w:t>
      </w:r>
    </w:p>
    <w:p w14:paraId="7493B53B" w14:textId="77777777" w:rsidR="00907075" w:rsidRPr="00AB1EEE" w:rsidRDefault="00907075" w:rsidP="00907075">
      <w:pPr>
        <w:pStyle w:val="EW"/>
      </w:pPr>
      <w:r w:rsidRPr="00AB1EEE">
        <w:t>MNO</w:t>
      </w:r>
      <w:r w:rsidRPr="00AB1EEE">
        <w:tab/>
        <w:t>Mobile Network Operator</w:t>
      </w:r>
    </w:p>
    <w:p w14:paraId="619C91BE" w14:textId="77777777" w:rsidR="00907075" w:rsidRPr="00AB1EEE" w:rsidRDefault="00907075" w:rsidP="00907075">
      <w:pPr>
        <w:pStyle w:val="EW"/>
      </w:pPr>
      <w:r w:rsidRPr="00AB1EEE">
        <w:t>MO-SDT</w:t>
      </w:r>
      <w:r w:rsidRPr="00AB1EEE">
        <w:tab/>
        <w:t>Mobile Originated SDT</w:t>
      </w:r>
    </w:p>
    <w:p w14:paraId="4E9019C9" w14:textId="77777777" w:rsidR="00907075" w:rsidRPr="00AB1EEE" w:rsidRDefault="00907075" w:rsidP="00907075">
      <w:pPr>
        <w:pStyle w:val="EW"/>
      </w:pPr>
      <w:r w:rsidRPr="00AB1EEE">
        <w:t>MP</w:t>
      </w:r>
      <w:r w:rsidRPr="00AB1EEE">
        <w:tab/>
        <w:t>Multi-Path</w:t>
      </w:r>
    </w:p>
    <w:p w14:paraId="093A2637" w14:textId="77777777" w:rsidR="00907075" w:rsidRPr="00AB1EEE" w:rsidRDefault="00907075" w:rsidP="00907075">
      <w:pPr>
        <w:pStyle w:val="EW"/>
      </w:pPr>
      <w:r w:rsidRPr="00AB1EEE">
        <w:t>MPE</w:t>
      </w:r>
      <w:r w:rsidRPr="00AB1EEE">
        <w:tab/>
        <w:t>Maximum Permissible Exposure</w:t>
      </w:r>
    </w:p>
    <w:p w14:paraId="16D8B891" w14:textId="77777777" w:rsidR="00907075" w:rsidRPr="00AB1EEE" w:rsidRDefault="00907075" w:rsidP="00907075">
      <w:pPr>
        <w:pStyle w:val="EW"/>
      </w:pPr>
      <w:r w:rsidRPr="00AB1EEE">
        <w:rPr>
          <w:rFonts w:eastAsiaTheme="minorEastAsia"/>
        </w:rPr>
        <w:t>MRB</w:t>
      </w:r>
      <w:r w:rsidRPr="00AB1EEE">
        <w:rPr>
          <w:rFonts w:eastAsiaTheme="minorEastAsia"/>
        </w:rPr>
        <w:tab/>
        <w:t>MBS Radio Bearer</w:t>
      </w:r>
    </w:p>
    <w:p w14:paraId="132D4914" w14:textId="77777777" w:rsidR="00907075" w:rsidRPr="00AB1EEE" w:rsidRDefault="00907075" w:rsidP="00907075">
      <w:pPr>
        <w:pStyle w:val="EW"/>
      </w:pPr>
      <w:r w:rsidRPr="00AB1EEE">
        <w:t>MT</w:t>
      </w:r>
      <w:r w:rsidRPr="00AB1EEE">
        <w:tab/>
        <w:t>Mobile Termination</w:t>
      </w:r>
    </w:p>
    <w:p w14:paraId="4B5932CC" w14:textId="77777777" w:rsidR="00907075" w:rsidRPr="00AB1EEE" w:rsidRDefault="00907075" w:rsidP="00907075">
      <w:pPr>
        <w:pStyle w:val="EW"/>
      </w:pPr>
      <w:r w:rsidRPr="00AB1EEE">
        <w:t>MT-SDT</w:t>
      </w:r>
      <w:r w:rsidRPr="00AB1EEE">
        <w:tab/>
        <w:t>Mobile Terminated SDT</w:t>
      </w:r>
    </w:p>
    <w:p w14:paraId="37FE8E3B" w14:textId="77777777" w:rsidR="00907075" w:rsidRPr="00AB1EEE" w:rsidRDefault="00907075" w:rsidP="00907075">
      <w:pPr>
        <w:pStyle w:val="EW"/>
      </w:pPr>
      <w:r w:rsidRPr="00AB1EEE">
        <w:t>MTCH</w:t>
      </w:r>
      <w:r w:rsidRPr="00AB1EEE">
        <w:tab/>
      </w:r>
      <w:r w:rsidRPr="00AB1EEE">
        <w:rPr>
          <w:rFonts w:eastAsiaTheme="minorEastAsia"/>
        </w:rPr>
        <w:t>MBS</w:t>
      </w:r>
      <w:r w:rsidRPr="00AB1EEE">
        <w:t xml:space="preserve"> Traffic Channel</w:t>
      </w:r>
    </w:p>
    <w:p w14:paraId="3BA34A45" w14:textId="77777777" w:rsidR="00907075" w:rsidRPr="00AB1EEE" w:rsidRDefault="00907075" w:rsidP="00907075">
      <w:pPr>
        <w:pStyle w:val="EW"/>
      </w:pPr>
      <w:r w:rsidRPr="00AB1EEE">
        <w:t>MTSI</w:t>
      </w:r>
      <w:r w:rsidRPr="00AB1EEE">
        <w:tab/>
        <w:t>Multimedia Telephony Service for IMS</w:t>
      </w:r>
    </w:p>
    <w:p w14:paraId="026514EF" w14:textId="77777777" w:rsidR="00907075" w:rsidRPr="00AB1EEE" w:rsidRDefault="00907075" w:rsidP="00907075">
      <w:pPr>
        <w:pStyle w:val="EW"/>
      </w:pPr>
      <w:r w:rsidRPr="00AB1EEE">
        <w:t>MU-MIMO</w:t>
      </w:r>
      <w:r w:rsidRPr="00AB1EEE">
        <w:tab/>
        <w:t>Multi User MIMO</w:t>
      </w:r>
    </w:p>
    <w:p w14:paraId="7AE0BC75" w14:textId="77777777" w:rsidR="00907075" w:rsidRPr="00AB1EEE" w:rsidRDefault="00907075" w:rsidP="00907075">
      <w:pPr>
        <w:pStyle w:val="EW"/>
      </w:pPr>
      <w:r w:rsidRPr="00AB1EEE">
        <w:t>Multi-RTT</w:t>
      </w:r>
      <w:r w:rsidRPr="00AB1EEE">
        <w:tab/>
        <w:t>Multi-Round Trip Time</w:t>
      </w:r>
    </w:p>
    <w:p w14:paraId="1AAAD815" w14:textId="77777777" w:rsidR="00907075" w:rsidRPr="00AB1EEE" w:rsidRDefault="00907075" w:rsidP="00907075">
      <w:pPr>
        <w:pStyle w:val="EW"/>
      </w:pPr>
      <w:r w:rsidRPr="00AB1EEE">
        <w:t>MUSIM</w:t>
      </w:r>
      <w:r w:rsidRPr="00AB1EEE">
        <w:tab/>
        <w:t>Multi-Universal Subscriber Identity Module</w:t>
      </w:r>
    </w:p>
    <w:p w14:paraId="27306689" w14:textId="77777777" w:rsidR="00907075" w:rsidRPr="00AB1EEE" w:rsidRDefault="00907075" w:rsidP="00907075">
      <w:pPr>
        <w:pStyle w:val="EW"/>
      </w:pPr>
      <w:r w:rsidRPr="00AB1EEE">
        <w:t>N3C</w:t>
      </w:r>
      <w:r w:rsidRPr="00AB1EEE">
        <w:tab/>
        <w:t>Non-3GPP Connection</w:t>
      </w:r>
    </w:p>
    <w:p w14:paraId="06DA657F" w14:textId="77777777" w:rsidR="00907075" w:rsidRPr="00AB1EEE" w:rsidRDefault="00907075" w:rsidP="00907075">
      <w:pPr>
        <w:pStyle w:val="EW"/>
      </w:pPr>
      <w:r w:rsidRPr="00AB1EEE">
        <w:t>NB-IoT</w:t>
      </w:r>
      <w:r w:rsidRPr="00AB1EEE">
        <w:tab/>
        <w:t>Narrow Band Internet of Things</w:t>
      </w:r>
    </w:p>
    <w:p w14:paraId="037476CF" w14:textId="77777777" w:rsidR="00907075" w:rsidRPr="00AB1EEE" w:rsidRDefault="00907075" w:rsidP="00907075">
      <w:pPr>
        <w:pStyle w:val="EW"/>
      </w:pPr>
      <w:r w:rsidRPr="00AB1EEE">
        <w:t>NCD-SSB</w:t>
      </w:r>
      <w:r w:rsidRPr="00AB1EEE">
        <w:tab/>
      </w:r>
      <w:proofErr w:type="gramStart"/>
      <w:r w:rsidRPr="00AB1EEE">
        <w:t>Non Cell</w:t>
      </w:r>
      <w:proofErr w:type="gramEnd"/>
      <w:r w:rsidRPr="00AB1EEE">
        <w:t xml:space="preserve"> Defining SSB</w:t>
      </w:r>
    </w:p>
    <w:p w14:paraId="25FE831F" w14:textId="77777777" w:rsidR="00907075" w:rsidRPr="00AB1EEE" w:rsidRDefault="00907075" w:rsidP="00907075">
      <w:pPr>
        <w:pStyle w:val="EW"/>
      </w:pPr>
      <w:r w:rsidRPr="00AB1EEE">
        <w:t>NCGI</w:t>
      </w:r>
      <w:r w:rsidRPr="00AB1EEE">
        <w:tab/>
        <w:t>NR Cell Global Identifier</w:t>
      </w:r>
    </w:p>
    <w:p w14:paraId="2FF8FE46" w14:textId="77777777" w:rsidR="00907075" w:rsidRPr="00AB1EEE" w:rsidRDefault="00907075" w:rsidP="00907075">
      <w:pPr>
        <w:pStyle w:val="EW"/>
      </w:pPr>
      <w:r w:rsidRPr="00AB1EEE">
        <w:t>NCL</w:t>
      </w:r>
      <w:r w:rsidRPr="00AB1EEE">
        <w:tab/>
        <w:t>Neighbour Cell List</w:t>
      </w:r>
    </w:p>
    <w:p w14:paraId="7E3F9E3D" w14:textId="77777777" w:rsidR="00907075" w:rsidRPr="00AB1EEE" w:rsidRDefault="00907075" w:rsidP="00907075">
      <w:pPr>
        <w:pStyle w:val="EW"/>
      </w:pPr>
      <w:r w:rsidRPr="00AB1EEE">
        <w:t>NCR</w:t>
      </w:r>
      <w:r w:rsidRPr="00AB1EEE">
        <w:tab/>
        <w:t>Neighbour Cell Relation</w:t>
      </w:r>
    </w:p>
    <w:p w14:paraId="69A6900E" w14:textId="77777777" w:rsidR="00907075" w:rsidRPr="00AB1EEE" w:rsidRDefault="00907075" w:rsidP="00907075">
      <w:pPr>
        <w:pStyle w:val="EW"/>
      </w:pPr>
      <w:r w:rsidRPr="00AB1EEE">
        <w:t>NCRT</w:t>
      </w:r>
      <w:r w:rsidRPr="00AB1EEE">
        <w:tab/>
        <w:t>Neighbour Cell Relation Table</w:t>
      </w:r>
    </w:p>
    <w:p w14:paraId="35F159B4" w14:textId="77777777" w:rsidR="00907075" w:rsidRPr="00AB1EEE" w:rsidRDefault="00907075" w:rsidP="00907075">
      <w:pPr>
        <w:pStyle w:val="EW"/>
      </w:pPr>
      <w:r w:rsidRPr="00AB1EEE">
        <w:t>NES</w:t>
      </w:r>
      <w:r w:rsidRPr="00AB1EEE">
        <w:tab/>
        <w:t>Network Energy Savings</w:t>
      </w:r>
    </w:p>
    <w:p w14:paraId="070B2875" w14:textId="77777777" w:rsidR="00907075" w:rsidRPr="00AB1EEE" w:rsidRDefault="00907075" w:rsidP="00907075">
      <w:pPr>
        <w:pStyle w:val="EW"/>
      </w:pPr>
      <w:r w:rsidRPr="00AB1EEE">
        <w:t>NGAP</w:t>
      </w:r>
      <w:r w:rsidRPr="00AB1EEE">
        <w:tab/>
        <w:t>NG Application Protocol</w:t>
      </w:r>
    </w:p>
    <w:p w14:paraId="521BD0B7" w14:textId="77777777" w:rsidR="00907075" w:rsidRPr="00AB1EEE" w:rsidRDefault="00907075" w:rsidP="00907075">
      <w:pPr>
        <w:pStyle w:val="EW"/>
      </w:pPr>
      <w:r w:rsidRPr="00AB1EEE">
        <w:t>NGSO</w:t>
      </w:r>
      <w:r w:rsidRPr="00AB1EEE">
        <w:tab/>
        <w:t>Non-Geosynchronous Orbit</w:t>
      </w:r>
    </w:p>
    <w:p w14:paraId="1022EFE0" w14:textId="77777777" w:rsidR="00907075" w:rsidRPr="00AB1EEE" w:rsidRDefault="00907075" w:rsidP="00907075">
      <w:pPr>
        <w:pStyle w:val="EW"/>
      </w:pPr>
      <w:r w:rsidRPr="00AB1EEE">
        <w:t>NID</w:t>
      </w:r>
      <w:r w:rsidRPr="00AB1EEE">
        <w:tab/>
        <w:t>Network Identifier</w:t>
      </w:r>
    </w:p>
    <w:p w14:paraId="27590D5D" w14:textId="77777777" w:rsidR="00907075" w:rsidRPr="00AB1EEE" w:rsidRDefault="00907075" w:rsidP="00907075">
      <w:pPr>
        <w:pStyle w:val="EW"/>
      </w:pPr>
      <w:r w:rsidRPr="00AB1EEE">
        <w:t>NPN</w:t>
      </w:r>
      <w:r w:rsidRPr="00AB1EEE">
        <w:tab/>
        <w:t>Non-Public Network</w:t>
      </w:r>
    </w:p>
    <w:p w14:paraId="1E6269FA" w14:textId="77777777" w:rsidR="00907075" w:rsidRPr="00AB1EEE" w:rsidRDefault="00907075" w:rsidP="00907075">
      <w:pPr>
        <w:pStyle w:val="EW"/>
      </w:pPr>
      <w:r w:rsidRPr="00AB1EEE">
        <w:t>NR</w:t>
      </w:r>
      <w:r w:rsidRPr="00AB1EEE">
        <w:tab/>
      </w:r>
      <w:proofErr w:type="spellStart"/>
      <w:r w:rsidRPr="00AB1EEE">
        <w:t>NR</w:t>
      </w:r>
      <w:proofErr w:type="spellEnd"/>
      <w:r w:rsidRPr="00AB1EEE">
        <w:t xml:space="preserve"> Radio Access</w:t>
      </w:r>
    </w:p>
    <w:p w14:paraId="40885058" w14:textId="77777777" w:rsidR="00907075" w:rsidRPr="00AB1EEE" w:rsidRDefault="00907075" w:rsidP="00907075">
      <w:pPr>
        <w:pStyle w:val="EW"/>
      </w:pPr>
      <w:r w:rsidRPr="00AB1EEE">
        <w:t>NSAG</w:t>
      </w:r>
      <w:r w:rsidRPr="00AB1EEE">
        <w:tab/>
        <w:t>Network Slice AS Group</w:t>
      </w:r>
    </w:p>
    <w:p w14:paraId="487F2678" w14:textId="77777777" w:rsidR="00907075" w:rsidRPr="00AB1EEE" w:rsidRDefault="00907075" w:rsidP="00907075">
      <w:pPr>
        <w:pStyle w:val="EW"/>
      </w:pPr>
      <w:r w:rsidRPr="00AB1EEE">
        <w:t>NTN</w:t>
      </w:r>
      <w:r w:rsidRPr="00AB1EEE">
        <w:tab/>
        <w:t>Non-Terrestrial Network</w:t>
      </w:r>
    </w:p>
    <w:p w14:paraId="50F3B604" w14:textId="77777777" w:rsidR="00907075" w:rsidRPr="00AB1EEE" w:rsidRDefault="00907075" w:rsidP="00907075">
      <w:pPr>
        <w:pStyle w:val="EW"/>
      </w:pPr>
      <w:r w:rsidRPr="00AB1EEE">
        <w:t>P-MPR</w:t>
      </w:r>
      <w:r w:rsidRPr="00AB1EEE">
        <w:tab/>
        <w:t>Power Management Maximum Power Reduction</w:t>
      </w:r>
    </w:p>
    <w:p w14:paraId="309A8AED" w14:textId="77777777" w:rsidR="00907075" w:rsidRPr="00AB1EEE" w:rsidRDefault="00907075" w:rsidP="00907075">
      <w:pPr>
        <w:pStyle w:val="EW"/>
      </w:pPr>
      <w:r w:rsidRPr="00AB1EEE">
        <w:t>P-RNTI</w:t>
      </w:r>
      <w:r w:rsidRPr="00AB1EEE">
        <w:tab/>
        <w:t>Paging RNTI</w:t>
      </w:r>
    </w:p>
    <w:p w14:paraId="33D066E9" w14:textId="77777777" w:rsidR="00907075" w:rsidRPr="00AB1EEE" w:rsidRDefault="00907075" w:rsidP="00907075">
      <w:pPr>
        <w:pStyle w:val="EW"/>
      </w:pPr>
      <w:r w:rsidRPr="00AB1EEE">
        <w:t>PCH</w:t>
      </w:r>
      <w:r w:rsidRPr="00AB1EEE">
        <w:tab/>
        <w:t>Paging Channel</w:t>
      </w:r>
    </w:p>
    <w:p w14:paraId="5D08D70D" w14:textId="77777777" w:rsidR="00907075" w:rsidRPr="00AB1EEE" w:rsidRDefault="00907075" w:rsidP="00907075">
      <w:pPr>
        <w:pStyle w:val="EW"/>
      </w:pPr>
      <w:r w:rsidRPr="00AB1EEE">
        <w:t>PCI</w:t>
      </w:r>
      <w:r w:rsidRPr="00AB1EEE">
        <w:tab/>
        <w:t>Physical Cell Identifier</w:t>
      </w:r>
    </w:p>
    <w:p w14:paraId="372F08D5" w14:textId="77777777" w:rsidR="00907075" w:rsidRPr="00AB1EEE" w:rsidRDefault="00907075" w:rsidP="00907075">
      <w:pPr>
        <w:pStyle w:val="EW"/>
      </w:pPr>
      <w:r w:rsidRPr="00AB1EEE">
        <w:t>PDB</w:t>
      </w:r>
      <w:r w:rsidRPr="00AB1EEE">
        <w:tab/>
        <w:t>Packet Delay Budget</w:t>
      </w:r>
    </w:p>
    <w:p w14:paraId="22729791" w14:textId="77777777" w:rsidR="00907075" w:rsidRPr="00AB1EEE" w:rsidRDefault="00907075" w:rsidP="00907075">
      <w:pPr>
        <w:pStyle w:val="EW"/>
      </w:pPr>
      <w:r w:rsidRPr="00AB1EEE">
        <w:t>PDC</w:t>
      </w:r>
      <w:r w:rsidRPr="00AB1EEE">
        <w:tab/>
        <w:t>Propagation Delay Compensation</w:t>
      </w:r>
    </w:p>
    <w:p w14:paraId="212D5465" w14:textId="77777777" w:rsidR="00907075" w:rsidRPr="00AB1EEE" w:rsidRDefault="00907075" w:rsidP="00907075">
      <w:pPr>
        <w:pStyle w:val="EW"/>
      </w:pPr>
      <w:r w:rsidRPr="00AB1EEE">
        <w:t>PDCCH</w:t>
      </w:r>
      <w:r w:rsidRPr="00AB1EEE">
        <w:tab/>
        <w:t>Physical Downlink Control Channel</w:t>
      </w:r>
    </w:p>
    <w:p w14:paraId="630B5B70" w14:textId="77777777" w:rsidR="00907075" w:rsidRPr="00AB1EEE" w:rsidRDefault="00907075" w:rsidP="00907075">
      <w:pPr>
        <w:pStyle w:val="EW"/>
      </w:pPr>
      <w:r w:rsidRPr="00AB1EEE">
        <w:t>PDSCH</w:t>
      </w:r>
      <w:r w:rsidRPr="00AB1EEE">
        <w:tab/>
        <w:t>Physical Downlink Shared Channel</w:t>
      </w:r>
    </w:p>
    <w:p w14:paraId="45BFD318" w14:textId="77777777" w:rsidR="00907075" w:rsidRPr="00AB1EEE" w:rsidRDefault="00907075" w:rsidP="00907075">
      <w:pPr>
        <w:pStyle w:val="EW"/>
      </w:pPr>
      <w:r w:rsidRPr="00AB1EEE">
        <w:t>PEI</w:t>
      </w:r>
      <w:r w:rsidRPr="00AB1EEE">
        <w:tab/>
        <w:t>Paging Early Indication</w:t>
      </w:r>
    </w:p>
    <w:p w14:paraId="6B121FC6" w14:textId="77777777" w:rsidR="00907075" w:rsidRPr="00AB1EEE" w:rsidRDefault="00907075" w:rsidP="00907075">
      <w:pPr>
        <w:pStyle w:val="EW"/>
      </w:pPr>
      <w:r w:rsidRPr="00AB1EEE">
        <w:t>PER</w:t>
      </w:r>
      <w:r w:rsidRPr="00AB1EEE">
        <w:tab/>
        <w:t>Packet Error Rate</w:t>
      </w:r>
    </w:p>
    <w:p w14:paraId="3159E9E3" w14:textId="77777777" w:rsidR="00907075" w:rsidRPr="00AB1EEE" w:rsidRDefault="00907075" w:rsidP="00907075">
      <w:pPr>
        <w:pStyle w:val="EW"/>
      </w:pPr>
      <w:r w:rsidRPr="00AB1EEE">
        <w:t>PH</w:t>
      </w:r>
      <w:r w:rsidRPr="00AB1EEE">
        <w:tab/>
        <w:t xml:space="preserve">Paging </w:t>
      </w:r>
      <w:proofErr w:type="spellStart"/>
      <w:r w:rsidRPr="00AB1EEE">
        <w:t>Hyperframe</w:t>
      </w:r>
      <w:proofErr w:type="spellEnd"/>
    </w:p>
    <w:p w14:paraId="616E8626" w14:textId="77777777" w:rsidR="00907075" w:rsidRPr="00AB1EEE" w:rsidRDefault="00907075" w:rsidP="00907075">
      <w:pPr>
        <w:pStyle w:val="EW"/>
      </w:pPr>
      <w:r w:rsidRPr="00AB1EEE">
        <w:t>PLMN</w:t>
      </w:r>
      <w:r w:rsidRPr="00AB1EEE">
        <w:tab/>
        <w:t>Public Land Mobile Network</w:t>
      </w:r>
    </w:p>
    <w:p w14:paraId="681D5417" w14:textId="77777777" w:rsidR="00907075" w:rsidRPr="00AB1EEE" w:rsidRDefault="00907075" w:rsidP="00907075">
      <w:pPr>
        <w:pStyle w:val="EW"/>
      </w:pPr>
      <w:r w:rsidRPr="00AB1EEE">
        <w:t>PNI-NPN</w:t>
      </w:r>
      <w:r w:rsidRPr="00AB1EEE">
        <w:tab/>
        <w:t>Public Network Integrated NPN</w:t>
      </w:r>
    </w:p>
    <w:p w14:paraId="482FF2F6" w14:textId="77777777" w:rsidR="00907075" w:rsidRPr="00AB1EEE" w:rsidRDefault="00907075" w:rsidP="00907075">
      <w:pPr>
        <w:pStyle w:val="EW"/>
      </w:pPr>
      <w:r w:rsidRPr="00AB1EEE">
        <w:t>PO</w:t>
      </w:r>
      <w:r w:rsidRPr="00AB1EEE">
        <w:tab/>
        <w:t>Paging Occasion</w:t>
      </w:r>
    </w:p>
    <w:p w14:paraId="7288A3D3" w14:textId="77777777" w:rsidR="00907075" w:rsidRPr="00AB1EEE" w:rsidRDefault="00907075" w:rsidP="00907075">
      <w:pPr>
        <w:pStyle w:val="EW"/>
      </w:pPr>
      <w:r w:rsidRPr="00AB1EEE">
        <w:t>PQI</w:t>
      </w:r>
      <w:r w:rsidRPr="00AB1EEE">
        <w:tab/>
        <w:t>PC5 5QI</w:t>
      </w:r>
    </w:p>
    <w:p w14:paraId="7F01DB65" w14:textId="77777777" w:rsidR="00907075" w:rsidRPr="00AB1EEE" w:rsidRDefault="00907075" w:rsidP="00907075">
      <w:pPr>
        <w:pStyle w:val="EW"/>
      </w:pPr>
      <w:r w:rsidRPr="00AB1EEE">
        <w:t>PRACH</w:t>
      </w:r>
      <w:r w:rsidRPr="00AB1EEE">
        <w:tab/>
        <w:t xml:space="preserve">Physical </w:t>
      </w:r>
      <w:proofErr w:type="gramStart"/>
      <w:r w:rsidRPr="00AB1EEE">
        <w:t>Random Access</w:t>
      </w:r>
      <w:proofErr w:type="gramEnd"/>
      <w:r w:rsidRPr="00AB1EEE">
        <w:t xml:space="preserve"> Channel</w:t>
      </w:r>
    </w:p>
    <w:p w14:paraId="054ABABD" w14:textId="77777777" w:rsidR="00907075" w:rsidRPr="00AB1EEE" w:rsidRDefault="00907075" w:rsidP="00907075">
      <w:pPr>
        <w:pStyle w:val="EW"/>
      </w:pPr>
      <w:r w:rsidRPr="00AB1EEE">
        <w:lastRenderedPageBreak/>
        <w:t>PRB</w:t>
      </w:r>
      <w:r w:rsidRPr="00AB1EEE">
        <w:tab/>
        <w:t>Physical Resource Block</w:t>
      </w:r>
    </w:p>
    <w:p w14:paraId="1EEAA0AE" w14:textId="77777777" w:rsidR="00907075" w:rsidRPr="00AB1EEE" w:rsidRDefault="00907075" w:rsidP="00907075">
      <w:pPr>
        <w:pStyle w:val="EW"/>
      </w:pPr>
      <w:r w:rsidRPr="00AB1EEE">
        <w:t>PRG</w:t>
      </w:r>
      <w:r w:rsidRPr="00AB1EEE">
        <w:tab/>
        <w:t>Precoding Resource block Group</w:t>
      </w:r>
    </w:p>
    <w:p w14:paraId="2A22F9A5" w14:textId="77777777" w:rsidR="00907075" w:rsidRPr="00AB1EEE" w:rsidRDefault="00907075" w:rsidP="00907075">
      <w:pPr>
        <w:pStyle w:val="EW"/>
      </w:pPr>
      <w:r w:rsidRPr="00AB1EEE">
        <w:t>PRS</w:t>
      </w:r>
      <w:r w:rsidRPr="00AB1EEE">
        <w:tab/>
        <w:t>Positioning Reference Signal</w:t>
      </w:r>
    </w:p>
    <w:p w14:paraId="1ACFFEE4" w14:textId="77777777" w:rsidR="00907075" w:rsidRPr="00AB1EEE" w:rsidRDefault="00907075" w:rsidP="00907075">
      <w:pPr>
        <w:pStyle w:val="EW"/>
      </w:pPr>
      <w:r w:rsidRPr="00AB1EEE">
        <w:t>PS-RNTI</w:t>
      </w:r>
      <w:r w:rsidRPr="00AB1EEE">
        <w:tab/>
        <w:t>Power Saving RNTI</w:t>
      </w:r>
    </w:p>
    <w:p w14:paraId="38724366" w14:textId="77777777" w:rsidR="00907075" w:rsidRPr="00AB1EEE" w:rsidRDefault="00907075" w:rsidP="00907075">
      <w:pPr>
        <w:pStyle w:val="EW"/>
      </w:pPr>
      <w:r w:rsidRPr="00AB1EEE">
        <w:t>PSDB</w:t>
      </w:r>
      <w:r w:rsidRPr="00AB1EEE">
        <w:tab/>
        <w:t>PDU Set Delay Budget</w:t>
      </w:r>
    </w:p>
    <w:p w14:paraId="12908057" w14:textId="77777777" w:rsidR="00907075" w:rsidRPr="00AB1EEE" w:rsidRDefault="00907075" w:rsidP="00907075">
      <w:pPr>
        <w:pStyle w:val="EW"/>
      </w:pPr>
      <w:r w:rsidRPr="00AB1EEE">
        <w:t>PSER</w:t>
      </w:r>
      <w:r w:rsidRPr="00AB1EEE">
        <w:tab/>
        <w:t>PDU Set Error Rate</w:t>
      </w:r>
    </w:p>
    <w:p w14:paraId="4C984CBE" w14:textId="77777777" w:rsidR="00907075" w:rsidRPr="00AB1EEE" w:rsidRDefault="00907075" w:rsidP="00907075">
      <w:pPr>
        <w:pStyle w:val="EW"/>
      </w:pPr>
      <w:r w:rsidRPr="00AB1EEE">
        <w:t>PSI</w:t>
      </w:r>
      <w:r w:rsidRPr="00AB1EEE">
        <w:tab/>
        <w:t>PDU Set Importance</w:t>
      </w:r>
    </w:p>
    <w:p w14:paraId="09C4E546" w14:textId="77777777" w:rsidR="00907075" w:rsidRPr="00AB1EEE" w:rsidRDefault="00907075" w:rsidP="00907075">
      <w:pPr>
        <w:pStyle w:val="EW"/>
      </w:pPr>
      <w:r w:rsidRPr="00AB1EEE">
        <w:t>PSIHI</w:t>
      </w:r>
      <w:r w:rsidRPr="00AB1EEE">
        <w:tab/>
        <w:t>PDU Set Integrated Handling Information</w:t>
      </w:r>
    </w:p>
    <w:p w14:paraId="619C7682" w14:textId="77777777" w:rsidR="00907075" w:rsidRPr="00AB1EEE" w:rsidRDefault="00907075" w:rsidP="00907075">
      <w:pPr>
        <w:pStyle w:val="EW"/>
      </w:pPr>
      <w:r w:rsidRPr="00AB1EEE">
        <w:t>PSS</w:t>
      </w:r>
      <w:r w:rsidRPr="00AB1EEE">
        <w:tab/>
        <w:t>Primary Synchronisation Signal</w:t>
      </w:r>
    </w:p>
    <w:p w14:paraId="4A7B4F63" w14:textId="77777777" w:rsidR="00907075" w:rsidRPr="00AB1EEE" w:rsidRDefault="00907075" w:rsidP="00907075">
      <w:pPr>
        <w:pStyle w:val="EW"/>
        <w:rPr>
          <w:rFonts w:eastAsia="宋体"/>
        </w:rPr>
      </w:pPr>
      <w:r w:rsidRPr="00AB1EEE">
        <w:rPr>
          <w:lang w:eastAsia="ko-KR"/>
        </w:rPr>
        <w:t>PTM</w:t>
      </w:r>
      <w:r w:rsidRPr="00AB1EEE">
        <w:rPr>
          <w:rFonts w:eastAsia="宋体"/>
        </w:rPr>
        <w:tab/>
        <w:t>P</w:t>
      </w:r>
      <w:r w:rsidRPr="00AB1EEE">
        <w:rPr>
          <w:lang w:eastAsia="ko-KR"/>
        </w:rPr>
        <w:t>oint to Multipoint</w:t>
      </w:r>
    </w:p>
    <w:p w14:paraId="77A173F6" w14:textId="77777777" w:rsidR="00907075" w:rsidRPr="00AB1EEE" w:rsidRDefault="00907075" w:rsidP="00907075">
      <w:pPr>
        <w:pStyle w:val="EW"/>
      </w:pPr>
      <w:r w:rsidRPr="00AB1EEE">
        <w:rPr>
          <w:rFonts w:eastAsia="宋体"/>
        </w:rPr>
        <w:t>PTP</w:t>
      </w:r>
      <w:r w:rsidRPr="00AB1EEE">
        <w:rPr>
          <w:rFonts w:eastAsia="宋体"/>
        </w:rPr>
        <w:tab/>
        <w:t>P</w:t>
      </w:r>
      <w:r w:rsidRPr="00AB1EEE">
        <w:rPr>
          <w:lang w:eastAsia="ko-KR"/>
        </w:rPr>
        <w:t>oint to Point</w:t>
      </w:r>
    </w:p>
    <w:p w14:paraId="07EA8CE5" w14:textId="77777777" w:rsidR="00907075" w:rsidRPr="00AB1EEE" w:rsidRDefault="00907075" w:rsidP="00907075">
      <w:pPr>
        <w:pStyle w:val="EW"/>
      </w:pPr>
      <w:r w:rsidRPr="00AB1EEE">
        <w:t>PTW</w:t>
      </w:r>
      <w:r w:rsidRPr="00AB1EEE">
        <w:tab/>
        <w:t>Paging Time Window</w:t>
      </w:r>
    </w:p>
    <w:p w14:paraId="4C2BEFA7" w14:textId="77777777" w:rsidR="00907075" w:rsidRPr="00AB1EEE" w:rsidRDefault="00907075" w:rsidP="00907075">
      <w:pPr>
        <w:pStyle w:val="EW"/>
      </w:pPr>
      <w:r w:rsidRPr="00AB1EEE">
        <w:t>PUCCH</w:t>
      </w:r>
      <w:r w:rsidRPr="00AB1EEE">
        <w:tab/>
        <w:t>Physical Uplink Control Channel</w:t>
      </w:r>
    </w:p>
    <w:p w14:paraId="4C95B7ED" w14:textId="77777777" w:rsidR="00907075" w:rsidRPr="00AB1EEE" w:rsidRDefault="00907075" w:rsidP="00907075">
      <w:pPr>
        <w:pStyle w:val="EW"/>
      </w:pPr>
      <w:r w:rsidRPr="00AB1EEE">
        <w:t>PUSCH</w:t>
      </w:r>
      <w:r w:rsidRPr="00AB1EEE">
        <w:tab/>
        <w:t>Physical Uplink Shared Channel</w:t>
      </w:r>
    </w:p>
    <w:p w14:paraId="26BDEC45" w14:textId="77777777" w:rsidR="00907075" w:rsidRPr="00AB1EEE" w:rsidRDefault="00907075" w:rsidP="00907075">
      <w:pPr>
        <w:pStyle w:val="EW"/>
      </w:pPr>
      <w:r w:rsidRPr="00AB1EEE">
        <w:t>PWS</w:t>
      </w:r>
      <w:r w:rsidRPr="00AB1EEE">
        <w:tab/>
        <w:t>Public Warning System</w:t>
      </w:r>
    </w:p>
    <w:p w14:paraId="5F1DDF7E" w14:textId="77777777" w:rsidR="00907075" w:rsidRPr="00AB1EEE" w:rsidRDefault="00907075" w:rsidP="00907075">
      <w:pPr>
        <w:pStyle w:val="EW"/>
      </w:pPr>
      <w:r w:rsidRPr="00AB1EEE">
        <w:t>QAM</w:t>
      </w:r>
      <w:r w:rsidRPr="00AB1EEE">
        <w:tab/>
        <w:t>Quadrature Amplitude Modulation</w:t>
      </w:r>
    </w:p>
    <w:p w14:paraId="1813C91B" w14:textId="77777777" w:rsidR="00907075" w:rsidRPr="00AB1EEE" w:rsidRDefault="00907075" w:rsidP="00907075">
      <w:pPr>
        <w:pStyle w:val="EW"/>
      </w:pPr>
      <w:r w:rsidRPr="00AB1EEE">
        <w:t>QFI</w:t>
      </w:r>
      <w:r w:rsidRPr="00AB1EEE">
        <w:tab/>
        <w:t>QoS Flow ID</w:t>
      </w:r>
    </w:p>
    <w:p w14:paraId="4A16CC9A" w14:textId="77777777" w:rsidR="00907075" w:rsidRPr="00AB1EEE" w:rsidRDefault="00907075" w:rsidP="00907075">
      <w:pPr>
        <w:pStyle w:val="EW"/>
      </w:pPr>
      <w:r w:rsidRPr="00AB1EEE">
        <w:t>QMC</w:t>
      </w:r>
      <w:r w:rsidRPr="00AB1EEE">
        <w:tab/>
      </w:r>
      <w:proofErr w:type="spellStart"/>
      <w:r w:rsidRPr="00AB1EEE">
        <w:t>QoE</w:t>
      </w:r>
      <w:proofErr w:type="spellEnd"/>
      <w:r w:rsidRPr="00AB1EEE">
        <w:t xml:space="preserve"> Measurement Collection</w:t>
      </w:r>
    </w:p>
    <w:p w14:paraId="67B407D6" w14:textId="77777777" w:rsidR="00907075" w:rsidRPr="00AB1EEE" w:rsidRDefault="00907075" w:rsidP="00907075">
      <w:pPr>
        <w:pStyle w:val="EW"/>
      </w:pPr>
      <w:proofErr w:type="spellStart"/>
      <w:r w:rsidRPr="00AB1EEE">
        <w:t>QoE</w:t>
      </w:r>
      <w:proofErr w:type="spellEnd"/>
      <w:r w:rsidRPr="00AB1EEE">
        <w:tab/>
        <w:t>Quality of Experience</w:t>
      </w:r>
    </w:p>
    <w:p w14:paraId="009D790F" w14:textId="77777777" w:rsidR="00907075" w:rsidRPr="00AB1EEE" w:rsidRDefault="00907075" w:rsidP="00907075">
      <w:pPr>
        <w:pStyle w:val="EW"/>
      </w:pPr>
      <w:r w:rsidRPr="00AB1EEE">
        <w:t>QPSK</w:t>
      </w:r>
      <w:r w:rsidRPr="00AB1EEE">
        <w:tab/>
        <w:t>Quadrature Phase Shift Keying</w:t>
      </w:r>
    </w:p>
    <w:p w14:paraId="3439DF89" w14:textId="77777777" w:rsidR="00907075" w:rsidRPr="00AB1EEE" w:rsidRDefault="00907075" w:rsidP="00907075">
      <w:pPr>
        <w:pStyle w:val="EW"/>
      </w:pPr>
      <w:r w:rsidRPr="00AB1EEE">
        <w:t>RA</w:t>
      </w:r>
      <w:r w:rsidRPr="00AB1EEE">
        <w:tab/>
        <w:t>Random Access</w:t>
      </w:r>
    </w:p>
    <w:p w14:paraId="2B414F42" w14:textId="77777777" w:rsidR="00907075" w:rsidRPr="00AB1EEE" w:rsidRDefault="00907075" w:rsidP="00907075">
      <w:pPr>
        <w:pStyle w:val="EW"/>
      </w:pPr>
      <w:r w:rsidRPr="00AB1EEE">
        <w:t>RA-RNTI</w:t>
      </w:r>
      <w:r w:rsidRPr="00AB1EEE">
        <w:tab/>
        <w:t>Random Access RNTI</w:t>
      </w:r>
    </w:p>
    <w:p w14:paraId="038A56B5" w14:textId="77777777" w:rsidR="00907075" w:rsidRPr="00AB1EEE" w:rsidRDefault="00907075" w:rsidP="00907075">
      <w:pPr>
        <w:pStyle w:val="EW"/>
      </w:pPr>
      <w:r w:rsidRPr="00AB1EEE">
        <w:t>RACH</w:t>
      </w:r>
      <w:r w:rsidRPr="00AB1EEE">
        <w:tab/>
        <w:t>Random Access Channel</w:t>
      </w:r>
    </w:p>
    <w:p w14:paraId="6D2D10AA" w14:textId="77777777" w:rsidR="00907075" w:rsidRPr="00AB1EEE" w:rsidRDefault="00907075" w:rsidP="00907075">
      <w:pPr>
        <w:pStyle w:val="EW"/>
      </w:pPr>
      <w:r w:rsidRPr="00AB1EEE">
        <w:t>RANAC</w:t>
      </w:r>
      <w:r w:rsidRPr="00AB1EEE">
        <w:tab/>
        <w:t>RAN-based Notification Area Code</w:t>
      </w:r>
    </w:p>
    <w:p w14:paraId="74E54713" w14:textId="77777777" w:rsidR="00907075" w:rsidRPr="00AB1EEE" w:rsidRDefault="00907075" w:rsidP="00907075">
      <w:pPr>
        <w:pStyle w:val="EW"/>
      </w:pPr>
      <w:r w:rsidRPr="00AB1EEE">
        <w:t>REG</w:t>
      </w:r>
      <w:r w:rsidRPr="00AB1EEE">
        <w:tab/>
        <w:t>Resource Element Group</w:t>
      </w:r>
    </w:p>
    <w:p w14:paraId="1AE488FC" w14:textId="77777777" w:rsidR="00907075" w:rsidRPr="00AB1EEE" w:rsidRDefault="00907075" w:rsidP="00907075">
      <w:pPr>
        <w:pStyle w:val="EW"/>
      </w:pPr>
      <w:r w:rsidRPr="00AB1EEE">
        <w:t>RIM</w:t>
      </w:r>
      <w:r w:rsidRPr="00AB1EEE">
        <w:tab/>
        <w:t>Remote Interference Management</w:t>
      </w:r>
    </w:p>
    <w:p w14:paraId="4C67E05F" w14:textId="77777777" w:rsidR="00907075" w:rsidRPr="00AB1EEE" w:rsidRDefault="00907075" w:rsidP="00907075">
      <w:pPr>
        <w:pStyle w:val="EW"/>
      </w:pPr>
      <w:r w:rsidRPr="00AB1EEE">
        <w:t>RLM</w:t>
      </w:r>
      <w:r w:rsidRPr="00AB1EEE">
        <w:tab/>
        <w:t>Radio Link Monitoring</w:t>
      </w:r>
    </w:p>
    <w:p w14:paraId="48177886" w14:textId="77777777" w:rsidR="00907075" w:rsidRPr="00AB1EEE" w:rsidRDefault="00907075" w:rsidP="00907075">
      <w:pPr>
        <w:pStyle w:val="EW"/>
      </w:pPr>
      <w:r w:rsidRPr="00AB1EEE">
        <w:t>RMSI</w:t>
      </w:r>
      <w:r w:rsidRPr="00AB1EEE">
        <w:tab/>
        <w:t>Remaining Minimum SI</w:t>
      </w:r>
    </w:p>
    <w:p w14:paraId="4777889E" w14:textId="77777777" w:rsidR="00907075" w:rsidRPr="00AB1EEE" w:rsidRDefault="00907075" w:rsidP="00907075">
      <w:pPr>
        <w:pStyle w:val="EW"/>
      </w:pPr>
      <w:r w:rsidRPr="00AB1EEE">
        <w:t>RNA</w:t>
      </w:r>
      <w:r w:rsidRPr="00AB1EEE">
        <w:tab/>
        <w:t>RAN-based Notification Area</w:t>
      </w:r>
    </w:p>
    <w:p w14:paraId="4FC0EA5E" w14:textId="77777777" w:rsidR="00907075" w:rsidRPr="00AB1EEE" w:rsidRDefault="00907075" w:rsidP="00907075">
      <w:pPr>
        <w:pStyle w:val="EW"/>
      </w:pPr>
      <w:r w:rsidRPr="00AB1EEE">
        <w:t>RNAU</w:t>
      </w:r>
      <w:r w:rsidRPr="00AB1EEE">
        <w:tab/>
        <w:t>RAN-based Notification Area Update</w:t>
      </w:r>
    </w:p>
    <w:p w14:paraId="36EBF13D" w14:textId="77777777" w:rsidR="00907075" w:rsidRPr="00AB1EEE" w:rsidRDefault="00907075" w:rsidP="00907075">
      <w:pPr>
        <w:pStyle w:val="EW"/>
      </w:pPr>
      <w:r w:rsidRPr="00AB1EEE">
        <w:t>RNTI</w:t>
      </w:r>
      <w:r w:rsidRPr="00AB1EEE">
        <w:tab/>
        <w:t>Radio Network Temporary Identifier</w:t>
      </w:r>
    </w:p>
    <w:p w14:paraId="149289E1" w14:textId="77777777" w:rsidR="00907075" w:rsidRPr="00AB1EEE" w:rsidRDefault="00907075" w:rsidP="00907075">
      <w:pPr>
        <w:pStyle w:val="EW"/>
      </w:pPr>
      <w:r w:rsidRPr="00AB1EEE">
        <w:t>RQA</w:t>
      </w:r>
      <w:r w:rsidRPr="00AB1EEE">
        <w:tab/>
        <w:t>Reflective QoS Attribute</w:t>
      </w:r>
    </w:p>
    <w:p w14:paraId="54C0329C" w14:textId="77777777" w:rsidR="00907075" w:rsidRPr="00AB1EEE" w:rsidRDefault="00907075" w:rsidP="00907075">
      <w:pPr>
        <w:pStyle w:val="EW"/>
      </w:pPr>
      <w:proofErr w:type="spellStart"/>
      <w:r w:rsidRPr="00AB1EEE">
        <w:t>RQoS</w:t>
      </w:r>
      <w:proofErr w:type="spellEnd"/>
      <w:r w:rsidRPr="00AB1EEE">
        <w:tab/>
        <w:t>Reflective Quality of Service</w:t>
      </w:r>
    </w:p>
    <w:p w14:paraId="6C627B83" w14:textId="77777777" w:rsidR="00907075" w:rsidRPr="00AB1EEE" w:rsidRDefault="00907075" w:rsidP="00907075">
      <w:pPr>
        <w:pStyle w:val="EW"/>
      </w:pPr>
      <w:r w:rsidRPr="00AB1EEE">
        <w:t>RS</w:t>
      </w:r>
      <w:r w:rsidRPr="00AB1EEE">
        <w:tab/>
        <w:t>Reference Signal</w:t>
      </w:r>
    </w:p>
    <w:p w14:paraId="19293F90" w14:textId="77777777" w:rsidR="00907075" w:rsidRPr="00AB1EEE" w:rsidRDefault="00907075" w:rsidP="00907075">
      <w:pPr>
        <w:pStyle w:val="EW"/>
      </w:pPr>
      <w:r w:rsidRPr="00AB1EEE">
        <w:t>RSRP</w:t>
      </w:r>
      <w:r w:rsidRPr="00AB1EEE">
        <w:tab/>
        <w:t>Reference Signal Received Power</w:t>
      </w:r>
    </w:p>
    <w:p w14:paraId="5E782B3C" w14:textId="77777777" w:rsidR="00907075" w:rsidRPr="00AB1EEE" w:rsidRDefault="00907075" w:rsidP="00907075">
      <w:pPr>
        <w:pStyle w:val="EW"/>
      </w:pPr>
      <w:r w:rsidRPr="00AB1EEE">
        <w:t>RSRQ</w:t>
      </w:r>
      <w:r w:rsidRPr="00AB1EEE">
        <w:tab/>
        <w:t>Reference Signal Received Quality</w:t>
      </w:r>
    </w:p>
    <w:p w14:paraId="431F9847" w14:textId="77777777" w:rsidR="00907075" w:rsidRPr="00AB1EEE" w:rsidRDefault="00907075" w:rsidP="00907075">
      <w:pPr>
        <w:pStyle w:val="EW"/>
      </w:pPr>
      <w:r w:rsidRPr="00AB1EEE">
        <w:t>RSSI</w:t>
      </w:r>
      <w:r w:rsidRPr="00AB1EEE">
        <w:tab/>
        <w:t>Received Signal Strength Indicator</w:t>
      </w:r>
    </w:p>
    <w:p w14:paraId="2E21C2D2" w14:textId="77777777" w:rsidR="00907075" w:rsidRPr="00AB1EEE" w:rsidRDefault="00907075" w:rsidP="00907075">
      <w:pPr>
        <w:pStyle w:val="EW"/>
      </w:pPr>
      <w:r w:rsidRPr="00AB1EEE">
        <w:t>RSTD</w:t>
      </w:r>
      <w:r w:rsidRPr="00AB1EEE">
        <w:tab/>
        <w:t>Reference Signal Time Difference</w:t>
      </w:r>
    </w:p>
    <w:p w14:paraId="603BC2C3" w14:textId="77777777" w:rsidR="00907075" w:rsidRPr="00AB1EEE" w:rsidRDefault="00907075" w:rsidP="00907075">
      <w:pPr>
        <w:pStyle w:val="EW"/>
      </w:pPr>
      <w:r w:rsidRPr="00AB1EEE">
        <w:t>RTT</w:t>
      </w:r>
      <w:r w:rsidRPr="00AB1EEE">
        <w:tab/>
        <w:t>Round Trip Time</w:t>
      </w:r>
    </w:p>
    <w:p w14:paraId="6FAB8FD3" w14:textId="77777777" w:rsidR="00907075" w:rsidRPr="00AB1EEE" w:rsidRDefault="00907075" w:rsidP="00907075">
      <w:pPr>
        <w:pStyle w:val="EW"/>
      </w:pPr>
      <w:proofErr w:type="spellStart"/>
      <w:r w:rsidRPr="00AB1EEE">
        <w:t>RVQoE</w:t>
      </w:r>
      <w:proofErr w:type="spellEnd"/>
      <w:r w:rsidRPr="00AB1EEE">
        <w:tab/>
        <w:t xml:space="preserve">RAN visible </w:t>
      </w:r>
      <w:proofErr w:type="spellStart"/>
      <w:r w:rsidRPr="00AB1EEE">
        <w:t>QoE</w:t>
      </w:r>
      <w:proofErr w:type="spellEnd"/>
    </w:p>
    <w:p w14:paraId="23B97B74" w14:textId="77777777" w:rsidR="00907075" w:rsidRPr="00AB1EEE" w:rsidRDefault="00907075" w:rsidP="00907075">
      <w:pPr>
        <w:pStyle w:val="EW"/>
      </w:pPr>
      <w:r w:rsidRPr="00AB1EEE">
        <w:t>SCS</w:t>
      </w:r>
      <w:r w:rsidRPr="00AB1EEE">
        <w:tab/>
      </w:r>
      <w:proofErr w:type="spellStart"/>
      <w:r w:rsidRPr="00AB1EEE">
        <w:t>SubCarrier</w:t>
      </w:r>
      <w:proofErr w:type="spellEnd"/>
      <w:r w:rsidRPr="00AB1EEE">
        <w:t xml:space="preserve"> Spacing</w:t>
      </w:r>
    </w:p>
    <w:p w14:paraId="1DC1D6E7" w14:textId="77777777" w:rsidR="00907075" w:rsidRPr="00AB1EEE" w:rsidRDefault="00907075" w:rsidP="00907075">
      <w:pPr>
        <w:pStyle w:val="EW"/>
      </w:pPr>
      <w:r w:rsidRPr="00AB1EEE">
        <w:t>SD</w:t>
      </w:r>
      <w:r w:rsidRPr="00AB1EEE">
        <w:tab/>
        <w:t>Slice Differentiator</w:t>
      </w:r>
    </w:p>
    <w:p w14:paraId="305E1384" w14:textId="77777777" w:rsidR="00907075" w:rsidRPr="00AB1EEE" w:rsidRDefault="00907075" w:rsidP="00907075">
      <w:pPr>
        <w:pStyle w:val="EW"/>
      </w:pPr>
      <w:r w:rsidRPr="00AB1EEE">
        <w:t>SDAP</w:t>
      </w:r>
      <w:r w:rsidRPr="00AB1EEE">
        <w:tab/>
        <w:t>Service Data Adaptation Protocol</w:t>
      </w:r>
    </w:p>
    <w:p w14:paraId="241F8041" w14:textId="77777777" w:rsidR="00907075" w:rsidRPr="00AB1EEE" w:rsidRDefault="00907075" w:rsidP="00907075">
      <w:pPr>
        <w:pStyle w:val="EW"/>
      </w:pPr>
      <w:r w:rsidRPr="00AB1EEE">
        <w:t>SDT</w:t>
      </w:r>
      <w:r w:rsidRPr="00AB1EEE">
        <w:tab/>
        <w:t>Small Data Transmission</w:t>
      </w:r>
    </w:p>
    <w:p w14:paraId="6787F429" w14:textId="77777777" w:rsidR="00907075" w:rsidRPr="00AB1EEE" w:rsidRDefault="00907075" w:rsidP="00907075">
      <w:pPr>
        <w:pStyle w:val="EW"/>
      </w:pPr>
      <w:r w:rsidRPr="00AB1EEE">
        <w:t>SD-RSRP</w:t>
      </w:r>
      <w:r w:rsidRPr="00AB1EEE">
        <w:tab/>
      </w:r>
      <w:proofErr w:type="spellStart"/>
      <w:r w:rsidRPr="00AB1EEE">
        <w:t>Sidelink</w:t>
      </w:r>
      <w:proofErr w:type="spellEnd"/>
      <w:r w:rsidRPr="00AB1EEE">
        <w:t xml:space="preserve"> Discovery RSRP</w:t>
      </w:r>
    </w:p>
    <w:p w14:paraId="65AEABB9" w14:textId="77777777" w:rsidR="00907075" w:rsidRPr="00AB1EEE" w:rsidRDefault="00907075" w:rsidP="00907075">
      <w:pPr>
        <w:pStyle w:val="EW"/>
      </w:pPr>
      <w:r w:rsidRPr="00AB1EEE">
        <w:t>SFI-RNTI</w:t>
      </w:r>
      <w:r w:rsidRPr="00AB1EEE">
        <w:tab/>
        <w:t>Slot Format Indication RNTI</w:t>
      </w:r>
    </w:p>
    <w:p w14:paraId="78FEC872" w14:textId="77777777" w:rsidR="00907075" w:rsidRPr="00AB1EEE" w:rsidRDefault="00907075" w:rsidP="00907075">
      <w:pPr>
        <w:pStyle w:val="EW"/>
      </w:pPr>
      <w:r w:rsidRPr="00AB1EEE">
        <w:t>SHR</w:t>
      </w:r>
      <w:r w:rsidRPr="00AB1EEE">
        <w:tab/>
        <w:t>Successful Handover Report</w:t>
      </w:r>
    </w:p>
    <w:p w14:paraId="615CC15C" w14:textId="77777777" w:rsidR="00907075" w:rsidRPr="00AB1EEE" w:rsidRDefault="00907075" w:rsidP="00907075">
      <w:pPr>
        <w:pStyle w:val="EW"/>
      </w:pPr>
      <w:r w:rsidRPr="00AB1EEE">
        <w:t>SIB</w:t>
      </w:r>
      <w:r w:rsidRPr="00AB1EEE">
        <w:tab/>
        <w:t>System Information Block</w:t>
      </w:r>
    </w:p>
    <w:p w14:paraId="3E72E1AE" w14:textId="77777777" w:rsidR="00907075" w:rsidRPr="00AB1EEE" w:rsidRDefault="00907075" w:rsidP="00907075">
      <w:pPr>
        <w:pStyle w:val="EW"/>
      </w:pPr>
      <w:r w:rsidRPr="00AB1EEE">
        <w:t>SI-RNTI</w:t>
      </w:r>
      <w:r w:rsidRPr="00AB1EEE">
        <w:tab/>
        <w:t>System Information RNTI</w:t>
      </w:r>
    </w:p>
    <w:p w14:paraId="5848A255" w14:textId="77777777" w:rsidR="00907075" w:rsidRPr="00AB1EEE" w:rsidRDefault="00907075" w:rsidP="00907075">
      <w:pPr>
        <w:pStyle w:val="EW"/>
      </w:pPr>
      <w:r w:rsidRPr="00AB1EEE">
        <w:t>SLA</w:t>
      </w:r>
      <w:r w:rsidRPr="00AB1EEE">
        <w:tab/>
        <w:t>Service Level Agreement</w:t>
      </w:r>
    </w:p>
    <w:p w14:paraId="758873B6" w14:textId="77777777" w:rsidR="00907075" w:rsidRPr="00AB1EEE" w:rsidRDefault="00907075" w:rsidP="00907075">
      <w:pPr>
        <w:pStyle w:val="EW"/>
      </w:pPr>
      <w:r w:rsidRPr="00AB1EEE">
        <w:t>SL-PRS</w:t>
      </w:r>
      <w:r w:rsidRPr="00AB1EEE">
        <w:tab/>
      </w:r>
      <w:proofErr w:type="spellStart"/>
      <w:r w:rsidRPr="00AB1EEE">
        <w:t>Sidelink</w:t>
      </w:r>
      <w:proofErr w:type="spellEnd"/>
      <w:r w:rsidRPr="00AB1EEE">
        <w:t xml:space="preserve"> Positioning Reference Signal</w:t>
      </w:r>
    </w:p>
    <w:p w14:paraId="0ECC0F59" w14:textId="77777777" w:rsidR="00907075" w:rsidRPr="00AB1EEE" w:rsidRDefault="00907075" w:rsidP="00907075">
      <w:pPr>
        <w:pStyle w:val="EW"/>
      </w:pPr>
      <w:r w:rsidRPr="00AB1EEE">
        <w:t>SL-RSRP</w:t>
      </w:r>
      <w:r w:rsidRPr="00AB1EEE">
        <w:tab/>
      </w:r>
      <w:proofErr w:type="spellStart"/>
      <w:r w:rsidRPr="00AB1EEE">
        <w:t>Sidelink</w:t>
      </w:r>
      <w:proofErr w:type="spellEnd"/>
      <w:r w:rsidRPr="00AB1EEE">
        <w:t xml:space="preserve"> RSRP</w:t>
      </w:r>
    </w:p>
    <w:p w14:paraId="457570F8" w14:textId="77777777" w:rsidR="00907075" w:rsidRPr="00AB1EEE" w:rsidRDefault="00907075" w:rsidP="00907075">
      <w:pPr>
        <w:pStyle w:val="EW"/>
      </w:pPr>
      <w:r w:rsidRPr="00AB1EEE">
        <w:t>SMC</w:t>
      </w:r>
      <w:r w:rsidRPr="00AB1EEE">
        <w:tab/>
        <w:t>Security Mode Command</w:t>
      </w:r>
    </w:p>
    <w:p w14:paraId="457BB74E" w14:textId="77777777" w:rsidR="00907075" w:rsidRPr="00AB1EEE" w:rsidRDefault="00907075" w:rsidP="00907075">
      <w:pPr>
        <w:pStyle w:val="EW"/>
      </w:pPr>
      <w:r w:rsidRPr="00AB1EEE">
        <w:t>SMF</w:t>
      </w:r>
      <w:r w:rsidRPr="00AB1EEE">
        <w:tab/>
        <w:t>Session Management Function</w:t>
      </w:r>
    </w:p>
    <w:p w14:paraId="363403AD" w14:textId="77777777" w:rsidR="00907075" w:rsidRPr="00AB1EEE" w:rsidRDefault="00907075" w:rsidP="00907075">
      <w:pPr>
        <w:pStyle w:val="EW"/>
      </w:pPr>
      <w:r w:rsidRPr="00AB1EEE">
        <w:t>SMTC</w:t>
      </w:r>
      <w:r w:rsidRPr="00AB1EEE">
        <w:tab/>
        <w:t>SS/PBCH block Measurement Timing Configuration</w:t>
      </w:r>
    </w:p>
    <w:p w14:paraId="047DE39C" w14:textId="77777777" w:rsidR="00907075" w:rsidRPr="00AB1EEE" w:rsidRDefault="00907075" w:rsidP="00907075">
      <w:pPr>
        <w:pStyle w:val="EW"/>
      </w:pPr>
      <w:r w:rsidRPr="00AB1EEE">
        <w:t>S-NSSAI</w:t>
      </w:r>
      <w:r w:rsidRPr="00AB1EEE">
        <w:tab/>
        <w:t>Single Network Slice Selection Assistance Information</w:t>
      </w:r>
    </w:p>
    <w:p w14:paraId="6C919064" w14:textId="77777777" w:rsidR="00907075" w:rsidRPr="00AB1EEE" w:rsidRDefault="00907075" w:rsidP="00907075">
      <w:pPr>
        <w:pStyle w:val="EW"/>
      </w:pPr>
      <w:r w:rsidRPr="00AB1EEE">
        <w:t>SNPN</w:t>
      </w:r>
      <w:r w:rsidRPr="00AB1EEE">
        <w:tab/>
        <w:t>Stand-alone Non-Public Network</w:t>
      </w:r>
    </w:p>
    <w:p w14:paraId="275D396D" w14:textId="77777777" w:rsidR="00907075" w:rsidRDefault="00907075" w:rsidP="00907075">
      <w:pPr>
        <w:pStyle w:val="EW"/>
        <w:rPr>
          <w:ins w:id="27" w:author="Ericsson" w:date="2025-02-24T18:20:00Z"/>
        </w:rPr>
      </w:pPr>
      <w:r w:rsidRPr="00AB1EEE">
        <w:t>SNPN ID</w:t>
      </w:r>
      <w:r w:rsidRPr="00AB1EEE">
        <w:tab/>
        <w:t>Stand-alone Non-Public Network Identity</w:t>
      </w:r>
    </w:p>
    <w:p w14:paraId="7F466E8C" w14:textId="4DBEDDA3" w:rsidR="000F38C6" w:rsidRPr="00AB1EEE" w:rsidRDefault="000F38C6" w:rsidP="00907075">
      <w:pPr>
        <w:pStyle w:val="EW"/>
      </w:pPr>
      <w:proofErr w:type="spellStart"/>
      <w:ins w:id="28" w:author="Ericsson" w:date="2025-02-24T18:20:00Z">
        <w:r>
          <w:t>SpCell</w:t>
        </w:r>
        <w:proofErr w:type="spellEnd"/>
        <w:r>
          <w:tab/>
          <w:t xml:space="preserve">Special </w:t>
        </w:r>
      </w:ins>
      <w:ins w:id="29" w:author="Ericsson" w:date="2025-02-24T18:21:00Z">
        <w:r>
          <w:t>Cell</w:t>
        </w:r>
      </w:ins>
    </w:p>
    <w:p w14:paraId="3E70D00E" w14:textId="77777777" w:rsidR="00907075" w:rsidRPr="00AB1EEE" w:rsidRDefault="00907075" w:rsidP="00907075">
      <w:pPr>
        <w:pStyle w:val="EW"/>
      </w:pPr>
      <w:r w:rsidRPr="00AB1EEE">
        <w:t>SPR</w:t>
      </w:r>
      <w:r w:rsidRPr="00AB1EEE">
        <w:tab/>
        <w:t xml:space="preserve">Successful </w:t>
      </w:r>
      <w:proofErr w:type="spellStart"/>
      <w:r w:rsidRPr="00AB1EEE">
        <w:t>PSCell</w:t>
      </w:r>
      <w:proofErr w:type="spellEnd"/>
      <w:r w:rsidRPr="00AB1EEE">
        <w:t xml:space="preserve"> Addition/Change Report</w:t>
      </w:r>
    </w:p>
    <w:p w14:paraId="08EA918A" w14:textId="77777777" w:rsidR="00907075" w:rsidRPr="00AB1EEE" w:rsidRDefault="00907075" w:rsidP="00907075">
      <w:pPr>
        <w:pStyle w:val="EW"/>
      </w:pPr>
      <w:r w:rsidRPr="00AB1EEE">
        <w:lastRenderedPageBreak/>
        <w:t>SPS</w:t>
      </w:r>
      <w:r w:rsidRPr="00AB1EEE">
        <w:tab/>
        <w:t>Semi-Persistent Scheduling</w:t>
      </w:r>
    </w:p>
    <w:p w14:paraId="29DE168D" w14:textId="77777777" w:rsidR="00907075" w:rsidRPr="00AB1EEE" w:rsidRDefault="00907075" w:rsidP="00907075">
      <w:pPr>
        <w:pStyle w:val="EW"/>
      </w:pPr>
      <w:r w:rsidRPr="00AB1EEE">
        <w:t>SR</w:t>
      </w:r>
      <w:r w:rsidRPr="00AB1EEE">
        <w:tab/>
        <w:t>Scheduling Request</w:t>
      </w:r>
    </w:p>
    <w:p w14:paraId="4813FAA3" w14:textId="77777777" w:rsidR="00907075" w:rsidRPr="00AB1EEE" w:rsidRDefault="00907075" w:rsidP="00907075">
      <w:pPr>
        <w:pStyle w:val="EW"/>
      </w:pPr>
      <w:r w:rsidRPr="00AB1EEE">
        <w:t>SRAP</w:t>
      </w:r>
      <w:r w:rsidRPr="00AB1EEE">
        <w:tab/>
      </w:r>
      <w:proofErr w:type="spellStart"/>
      <w:r w:rsidRPr="00AB1EEE">
        <w:t>Sidelink</w:t>
      </w:r>
      <w:proofErr w:type="spellEnd"/>
      <w:r w:rsidRPr="00AB1EEE">
        <w:t xml:space="preserve"> Relay Adaptation Protocol</w:t>
      </w:r>
    </w:p>
    <w:p w14:paraId="418309C5" w14:textId="77777777" w:rsidR="00907075" w:rsidRPr="00AB1EEE" w:rsidRDefault="00907075" w:rsidP="00907075">
      <w:pPr>
        <w:pStyle w:val="EW"/>
      </w:pPr>
      <w:r w:rsidRPr="00AB1EEE">
        <w:t>SRS</w:t>
      </w:r>
      <w:r w:rsidRPr="00AB1EEE">
        <w:tab/>
        <w:t>Sounding Reference Signal</w:t>
      </w:r>
    </w:p>
    <w:p w14:paraId="5B1A9A24" w14:textId="77777777" w:rsidR="00907075" w:rsidRPr="00AB1EEE" w:rsidRDefault="00907075" w:rsidP="00907075">
      <w:pPr>
        <w:pStyle w:val="EW"/>
      </w:pPr>
      <w:r w:rsidRPr="00AB1EEE">
        <w:t>SRVCC</w:t>
      </w:r>
      <w:r w:rsidRPr="00AB1EEE">
        <w:tab/>
        <w:t>Single Radio Voice Call Continuity</w:t>
      </w:r>
    </w:p>
    <w:p w14:paraId="26982D2C" w14:textId="77777777" w:rsidR="00907075" w:rsidRPr="00AB1EEE" w:rsidRDefault="00907075" w:rsidP="00907075">
      <w:pPr>
        <w:pStyle w:val="EW"/>
      </w:pPr>
      <w:r w:rsidRPr="00AB1EEE">
        <w:t>SS</w:t>
      </w:r>
      <w:r w:rsidRPr="00AB1EEE">
        <w:tab/>
        <w:t>Synchronization Signal</w:t>
      </w:r>
    </w:p>
    <w:p w14:paraId="3709BF83" w14:textId="77777777" w:rsidR="00907075" w:rsidRPr="00AB1EEE" w:rsidRDefault="00907075" w:rsidP="00907075">
      <w:pPr>
        <w:pStyle w:val="EW"/>
      </w:pPr>
      <w:r w:rsidRPr="00AB1EEE">
        <w:t>SSB</w:t>
      </w:r>
      <w:r w:rsidRPr="00AB1EEE">
        <w:tab/>
        <w:t>SS/PBCH block</w:t>
      </w:r>
    </w:p>
    <w:p w14:paraId="0C04C5DB" w14:textId="77777777" w:rsidR="00907075" w:rsidRPr="00AB1EEE" w:rsidRDefault="00907075" w:rsidP="00907075">
      <w:pPr>
        <w:pStyle w:val="EW"/>
      </w:pPr>
      <w:r w:rsidRPr="00AB1EEE">
        <w:t>SSS</w:t>
      </w:r>
      <w:r w:rsidRPr="00AB1EEE">
        <w:tab/>
        <w:t>Secondary Synchronisation Signal</w:t>
      </w:r>
    </w:p>
    <w:p w14:paraId="2E271E0E" w14:textId="77777777" w:rsidR="00907075" w:rsidRPr="00AB1EEE" w:rsidRDefault="00907075" w:rsidP="00907075">
      <w:pPr>
        <w:pStyle w:val="EW"/>
      </w:pPr>
      <w:r w:rsidRPr="00AB1EEE">
        <w:t>SSSG</w:t>
      </w:r>
      <w:r w:rsidRPr="00AB1EEE">
        <w:tab/>
        <w:t>Search Space Set Group</w:t>
      </w:r>
    </w:p>
    <w:p w14:paraId="2DB8BB1B" w14:textId="77777777" w:rsidR="00907075" w:rsidRPr="00AB1EEE" w:rsidRDefault="00907075" w:rsidP="00907075">
      <w:pPr>
        <w:pStyle w:val="EW"/>
      </w:pPr>
      <w:r w:rsidRPr="00AB1EEE">
        <w:t>SST</w:t>
      </w:r>
      <w:r w:rsidRPr="00AB1EEE">
        <w:tab/>
        <w:t>Slice/Service Type</w:t>
      </w:r>
    </w:p>
    <w:p w14:paraId="22EEC13E" w14:textId="77777777" w:rsidR="00907075" w:rsidRPr="00AB1EEE" w:rsidRDefault="00907075" w:rsidP="00907075">
      <w:pPr>
        <w:pStyle w:val="EW"/>
      </w:pPr>
      <w:r w:rsidRPr="00AB1EEE">
        <w:t>SU-MIMO</w:t>
      </w:r>
      <w:r w:rsidRPr="00AB1EEE">
        <w:tab/>
        <w:t>Single User MIMO</w:t>
      </w:r>
    </w:p>
    <w:p w14:paraId="3C783779" w14:textId="77777777" w:rsidR="00907075" w:rsidRPr="00AB1EEE" w:rsidRDefault="00907075" w:rsidP="00907075">
      <w:pPr>
        <w:pStyle w:val="EW"/>
      </w:pPr>
      <w:r w:rsidRPr="00AB1EEE">
        <w:t>SUL</w:t>
      </w:r>
      <w:r w:rsidRPr="00AB1EEE">
        <w:tab/>
        <w:t>Supplementary Uplink</w:t>
      </w:r>
    </w:p>
    <w:p w14:paraId="6AF4EF87" w14:textId="77777777" w:rsidR="00907075" w:rsidRPr="00AB1EEE" w:rsidRDefault="00907075" w:rsidP="00907075">
      <w:pPr>
        <w:pStyle w:val="EW"/>
      </w:pPr>
      <w:r w:rsidRPr="00AB1EEE">
        <w:t>TA</w:t>
      </w:r>
      <w:r w:rsidRPr="00AB1EEE">
        <w:tab/>
        <w:t>Timing Advance</w:t>
      </w:r>
    </w:p>
    <w:p w14:paraId="5195EE53" w14:textId="77777777" w:rsidR="00907075" w:rsidRPr="00AB1EEE" w:rsidRDefault="00907075" w:rsidP="00907075">
      <w:pPr>
        <w:pStyle w:val="EW"/>
      </w:pPr>
      <w:r w:rsidRPr="00AB1EEE">
        <w:t>TB</w:t>
      </w:r>
      <w:r w:rsidRPr="00AB1EEE">
        <w:tab/>
        <w:t>Transport Block</w:t>
      </w:r>
    </w:p>
    <w:p w14:paraId="7FE4CFB9" w14:textId="77777777" w:rsidR="00907075" w:rsidRPr="00AB1EEE" w:rsidRDefault="00907075" w:rsidP="00907075">
      <w:pPr>
        <w:pStyle w:val="EW"/>
      </w:pPr>
      <w:r w:rsidRPr="00AB1EEE">
        <w:t>TCE</w:t>
      </w:r>
      <w:r w:rsidRPr="00AB1EEE">
        <w:tab/>
        <w:t>Trace Collection Entity</w:t>
      </w:r>
    </w:p>
    <w:p w14:paraId="0801E9CA" w14:textId="77777777" w:rsidR="00907075" w:rsidRPr="00AB1EEE" w:rsidRDefault="00907075" w:rsidP="00907075">
      <w:pPr>
        <w:pStyle w:val="EW"/>
      </w:pPr>
      <w:r w:rsidRPr="00AB1EEE">
        <w:t>TNL</w:t>
      </w:r>
      <w:r w:rsidRPr="00AB1EEE">
        <w:tab/>
        <w:t>Transport Network Layer</w:t>
      </w:r>
    </w:p>
    <w:p w14:paraId="4C72AE58" w14:textId="77777777" w:rsidR="00907075" w:rsidRPr="00AB1EEE" w:rsidRDefault="00907075" w:rsidP="00907075">
      <w:pPr>
        <w:pStyle w:val="EW"/>
      </w:pPr>
      <w:r w:rsidRPr="00AB1EEE">
        <w:t>TPC</w:t>
      </w:r>
      <w:r w:rsidRPr="00AB1EEE">
        <w:tab/>
        <w:t>Transmit Power Control</w:t>
      </w:r>
    </w:p>
    <w:p w14:paraId="66973624" w14:textId="77777777" w:rsidR="00907075" w:rsidRPr="00AB1EEE" w:rsidRDefault="00907075" w:rsidP="00907075">
      <w:pPr>
        <w:pStyle w:val="EW"/>
      </w:pPr>
      <w:r w:rsidRPr="00AB1EEE">
        <w:t>TRP</w:t>
      </w:r>
      <w:r w:rsidRPr="00AB1EEE">
        <w:tab/>
        <w:t>Transmit/Receive Point</w:t>
      </w:r>
    </w:p>
    <w:p w14:paraId="5204EA8E" w14:textId="77777777" w:rsidR="00907075" w:rsidRPr="00AB1EEE" w:rsidRDefault="00907075" w:rsidP="00907075">
      <w:pPr>
        <w:pStyle w:val="EW"/>
      </w:pPr>
      <w:r w:rsidRPr="00AB1EEE">
        <w:t>TRS</w:t>
      </w:r>
      <w:r w:rsidRPr="00AB1EEE">
        <w:tab/>
        <w:t>Tracking Reference Signal</w:t>
      </w:r>
    </w:p>
    <w:p w14:paraId="21A71D82" w14:textId="77777777" w:rsidR="00907075" w:rsidRPr="00AB1EEE" w:rsidRDefault="00907075" w:rsidP="00907075">
      <w:pPr>
        <w:pStyle w:val="EW"/>
      </w:pPr>
      <w:r w:rsidRPr="00AB1EEE">
        <w:t>TSS</w:t>
      </w:r>
      <w:r w:rsidRPr="00AB1EEE">
        <w:tab/>
        <w:t>Timing Synchronization Status</w:t>
      </w:r>
    </w:p>
    <w:p w14:paraId="2323C87D" w14:textId="77777777" w:rsidR="00907075" w:rsidRPr="00AB1EEE" w:rsidRDefault="00907075" w:rsidP="00907075">
      <w:pPr>
        <w:pStyle w:val="EW"/>
      </w:pPr>
      <w:r w:rsidRPr="00AB1EEE">
        <w:t>U2N</w:t>
      </w:r>
      <w:r w:rsidRPr="00AB1EEE">
        <w:tab/>
        <w:t>UE-to-Network</w:t>
      </w:r>
    </w:p>
    <w:p w14:paraId="2ECF2918" w14:textId="77777777" w:rsidR="00907075" w:rsidRPr="00AB1EEE" w:rsidRDefault="00907075" w:rsidP="00907075">
      <w:pPr>
        <w:pStyle w:val="EW"/>
      </w:pPr>
      <w:r w:rsidRPr="00AB1EEE">
        <w:t>U2U</w:t>
      </w:r>
      <w:r w:rsidRPr="00AB1EEE">
        <w:tab/>
        <w:t>UE-to-UE</w:t>
      </w:r>
    </w:p>
    <w:p w14:paraId="5C6854B6" w14:textId="77777777" w:rsidR="00907075" w:rsidRPr="00AB1EEE" w:rsidRDefault="00907075" w:rsidP="00907075">
      <w:pPr>
        <w:pStyle w:val="EW"/>
      </w:pPr>
      <w:r w:rsidRPr="00AB1EEE">
        <w:t>UAV</w:t>
      </w:r>
      <w:r w:rsidRPr="00AB1EEE">
        <w:tab/>
        <w:t>Uncrewed Aerial Vehicle</w:t>
      </w:r>
    </w:p>
    <w:p w14:paraId="29869F8A" w14:textId="77777777" w:rsidR="00907075" w:rsidRPr="00AB1EEE" w:rsidRDefault="00907075" w:rsidP="00907075">
      <w:pPr>
        <w:pStyle w:val="EW"/>
      </w:pPr>
      <w:r w:rsidRPr="00AB1EEE">
        <w:t>UCI</w:t>
      </w:r>
      <w:r w:rsidRPr="00AB1EEE">
        <w:tab/>
        <w:t>Uplink Control Information</w:t>
      </w:r>
    </w:p>
    <w:p w14:paraId="2CA3274F" w14:textId="77777777" w:rsidR="00907075" w:rsidRPr="00AB1EEE" w:rsidRDefault="00907075" w:rsidP="00907075">
      <w:pPr>
        <w:pStyle w:val="EW"/>
        <w:rPr>
          <w:lang w:eastAsia="fr-FR"/>
        </w:rPr>
      </w:pPr>
      <w:r w:rsidRPr="00AB1EEE">
        <w:t>UDC</w:t>
      </w:r>
      <w:r w:rsidRPr="00AB1EEE">
        <w:tab/>
        <w:t>Uplink Data Compression</w:t>
      </w:r>
    </w:p>
    <w:p w14:paraId="0A27C1B1" w14:textId="77777777" w:rsidR="00907075" w:rsidRPr="00AB1EEE" w:rsidRDefault="00907075" w:rsidP="00907075">
      <w:pPr>
        <w:pStyle w:val="EW"/>
        <w:rPr>
          <w:lang w:eastAsia="fr-FR"/>
        </w:rPr>
      </w:pPr>
      <w:r w:rsidRPr="00AB1EEE">
        <w:rPr>
          <w:lang w:eastAsia="fr-FR"/>
        </w:rPr>
        <w:t>UDM</w:t>
      </w:r>
      <w:r w:rsidRPr="00AB1EEE">
        <w:rPr>
          <w:lang w:eastAsia="fr-FR"/>
        </w:rPr>
        <w:tab/>
        <w:t>Unified Data Management</w:t>
      </w:r>
    </w:p>
    <w:p w14:paraId="323E5B6C" w14:textId="77777777" w:rsidR="00907075" w:rsidRPr="00AB1EEE" w:rsidRDefault="00907075" w:rsidP="00907075">
      <w:pPr>
        <w:pStyle w:val="EW"/>
        <w:rPr>
          <w:lang w:eastAsia="fr-FR"/>
        </w:rPr>
      </w:pPr>
      <w:r w:rsidRPr="00AB1EEE">
        <w:rPr>
          <w:lang w:eastAsia="fr-FR"/>
        </w:rPr>
        <w:t>UE-Slice-MBR</w:t>
      </w:r>
      <w:r w:rsidRPr="00AB1EEE">
        <w:rPr>
          <w:lang w:eastAsia="fr-FR"/>
        </w:rPr>
        <w:tab/>
        <w:t>UE Slice Maximum Bit Rate</w:t>
      </w:r>
    </w:p>
    <w:p w14:paraId="1D4619F3" w14:textId="77777777" w:rsidR="00907075" w:rsidRPr="00AB1EEE" w:rsidRDefault="00907075" w:rsidP="00907075">
      <w:pPr>
        <w:pStyle w:val="EW"/>
      </w:pPr>
      <w:r w:rsidRPr="00AB1EEE">
        <w:t>UL-</w:t>
      </w:r>
      <w:proofErr w:type="spellStart"/>
      <w:r w:rsidRPr="00AB1EEE">
        <w:t>AoA</w:t>
      </w:r>
      <w:proofErr w:type="spellEnd"/>
      <w:r w:rsidRPr="00AB1EEE">
        <w:tab/>
        <w:t>Uplink Angles of Arrival</w:t>
      </w:r>
    </w:p>
    <w:p w14:paraId="255E3F58" w14:textId="77777777" w:rsidR="00907075" w:rsidRPr="00AB1EEE" w:rsidRDefault="00907075" w:rsidP="00907075">
      <w:pPr>
        <w:pStyle w:val="EW"/>
      </w:pPr>
      <w:r w:rsidRPr="00AB1EEE">
        <w:t>UL-RTOA</w:t>
      </w:r>
      <w:r w:rsidRPr="00AB1EEE">
        <w:tab/>
        <w:t>Uplink Relative Time of Arrival</w:t>
      </w:r>
    </w:p>
    <w:p w14:paraId="2BB0D20F" w14:textId="77777777" w:rsidR="00907075" w:rsidRPr="00AB1EEE" w:rsidRDefault="00907075" w:rsidP="00907075">
      <w:pPr>
        <w:pStyle w:val="EW"/>
      </w:pPr>
      <w:r w:rsidRPr="00AB1EEE">
        <w:t>UL-SCH</w:t>
      </w:r>
      <w:r w:rsidRPr="00AB1EEE">
        <w:tab/>
        <w:t>Uplink Shared Channel</w:t>
      </w:r>
    </w:p>
    <w:p w14:paraId="3977610B" w14:textId="77777777" w:rsidR="00907075" w:rsidRPr="00AB1EEE" w:rsidRDefault="00907075" w:rsidP="00907075">
      <w:pPr>
        <w:pStyle w:val="EW"/>
      </w:pPr>
      <w:r w:rsidRPr="00AB1EEE">
        <w:t>UPF</w:t>
      </w:r>
      <w:r w:rsidRPr="00AB1EEE">
        <w:tab/>
        <w:t>User Plane Function</w:t>
      </w:r>
    </w:p>
    <w:p w14:paraId="33D2A36F" w14:textId="77777777" w:rsidR="00907075" w:rsidRPr="00AB1EEE" w:rsidRDefault="00907075" w:rsidP="00907075">
      <w:pPr>
        <w:pStyle w:val="EW"/>
      </w:pPr>
      <w:r w:rsidRPr="00AB1EEE">
        <w:t>URLLC</w:t>
      </w:r>
      <w:r w:rsidRPr="00AB1EEE">
        <w:tab/>
        <w:t>Ultra-Reliable and Low Latency Communications</w:t>
      </w:r>
    </w:p>
    <w:p w14:paraId="32D4BB42" w14:textId="77777777" w:rsidR="00907075" w:rsidRPr="00AB1EEE" w:rsidRDefault="00907075" w:rsidP="00907075">
      <w:pPr>
        <w:pStyle w:val="EW"/>
        <w:rPr>
          <w:lang w:eastAsia="ko-KR"/>
        </w:rPr>
      </w:pPr>
      <w:r w:rsidRPr="00AB1EEE">
        <w:rPr>
          <w:lang w:eastAsia="ko-KR"/>
        </w:rPr>
        <w:t>VR</w:t>
      </w:r>
      <w:r w:rsidRPr="00AB1EEE">
        <w:rPr>
          <w:lang w:eastAsia="ko-KR"/>
        </w:rPr>
        <w:tab/>
        <w:t>Virtual Reality</w:t>
      </w:r>
    </w:p>
    <w:p w14:paraId="262095F7" w14:textId="77777777" w:rsidR="00907075" w:rsidRPr="00AB1EEE" w:rsidRDefault="00907075" w:rsidP="00907075">
      <w:pPr>
        <w:pStyle w:val="EW"/>
      </w:pPr>
      <w:r w:rsidRPr="00AB1EEE">
        <w:t>V2X</w:t>
      </w:r>
      <w:r w:rsidRPr="00AB1EEE">
        <w:tab/>
      </w:r>
      <w:r w:rsidRPr="00AB1EEE">
        <w:rPr>
          <w:lang w:eastAsia="ko-KR"/>
        </w:rPr>
        <w:t>Vehicle-to-Everything</w:t>
      </w:r>
    </w:p>
    <w:p w14:paraId="4B25E70B" w14:textId="77777777" w:rsidR="00907075" w:rsidRPr="00AB1EEE" w:rsidRDefault="00907075" w:rsidP="00907075">
      <w:pPr>
        <w:pStyle w:val="EW"/>
      </w:pPr>
      <w:proofErr w:type="spellStart"/>
      <w:r w:rsidRPr="00AB1EEE">
        <w:t>X</w:t>
      </w:r>
      <w:r w:rsidRPr="00AB1EEE">
        <w:rPr>
          <w:rFonts w:eastAsia="宋体"/>
        </w:rPr>
        <w:t>n</w:t>
      </w:r>
      <w:proofErr w:type="spellEnd"/>
      <w:r w:rsidRPr="00AB1EEE">
        <w:t>-C</w:t>
      </w:r>
      <w:r w:rsidRPr="00AB1EEE">
        <w:tab/>
      </w:r>
      <w:proofErr w:type="spellStart"/>
      <w:r w:rsidRPr="00AB1EEE">
        <w:t>X</w:t>
      </w:r>
      <w:r w:rsidRPr="00AB1EEE">
        <w:rPr>
          <w:rFonts w:eastAsia="宋体"/>
        </w:rPr>
        <w:t>n</w:t>
      </w:r>
      <w:proofErr w:type="spellEnd"/>
      <w:r w:rsidRPr="00AB1EEE">
        <w:t>-Control plane</w:t>
      </w:r>
    </w:p>
    <w:p w14:paraId="081D6153" w14:textId="77777777" w:rsidR="00907075" w:rsidRPr="00AB1EEE" w:rsidRDefault="00907075" w:rsidP="00907075">
      <w:pPr>
        <w:pStyle w:val="EW"/>
      </w:pPr>
      <w:proofErr w:type="spellStart"/>
      <w:r w:rsidRPr="00AB1EEE">
        <w:t>X</w:t>
      </w:r>
      <w:r w:rsidRPr="00AB1EEE">
        <w:rPr>
          <w:rFonts w:eastAsia="宋体"/>
        </w:rPr>
        <w:t>n</w:t>
      </w:r>
      <w:proofErr w:type="spellEnd"/>
      <w:r w:rsidRPr="00AB1EEE">
        <w:t>-U</w:t>
      </w:r>
      <w:r w:rsidRPr="00AB1EEE">
        <w:tab/>
      </w:r>
      <w:proofErr w:type="spellStart"/>
      <w:r w:rsidRPr="00AB1EEE">
        <w:t>X</w:t>
      </w:r>
      <w:r w:rsidRPr="00AB1EEE">
        <w:rPr>
          <w:rFonts w:eastAsia="宋体"/>
        </w:rPr>
        <w:t>n</w:t>
      </w:r>
      <w:proofErr w:type="spellEnd"/>
      <w:r w:rsidRPr="00AB1EEE">
        <w:t>-User plane</w:t>
      </w:r>
    </w:p>
    <w:p w14:paraId="6A2B55D6" w14:textId="77777777" w:rsidR="00907075" w:rsidRPr="00AB1EEE" w:rsidRDefault="00907075" w:rsidP="00907075">
      <w:pPr>
        <w:pStyle w:val="EW"/>
      </w:pPr>
      <w:proofErr w:type="spellStart"/>
      <w:r w:rsidRPr="00AB1EEE">
        <w:t>XnAP</w:t>
      </w:r>
      <w:proofErr w:type="spellEnd"/>
      <w:r w:rsidRPr="00AB1EEE">
        <w:tab/>
      </w:r>
      <w:proofErr w:type="spellStart"/>
      <w:r w:rsidRPr="00AB1EEE">
        <w:t>Xn</w:t>
      </w:r>
      <w:proofErr w:type="spellEnd"/>
      <w:r w:rsidRPr="00AB1EEE">
        <w:t xml:space="preserve"> Application Protocol</w:t>
      </w:r>
    </w:p>
    <w:p w14:paraId="1B88E4C9" w14:textId="77777777" w:rsidR="00907075" w:rsidRPr="00AB1EEE" w:rsidRDefault="00907075" w:rsidP="00907075">
      <w:pPr>
        <w:pStyle w:val="EX"/>
      </w:pPr>
      <w:r w:rsidRPr="00AB1EEE">
        <w:t>XR</w:t>
      </w:r>
      <w:r w:rsidRPr="00AB1EEE">
        <w:tab/>
      </w:r>
      <w:proofErr w:type="spellStart"/>
      <w:r w:rsidRPr="00AB1EEE">
        <w:t>eXtended</w:t>
      </w:r>
      <w:proofErr w:type="spellEnd"/>
      <w:r w:rsidRPr="00AB1EEE">
        <w:t xml:space="preserve"> Reality</w:t>
      </w:r>
    </w:p>
    <w:p w14:paraId="6DBDB807" w14:textId="77777777" w:rsidR="00907075" w:rsidRPr="00AB1EEE" w:rsidRDefault="00907075" w:rsidP="00907075">
      <w:pPr>
        <w:pStyle w:val="2"/>
      </w:pPr>
      <w:bookmarkStart w:id="30" w:name="_Toc20387887"/>
      <w:bookmarkStart w:id="31" w:name="_Toc29375966"/>
      <w:bookmarkStart w:id="32" w:name="_Toc37231823"/>
      <w:bookmarkStart w:id="33" w:name="_Toc46501876"/>
      <w:bookmarkStart w:id="34" w:name="_Toc51971224"/>
      <w:bookmarkStart w:id="35" w:name="_Toc52551207"/>
      <w:bookmarkStart w:id="36" w:name="_Toc185530274"/>
      <w:r w:rsidRPr="00AB1EEE">
        <w:t>3.2</w:t>
      </w:r>
      <w:r w:rsidRPr="00AB1EEE">
        <w:tab/>
        <w:t>Definitions</w:t>
      </w:r>
      <w:bookmarkEnd w:id="30"/>
      <w:bookmarkEnd w:id="31"/>
      <w:bookmarkEnd w:id="32"/>
      <w:bookmarkEnd w:id="33"/>
      <w:bookmarkEnd w:id="34"/>
      <w:bookmarkEnd w:id="35"/>
      <w:bookmarkEnd w:id="36"/>
    </w:p>
    <w:p w14:paraId="2249C98C" w14:textId="77777777" w:rsidR="00907075" w:rsidRPr="00AB1EEE" w:rsidRDefault="00907075" w:rsidP="00907075">
      <w:r w:rsidRPr="00AB1EEE">
        <w:t>For the purposes of the present document, the terms and definitions given in TR 21.905 [1], in TS 36.300 [2] and the following apply. A term defined in the present document takes precedence over the definition of the same term, if any, in TR 21.905 [1] and TS 36.300 [2].</w:t>
      </w:r>
    </w:p>
    <w:p w14:paraId="03C5D402" w14:textId="77777777" w:rsidR="00907075" w:rsidRPr="00AB1EEE" w:rsidRDefault="00907075" w:rsidP="00907075">
      <w:pPr>
        <w:rPr>
          <w:b/>
          <w:bCs/>
        </w:rPr>
      </w:pPr>
      <w:r w:rsidRPr="00AB1EEE">
        <w:rPr>
          <w:b/>
          <w:bCs/>
        </w:rPr>
        <w:t>2Rx XR UE</w:t>
      </w:r>
      <w:r w:rsidRPr="00AB1EEE">
        <w:t>: two antenna port XR UE as specified in TS 38.101-1 [18].</w:t>
      </w:r>
    </w:p>
    <w:p w14:paraId="57630387" w14:textId="77777777" w:rsidR="00907075" w:rsidRPr="00AB1EEE" w:rsidRDefault="00907075" w:rsidP="00907075">
      <w:r w:rsidRPr="00AB1EEE">
        <w:rPr>
          <w:b/>
          <w:bCs/>
        </w:rPr>
        <w:t>A2X communication</w:t>
      </w:r>
      <w:r w:rsidRPr="00AB1EEE">
        <w:t xml:space="preserve">: A communication to support A2X services leveraging PC5 reference points. A2X services are realized by various types of A2X applications, </w:t>
      </w:r>
      <w:proofErr w:type="gramStart"/>
      <w:r w:rsidRPr="00AB1EEE">
        <w:t>i.e.</w:t>
      </w:r>
      <w:proofErr w:type="gramEnd"/>
      <w:r w:rsidRPr="00AB1EEE">
        <w:t xml:space="preserve"> BRID or DAA.</w:t>
      </w:r>
    </w:p>
    <w:p w14:paraId="0C8B31BB" w14:textId="77777777" w:rsidR="00907075" w:rsidRPr="00AB1EEE" w:rsidRDefault="00907075" w:rsidP="00907075">
      <w:pPr>
        <w:rPr>
          <w:bCs/>
        </w:rPr>
      </w:pPr>
      <w:r w:rsidRPr="00AB1EEE">
        <w:rPr>
          <w:b/>
        </w:rPr>
        <w:t xml:space="preserve">Aerial UE communication: </w:t>
      </w:r>
      <w:r w:rsidRPr="00AB1EEE">
        <w:rPr>
          <w:bCs/>
        </w:rPr>
        <w:t>functionality enabling Aerial UE function, as defined in 16.18.</w:t>
      </w:r>
    </w:p>
    <w:p w14:paraId="52FF84AF" w14:textId="77777777" w:rsidR="00907075" w:rsidRPr="00AB1EEE" w:rsidRDefault="00907075" w:rsidP="00907075">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w:t>
      </w:r>
      <w:proofErr w:type="spellStart"/>
      <w:r w:rsidRPr="00AB1EEE">
        <w:rPr>
          <w:kern w:val="2"/>
        </w:rPr>
        <w:t>gNBs</w:t>
      </w:r>
      <w:proofErr w:type="spellEnd"/>
      <w:r w:rsidRPr="00AB1EEE">
        <w:rPr>
          <w:kern w:val="2"/>
        </w:rPr>
        <w:t xml:space="preserve">, which provide cell towers that send signals up to an aircraft's antenna(s) of onboard ATG terminal, </w:t>
      </w:r>
      <w:r w:rsidRPr="00AB1EEE">
        <w:t>with typical vertical altitude of around 10,000m and take-off/landing altitudes down to 3000m</w:t>
      </w:r>
      <w:r w:rsidRPr="00AB1EEE">
        <w:rPr>
          <w:rFonts w:eastAsia="宋体"/>
        </w:rPr>
        <w:t>.</w:t>
      </w:r>
    </w:p>
    <w:p w14:paraId="2F921ECB" w14:textId="77777777" w:rsidR="00907075" w:rsidRPr="00AB1EEE" w:rsidRDefault="00907075" w:rsidP="00907075">
      <w:pPr>
        <w:rPr>
          <w:b/>
        </w:rPr>
      </w:pPr>
      <w:r w:rsidRPr="00AB1EEE">
        <w:rPr>
          <w:b/>
          <w:bCs/>
        </w:rPr>
        <w:t>BH RLC channel</w:t>
      </w:r>
      <w:r w:rsidRPr="00AB1EEE">
        <w:t>: an RLC channel between two nodes, which is used to transport backhaul packets</w:t>
      </w:r>
      <w:r w:rsidRPr="00AB1EEE">
        <w:rPr>
          <w:b/>
        </w:rPr>
        <w:t>.</w:t>
      </w:r>
    </w:p>
    <w:p w14:paraId="13B416D5" w14:textId="77777777" w:rsidR="00907075" w:rsidRPr="00AB1EEE" w:rsidRDefault="00907075" w:rsidP="00907075">
      <w:r w:rsidRPr="00AB1EEE">
        <w:rPr>
          <w:b/>
          <w:bCs/>
        </w:rPr>
        <w:t xml:space="preserve">Boundary IAB-node: </w:t>
      </w:r>
      <w:r w:rsidRPr="00AB1EEE">
        <w:t>as defined in TS 38.401 [4].</w:t>
      </w:r>
    </w:p>
    <w:p w14:paraId="7EDCAEFC" w14:textId="77777777" w:rsidR="00907075" w:rsidRPr="00AB1EEE" w:rsidRDefault="00907075" w:rsidP="00907075">
      <w:pPr>
        <w:rPr>
          <w:rFonts w:eastAsia="等线"/>
        </w:rPr>
      </w:pPr>
      <w:r w:rsidRPr="00AB1EEE">
        <w:rPr>
          <w:b/>
        </w:rPr>
        <w:t>Broadcast MRB</w:t>
      </w:r>
      <w:r w:rsidRPr="00AB1EEE">
        <w:rPr>
          <w:bCs/>
        </w:rPr>
        <w:t>:</w:t>
      </w:r>
      <w:r w:rsidRPr="00AB1EEE">
        <w:rPr>
          <w:b/>
        </w:rPr>
        <w:t xml:space="preserve"> </w:t>
      </w:r>
      <w:r w:rsidRPr="00AB1EEE">
        <w:rPr>
          <w:rFonts w:eastAsia="等线"/>
        </w:rPr>
        <w:t xml:space="preserve">A radio bearer </w:t>
      </w:r>
      <w:r w:rsidRPr="00AB1EEE">
        <w:t>configured for MBS broadcast delivery</w:t>
      </w:r>
      <w:r w:rsidRPr="00AB1EEE">
        <w:rPr>
          <w:rFonts w:eastAsia="等线"/>
        </w:rPr>
        <w:t>.</w:t>
      </w:r>
    </w:p>
    <w:p w14:paraId="7331EFEE" w14:textId="77777777" w:rsidR="00907075" w:rsidRPr="00AB1EEE" w:rsidRDefault="00907075" w:rsidP="00907075">
      <w:pPr>
        <w:rPr>
          <w:bCs/>
        </w:rPr>
      </w:pPr>
      <w:r w:rsidRPr="00AB1EEE">
        <w:rPr>
          <w:b/>
        </w:rPr>
        <w:lastRenderedPageBreak/>
        <w:t>CAG Cell</w:t>
      </w:r>
      <w:r w:rsidRPr="00AB1EEE">
        <w:rPr>
          <w:bCs/>
        </w:rPr>
        <w:t>:</w:t>
      </w:r>
      <w:r w:rsidRPr="00AB1EEE">
        <w:rPr>
          <w:b/>
        </w:rPr>
        <w:t xml:space="preserve"> </w:t>
      </w:r>
      <w:r w:rsidRPr="00AB1EEE">
        <w:rPr>
          <w:bCs/>
        </w:rPr>
        <w:t xml:space="preserve">a PLMN cell broadcasting at least one </w:t>
      </w:r>
      <w:r w:rsidRPr="00AB1EEE">
        <w:t>Closed Access Group</w:t>
      </w:r>
      <w:r w:rsidRPr="00AB1EEE">
        <w:rPr>
          <w:bCs/>
        </w:rPr>
        <w:t xml:space="preserve"> identity.</w:t>
      </w:r>
    </w:p>
    <w:p w14:paraId="5DCE7D5D" w14:textId="77777777" w:rsidR="00907075" w:rsidRPr="00AB1EEE" w:rsidRDefault="00907075" w:rsidP="00907075">
      <w:r w:rsidRPr="00AB1EEE">
        <w:rPr>
          <w:b/>
        </w:rPr>
        <w:t>CAG Member Cell</w:t>
      </w:r>
      <w:r w:rsidRPr="00AB1EEE">
        <w:rPr>
          <w:bCs/>
        </w:rPr>
        <w:t>:</w:t>
      </w:r>
      <w:r w:rsidRPr="00AB1EEE">
        <w:rPr>
          <w:b/>
        </w:rPr>
        <w:t xml:space="preserve"> </w:t>
      </w:r>
      <w:r w:rsidRPr="00AB1EEE">
        <w:rPr>
          <w:bCs/>
        </w:rPr>
        <w:t xml:space="preserve">for a UE, </w:t>
      </w:r>
      <w:r w:rsidRPr="00AB1EEE">
        <w:t>a CAG cell broadcasting the identity of the selected PLMN, registered PLMN or equivalent PLMN, and for that PLMN, a CAG identifier belonging to the Allowed CAG list of the UE for that PLMN.</w:t>
      </w:r>
    </w:p>
    <w:p w14:paraId="55AC3505" w14:textId="77777777" w:rsidR="00907075" w:rsidRPr="00AB1EEE" w:rsidRDefault="00907075" w:rsidP="00907075">
      <w:pPr>
        <w:rPr>
          <w:bCs/>
        </w:rPr>
      </w:pPr>
      <w:r w:rsidRPr="00AB1EEE">
        <w:rPr>
          <w:b/>
        </w:rPr>
        <w:t>CAG-only cell</w:t>
      </w:r>
      <w:r w:rsidRPr="00AB1EEE">
        <w:rPr>
          <w:bCs/>
        </w:rPr>
        <w:t xml:space="preserve">: a </w:t>
      </w:r>
      <w:r w:rsidRPr="00AB1EEE">
        <w:t xml:space="preserve">CAG </w:t>
      </w:r>
      <w:r w:rsidRPr="00AB1EEE">
        <w:rPr>
          <w:bCs/>
        </w:rPr>
        <w:t>cell that is only available for normal service for CAG UEs.</w:t>
      </w:r>
    </w:p>
    <w:p w14:paraId="4A7AF1A8" w14:textId="77777777" w:rsidR="00907075" w:rsidRPr="00AB1EEE" w:rsidRDefault="00907075" w:rsidP="00907075">
      <w:r w:rsidRPr="00AB1EEE">
        <w:rPr>
          <w:b/>
        </w:rPr>
        <w:t>Cell-Defining SSB</w:t>
      </w:r>
      <w:r w:rsidRPr="00AB1EEE">
        <w:rPr>
          <w:bCs/>
        </w:rPr>
        <w:t>:</w:t>
      </w:r>
      <w:r w:rsidRPr="00AB1EEE">
        <w:t xml:space="preserve"> an SSB with an RMSI associated.</w:t>
      </w:r>
    </w:p>
    <w:p w14:paraId="6995A8FF" w14:textId="77777777" w:rsidR="00907075" w:rsidRPr="00AB1EEE" w:rsidRDefault="00907075" w:rsidP="00907075">
      <w:r w:rsidRPr="00AB1EEE">
        <w:rPr>
          <w:b/>
        </w:rPr>
        <w:t>Child node</w:t>
      </w:r>
      <w:r w:rsidRPr="00AB1EEE">
        <w:t>: IAB-DU's and IAB-donor-DU's next hop neighbour node; the child node is also an IAB-node.</w:t>
      </w:r>
    </w:p>
    <w:p w14:paraId="2D813F37" w14:textId="77777777" w:rsidR="00907075" w:rsidRPr="00AB1EEE" w:rsidRDefault="00907075" w:rsidP="00907075">
      <w:r w:rsidRPr="00AB1EEE">
        <w:rPr>
          <w:rFonts w:eastAsia="宋体"/>
          <w:b/>
        </w:rPr>
        <w:t>Conditional Handover (CHO</w:t>
      </w:r>
      <w:r w:rsidRPr="00AB1EEE">
        <w:rPr>
          <w:rFonts w:eastAsia="宋体"/>
          <w:bCs/>
        </w:rPr>
        <w:t>):</w:t>
      </w:r>
      <w:r w:rsidRPr="00AB1EEE">
        <w:t xml:space="preserve"> a handover procedure that is executed only when execution condition(s) are met.</w:t>
      </w:r>
    </w:p>
    <w:p w14:paraId="5262EF21" w14:textId="77777777" w:rsidR="00907075" w:rsidRPr="00AB1EEE" w:rsidRDefault="00907075" w:rsidP="00907075">
      <w:r w:rsidRPr="00AB1EEE">
        <w:rPr>
          <w:b/>
        </w:rPr>
        <w:t>CORESET#0</w:t>
      </w:r>
      <w:r w:rsidRPr="00AB1EEE">
        <w:t>: the control resource set for at least SIB1 scheduling, can be configured either via MIB or via dedicated RRC signalling.</w:t>
      </w:r>
    </w:p>
    <w:p w14:paraId="387CB023" w14:textId="77777777" w:rsidR="00907075" w:rsidRPr="00AB1EEE" w:rsidRDefault="00907075" w:rsidP="00907075">
      <w:r w:rsidRPr="00AB1EEE">
        <w:rPr>
          <w:b/>
        </w:rPr>
        <w:t>DAPS Handover</w:t>
      </w:r>
      <w:r w:rsidRPr="00AB1EEE">
        <w:t>: a handover procedure that maintains the source gNB connection after reception of RRC message for handover and until releasing the source cell after successful random access to the target gNB.</w:t>
      </w:r>
    </w:p>
    <w:p w14:paraId="227DFED1" w14:textId="77777777" w:rsidR="00907075" w:rsidRPr="00AB1EEE" w:rsidRDefault="00907075" w:rsidP="00907075">
      <w:r w:rsidRPr="00AB1EEE">
        <w:rPr>
          <w:b/>
        </w:rPr>
        <w:t>Data Burst:</w:t>
      </w:r>
      <w:r w:rsidRPr="00AB1EEE">
        <w:t xml:space="preserve"> A set of multiple PDUs generated and sent by the application in a short period of time, as defined in TS 23.501 [3].</w:t>
      </w:r>
    </w:p>
    <w:p w14:paraId="56A55212" w14:textId="77777777" w:rsidR="00907075" w:rsidRPr="00AB1EEE" w:rsidRDefault="00907075" w:rsidP="00907075">
      <w:r w:rsidRPr="00AB1EEE">
        <w:rPr>
          <w:b/>
        </w:rPr>
        <w:t>Direct Path</w:t>
      </w:r>
      <w:r w:rsidRPr="00AB1EEE">
        <w:t xml:space="preserve">: a type of UE-to-Network transmission path, where data is transmitted between a UE and the network without </w:t>
      </w:r>
      <w:proofErr w:type="spellStart"/>
      <w:r w:rsidRPr="00AB1EEE">
        <w:t>sidelink</w:t>
      </w:r>
      <w:proofErr w:type="spellEnd"/>
      <w:r w:rsidRPr="00AB1EEE">
        <w:t xml:space="preserve"> relaying.</w:t>
      </w:r>
    </w:p>
    <w:p w14:paraId="1F4A5495" w14:textId="77777777" w:rsidR="00907075" w:rsidRPr="00AB1EEE" w:rsidRDefault="00907075" w:rsidP="00907075">
      <w:r w:rsidRPr="00AB1EEE">
        <w:rPr>
          <w:b/>
        </w:rPr>
        <w:t>Downstream</w:t>
      </w:r>
      <w:r w:rsidRPr="00AB1EEE">
        <w:t>: direction toward child node or UE in IAB-topology.</w:t>
      </w:r>
    </w:p>
    <w:p w14:paraId="019B9C05" w14:textId="77777777" w:rsidR="00907075" w:rsidRPr="00AB1EEE" w:rsidRDefault="00907075" w:rsidP="00907075">
      <w:r w:rsidRPr="00AB1EEE">
        <w:rPr>
          <w:b/>
          <w:noProof/>
        </w:rPr>
        <w:t>Early Data Forwarding</w:t>
      </w:r>
      <w:r w:rsidRPr="00AB1EEE">
        <w:rPr>
          <w:noProof/>
        </w:rPr>
        <w:t>: data forwarding that is initiated before the UE executes the handover.</w:t>
      </w:r>
    </w:p>
    <w:p w14:paraId="49BD0EA8" w14:textId="77777777" w:rsidR="00907075" w:rsidRPr="00AB1EEE" w:rsidRDefault="00907075" w:rsidP="00907075">
      <w:pPr>
        <w:rPr>
          <w:noProof/>
        </w:rPr>
      </w:pPr>
      <w:r w:rsidRPr="00AB1EEE">
        <w:rPr>
          <w:b/>
          <w:noProof/>
        </w:rPr>
        <w:t>Earth-centered, earth-fixed</w:t>
      </w:r>
      <w:r w:rsidRPr="00AB1EEE">
        <w:rPr>
          <w:noProof/>
        </w:rPr>
        <w:t>: a global geodetic reference system for the Earth intended for practical applications of mapping, charting, geopositioning and navigation, as specified in NIMA TR 8350.2 [51].</w:t>
      </w:r>
    </w:p>
    <w:p w14:paraId="74E82EA0" w14:textId="77777777" w:rsidR="00907075" w:rsidRPr="00AB1EEE" w:rsidRDefault="00907075" w:rsidP="00907075">
      <w:pPr>
        <w:rPr>
          <w:rFonts w:eastAsia="Malgun Gothic"/>
          <w:lang w:eastAsia="ko-KR"/>
        </w:rPr>
      </w:pPr>
      <w:proofErr w:type="spellStart"/>
      <w:r w:rsidRPr="00AB1EEE">
        <w:rPr>
          <w:b/>
          <w:lang w:eastAsia="ko-KR"/>
        </w:rPr>
        <w:t>eRedCap</w:t>
      </w:r>
      <w:proofErr w:type="spellEnd"/>
      <w:r w:rsidRPr="00AB1EEE">
        <w:rPr>
          <w:b/>
          <w:lang w:eastAsia="ko-KR"/>
        </w:rPr>
        <w:t xml:space="preserve"> UE</w:t>
      </w:r>
      <w:r w:rsidRPr="00AB1EEE">
        <w:rPr>
          <w:bCs/>
          <w:lang w:eastAsia="ko-KR"/>
        </w:rPr>
        <w:t>:</w:t>
      </w:r>
      <w:r w:rsidRPr="00AB1EEE">
        <w:rPr>
          <w:lang w:eastAsia="ko-KR"/>
        </w:rPr>
        <w:t xml:space="preserve"> a UE with enhanced reduced capabilities as specified in clause 4.2.22.1 in TS 38.306 [11].</w:t>
      </w:r>
    </w:p>
    <w:p w14:paraId="0A51B580" w14:textId="77777777" w:rsidR="00907075" w:rsidRPr="00AB1EEE" w:rsidRDefault="00907075" w:rsidP="00907075">
      <w:r w:rsidRPr="00AB1EEE">
        <w:rPr>
          <w:b/>
          <w:noProof/>
        </w:rPr>
        <w:t>Feeder link</w:t>
      </w:r>
      <w:r w:rsidRPr="00AB1EEE">
        <w:rPr>
          <w:noProof/>
        </w:rPr>
        <w:t>: wireless link between the NTN Gateway and the NTN payload.</w:t>
      </w:r>
    </w:p>
    <w:p w14:paraId="7BACAF43" w14:textId="77777777" w:rsidR="00907075" w:rsidRPr="00AB1EEE" w:rsidRDefault="00907075" w:rsidP="00907075">
      <w:r w:rsidRPr="00AB1EEE">
        <w:rPr>
          <w:b/>
        </w:rPr>
        <w:t>Geosynchronous Orbit</w:t>
      </w:r>
      <w:r w:rsidRPr="00AB1EEE">
        <w:t>: earth-</w:t>
      </w:r>
      <w:proofErr w:type="spellStart"/>
      <w:r w:rsidRPr="00AB1EEE">
        <w:t>centered</w:t>
      </w:r>
      <w:proofErr w:type="spellEnd"/>
      <w:r w:rsidRPr="00AB1EEE">
        <w:t xml:space="preserve"> orbit at approximately 35786 kilometres above Earth's surface and synchronised with Earth's rotation. A geostationary orbit is a non-inclined geosynchronous orbit, </w:t>
      </w:r>
      <w:proofErr w:type="gramStart"/>
      <w:r w:rsidRPr="00AB1EEE">
        <w:t>i.e.</w:t>
      </w:r>
      <w:proofErr w:type="gramEnd"/>
      <w:r w:rsidRPr="00AB1EEE">
        <w:t xml:space="preserve"> in the Earth's equator plane.</w:t>
      </w:r>
    </w:p>
    <w:p w14:paraId="2ACC8D49" w14:textId="77777777" w:rsidR="00907075" w:rsidRPr="00AB1EEE" w:rsidRDefault="00907075" w:rsidP="00907075">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0454EB3C" w14:textId="77777777" w:rsidR="00907075" w:rsidRPr="00AB1EEE" w:rsidRDefault="00907075" w:rsidP="00907075">
      <w:r w:rsidRPr="00AB1EEE">
        <w:rPr>
          <w:b/>
        </w:rPr>
        <w:t>gNB</w:t>
      </w:r>
      <w:r w:rsidRPr="00AB1EEE">
        <w:t>: node providing NR user plane and control plane protocol terminations towards the UE, and connected via the NG interface to the 5GC.</w:t>
      </w:r>
    </w:p>
    <w:p w14:paraId="48D11BBD" w14:textId="77777777" w:rsidR="00907075" w:rsidRPr="00AB1EEE" w:rsidRDefault="00907075" w:rsidP="00907075">
      <w:r w:rsidRPr="00AB1EEE">
        <w:rPr>
          <w:b/>
        </w:rPr>
        <w:t>High Altitude Platform Station</w:t>
      </w:r>
      <w:r w:rsidRPr="00AB1EEE">
        <w:rPr>
          <w:bCs/>
        </w:rPr>
        <w:t xml:space="preserve">: airborne </w:t>
      </w:r>
      <w:r w:rsidRPr="00AB1EEE">
        <w:t>vehicle embarking the NTN payload placed at an altitude between 8 and 50 km.</w:t>
      </w:r>
    </w:p>
    <w:p w14:paraId="1921EB51" w14:textId="77777777" w:rsidR="00907075" w:rsidRPr="00AB1EEE" w:rsidRDefault="00907075" w:rsidP="00907075">
      <w:r w:rsidRPr="00AB1EEE">
        <w:rPr>
          <w:b/>
        </w:rPr>
        <w:t>IAB-donor</w:t>
      </w:r>
      <w:r w:rsidRPr="00AB1EEE">
        <w:rPr>
          <w:bCs/>
        </w:rPr>
        <w:t>:</w:t>
      </w:r>
      <w:r w:rsidRPr="00AB1EEE">
        <w:rPr>
          <w:b/>
        </w:rPr>
        <w:t xml:space="preserve"> </w:t>
      </w:r>
      <w:r w:rsidRPr="00AB1EEE">
        <w:t>gNB that provides network access to UEs via a network of backhaul and access links.</w:t>
      </w:r>
    </w:p>
    <w:p w14:paraId="454D4B1B" w14:textId="77777777" w:rsidR="00907075" w:rsidRPr="00AB1EEE" w:rsidRDefault="00907075" w:rsidP="00907075">
      <w:r w:rsidRPr="00AB1EEE">
        <w:rPr>
          <w:b/>
        </w:rPr>
        <w:t>IAB-donor-CU</w:t>
      </w:r>
      <w:r w:rsidRPr="00AB1EEE">
        <w:t>: as defined in TS 38.401 [4].</w:t>
      </w:r>
    </w:p>
    <w:p w14:paraId="41472BFE" w14:textId="77777777" w:rsidR="00907075" w:rsidRPr="00AB1EEE" w:rsidRDefault="00907075" w:rsidP="00907075">
      <w:r w:rsidRPr="00AB1EEE">
        <w:rPr>
          <w:b/>
        </w:rPr>
        <w:t>IAB-donor-DU</w:t>
      </w:r>
      <w:r w:rsidRPr="00AB1EEE">
        <w:t>:</w:t>
      </w:r>
      <w:r w:rsidRPr="00AB1EEE">
        <w:rPr>
          <w:b/>
        </w:rPr>
        <w:t xml:space="preserve"> </w:t>
      </w:r>
      <w:r w:rsidRPr="00AB1EEE">
        <w:t>as defined in TS 38.401 [4].</w:t>
      </w:r>
    </w:p>
    <w:p w14:paraId="626F794D" w14:textId="77777777" w:rsidR="00907075" w:rsidRPr="00AB1EEE" w:rsidRDefault="00907075" w:rsidP="00907075">
      <w:r w:rsidRPr="00AB1EEE">
        <w:rPr>
          <w:b/>
          <w:bCs/>
        </w:rPr>
        <w:t>IAB-DU</w:t>
      </w:r>
      <w:r w:rsidRPr="00AB1EEE">
        <w:t>: gNB-DU functionality supported by the IAB-node to terminate the NR access interface to UEs and next-hop IAB-nodes, and to terminate the F1 protocol to the gNB-CU functionality, as defined in TS 38.401 [4], on the IAB-donor.</w:t>
      </w:r>
    </w:p>
    <w:p w14:paraId="698D6A7E" w14:textId="77777777" w:rsidR="00907075" w:rsidRPr="00AB1EEE" w:rsidRDefault="00907075" w:rsidP="00907075">
      <w:r w:rsidRPr="00AB1EEE">
        <w:rPr>
          <w:b/>
          <w:bCs/>
        </w:rPr>
        <w:t>IAB-MT</w:t>
      </w:r>
      <w:r w:rsidRPr="00AB1EEE">
        <w:t xml:space="preserve">: IAB-node function that terminates the </w:t>
      </w:r>
      <w:proofErr w:type="spellStart"/>
      <w:r w:rsidRPr="00AB1EEE">
        <w:t>Uu</w:t>
      </w:r>
      <w:proofErr w:type="spellEnd"/>
      <w:r w:rsidRPr="00AB1EEE">
        <w:t xml:space="preserve"> interface to the parent node using the procedures and behaviours specified for UEs unless stated otherwise. IAB-MT function used in 38-series of 3GPP Specifications corresponds to IAB-UE function defined in TS 23.501 [3].</w:t>
      </w:r>
    </w:p>
    <w:p w14:paraId="713B56B6" w14:textId="77777777" w:rsidR="00907075" w:rsidRPr="00AB1EEE" w:rsidRDefault="00907075" w:rsidP="00907075">
      <w:r w:rsidRPr="00AB1EEE">
        <w:rPr>
          <w:b/>
          <w:bCs/>
        </w:rPr>
        <w:t>IAB-node</w:t>
      </w:r>
      <w:r w:rsidRPr="00AB1EEE">
        <w:t>: RAN node that supports NR access links to UEs and NR backhaul links to parent nodes and child nodes. The IAB-node does not support backhauling via LTE.</w:t>
      </w:r>
    </w:p>
    <w:p w14:paraId="0C7A7663" w14:textId="77777777" w:rsidR="00907075" w:rsidRPr="00AB1EEE" w:rsidRDefault="00907075" w:rsidP="00907075">
      <w:pPr>
        <w:spacing w:before="120"/>
      </w:pPr>
      <w:r w:rsidRPr="00AB1EEE">
        <w:rPr>
          <w:b/>
        </w:rPr>
        <w:lastRenderedPageBreak/>
        <w:t>IAB topology</w:t>
      </w:r>
      <w:r w:rsidRPr="00AB1EEE">
        <w:rPr>
          <w:bCs/>
        </w:rPr>
        <w:t xml:space="preserve">: the unison of all </w:t>
      </w:r>
      <w:r w:rsidRPr="00AB1EEE">
        <w:t>IAB-nodes and IAB-donor-DUs whose F1 and/or RRC connections are terminated at the same IAB-donor-CU.</w:t>
      </w:r>
    </w:p>
    <w:p w14:paraId="511C6797" w14:textId="77777777" w:rsidR="00907075" w:rsidRPr="00AB1EEE" w:rsidRDefault="00907075" w:rsidP="00907075">
      <w:r w:rsidRPr="00AB1EEE">
        <w:rPr>
          <w:b/>
        </w:rPr>
        <w:t>Indirect Path</w:t>
      </w:r>
      <w:r w:rsidRPr="00AB1EEE">
        <w:t>: a type of UE-to-Network transmission path, where data is forwarded via a U2N Relay UE between a U2N Remote UE and the network.</w:t>
      </w:r>
    </w:p>
    <w:p w14:paraId="49BEEB77" w14:textId="77777777" w:rsidR="00907075" w:rsidRPr="00AB1EEE" w:rsidRDefault="00907075" w:rsidP="00907075">
      <w:r w:rsidRPr="00AB1EEE">
        <w:rPr>
          <w:b/>
          <w:bCs/>
        </w:rPr>
        <w:t>Inter-donor partial migration:</w:t>
      </w:r>
      <w:r w:rsidRPr="00AB1EEE">
        <w:t xml:space="preserve"> migration of an IAB-MT to a parent node underneath a different IAB-donor-CU while the collocated IAB-DU and its descendant IAB-node(s), if any, are terminated at the initial IAB-donor-CU. The procedure renders the said IAB-node as a boundary IAB-node.</w:t>
      </w:r>
    </w:p>
    <w:p w14:paraId="3C5C0561" w14:textId="77777777" w:rsidR="00907075" w:rsidRPr="00AB1EEE" w:rsidRDefault="00907075" w:rsidP="00907075">
      <w:r w:rsidRPr="00AB1EEE">
        <w:rPr>
          <w:b/>
        </w:rPr>
        <w:t>Intra-system Handover</w:t>
      </w:r>
      <w:r w:rsidRPr="00AB1EEE">
        <w:rPr>
          <w:bCs/>
        </w:rPr>
        <w:t>:</w:t>
      </w:r>
      <w:r w:rsidRPr="00AB1EEE">
        <w:rPr>
          <w:b/>
        </w:rPr>
        <w:t xml:space="preserve"> </w:t>
      </w:r>
      <w:r w:rsidRPr="00AB1EEE">
        <w:t>handover that does not involve a CN change (EPC or 5GC).</w:t>
      </w:r>
    </w:p>
    <w:p w14:paraId="31472937" w14:textId="77777777" w:rsidR="00907075" w:rsidRPr="00AB1EEE" w:rsidRDefault="00907075" w:rsidP="00907075">
      <w:r w:rsidRPr="00AB1EEE">
        <w:rPr>
          <w:b/>
        </w:rPr>
        <w:t>Inter-system Handover</w:t>
      </w:r>
      <w:r w:rsidRPr="00AB1EEE">
        <w:rPr>
          <w:bCs/>
        </w:rPr>
        <w:t>:</w:t>
      </w:r>
      <w:r w:rsidRPr="00AB1EEE">
        <w:rPr>
          <w:b/>
        </w:rPr>
        <w:t xml:space="preserve"> </w:t>
      </w:r>
      <w:r w:rsidRPr="00AB1EEE">
        <w:t>handover that involves a CN change (EPC or 5GC).</w:t>
      </w:r>
    </w:p>
    <w:p w14:paraId="1204E7B1" w14:textId="77777777" w:rsidR="00907075" w:rsidRPr="00AB1EEE" w:rsidRDefault="00907075" w:rsidP="00907075">
      <w:r w:rsidRPr="00AB1EEE">
        <w:rPr>
          <w:b/>
          <w:noProof/>
        </w:rPr>
        <w:t>Late Data Forwarding</w:t>
      </w:r>
      <w:r w:rsidRPr="00AB1EEE">
        <w:rPr>
          <w:noProof/>
        </w:rPr>
        <w:t>: data forwarding that is initiated after the source NG-RAN node knows that the UE has successfully accessed a target NG-RAN node.</w:t>
      </w:r>
    </w:p>
    <w:p w14:paraId="61393A6E" w14:textId="77777777" w:rsidR="00907075" w:rsidRPr="00AB1EEE" w:rsidRDefault="00907075" w:rsidP="00907075">
      <w:r w:rsidRPr="00AB1EEE">
        <w:rPr>
          <w:rFonts w:eastAsiaTheme="minorEastAsia"/>
          <w:b/>
          <w:bCs/>
        </w:rPr>
        <w:t>L1/L2 Triggered Mobility</w:t>
      </w:r>
      <w:r w:rsidRPr="00AB1EEE">
        <w:t>: a cell switch procedure that the network triggers via MAC CE based on L1 or L3 measurement report.</w:t>
      </w:r>
    </w:p>
    <w:p w14:paraId="6B837296" w14:textId="77777777" w:rsidR="00907075" w:rsidRPr="00AB1EEE" w:rsidRDefault="00907075" w:rsidP="00907075">
      <w:r w:rsidRPr="00AB1EEE">
        <w:rPr>
          <w:b/>
        </w:rPr>
        <w:t>Mapped Cell ID</w:t>
      </w:r>
      <w:r w:rsidRPr="00AB1EEE">
        <w:t>: in NTN, it corresponds to a fixed geographical area.</w:t>
      </w:r>
    </w:p>
    <w:p w14:paraId="2CCFE286" w14:textId="77777777" w:rsidR="00907075" w:rsidRPr="00AB1EEE" w:rsidRDefault="00907075" w:rsidP="00907075">
      <w:r w:rsidRPr="00AB1EEE">
        <w:rPr>
          <w:b/>
        </w:rPr>
        <w:t>MBS Radio Bearer</w:t>
      </w:r>
      <w:r w:rsidRPr="00AB1EEE">
        <w:rPr>
          <w:bCs/>
        </w:rPr>
        <w:t>:</w:t>
      </w:r>
      <w:r w:rsidRPr="00AB1EEE">
        <w:t xml:space="preserve"> A radio bearer configured for MBS delivery.</w:t>
      </w:r>
    </w:p>
    <w:p w14:paraId="3E31F616" w14:textId="77777777" w:rsidR="00907075" w:rsidRPr="00AB1EEE" w:rsidRDefault="00907075" w:rsidP="00907075">
      <w:pPr>
        <w:rPr>
          <w:rFonts w:eastAsia="MS Mincho"/>
        </w:rPr>
      </w:pPr>
      <w:r w:rsidRPr="00AB1EEE">
        <w:rPr>
          <w:rFonts w:eastAsia="MS Mincho"/>
          <w:b/>
          <w:bCs/>
        </w:rPr>
        <w:t>Mobile-IAB cell</w:t>
      </w:r>
      <w:r w:rsidRPr="00AB1EEE">
        <w:rPr>
          <w:rFonts w:eastAsia="MS Mincho"/>
        </w:rPr>
        <w:t>: a cell of a mobile IAB-DU.</w:t>
      </w:r>
    </w:p>
    <w:p w14:paraId="1DBA87CE" w14:textId="77777777" w:rsidR="00907075" w:rsidRPr="00AB1EEE" w:rsidRDefault="00907075" w:rsidP="00907075">
      <w:r w:rsidRPr="00AB1EEE">
        <w:rPr>
          <w:b/>
          <w:bCs/>
        </w:rPr>
        <w:t>Mobile IAB-DU</w:t>
      </w:r>
      <w:r w:rsidRPr="00AB1EEE">
        <w:t>: gNB-DU functionality supported by the mobile IAB-node to terminate the NR access interface to UEs, and to terminate the F1 protocol to the gNB-CU functionality on the IAB-donor, as defined in TS 38.401 [4].</w:t>
      </w:r>
    </w:p>
    <w:p w14:paraId="17F8AD33" w14:textId="77777777" w:rsidR="00907075" w:rsidRPr="00AB1EEE" w:rsidRDefault="00907075" w:rsidP="00907075">
      <w:pPr>
        <w:rPr>
          <w:bCs/>
        </w:rPr>
      </w:pPr>
      <w:r w:rsidRPr="00AB1EEE">
        <w:rPr>
          <w:b/>
        </w:rPr>
        <w:t>Mobile IAB-DU migration</w:t>
      </w:r>
      <w:r w:rsidRPr="00AB1EEE">
        <w:rPr>
          <w:bCs/>
        </w:rPr>
        <w:t>: procedure for a mobile IAB-node as defined in TS 38.401 [4].</w:t>
      </w:r>
    </w:p>
    <w:p w14:paraId="3A193C51" w14:textId="77777777" w:rsidR="00907075" w:rsidRPr="00AB1EEE" w:rsidRDefault="00907075" w:rsidP="00907075">
      <w:r w:rsidRPr="00AB1EEE">
        <w:rPr>
          <w:b/>
          <w:bCs/>
        </w:rPr>
        <w:t>Mobile IAB-MT</w:t>
      </w:r>
      <w:r w:rsidRPr="00AB1EEE">
        <w:t xml:space="preserve">: mobile IAB-node function that terminates the </w:t>
      </w:r>
      <w:proofErr w:type="spellStart"/>
      <w:r w:rsidRPr="00AB1EEE">
        <w:t>Uu</w:t>
      </w:r>
      <w:proofErr w:type="spellEnd"/>
      <w:r w:rsidRPr="00AB1EEE">
        <w:t xml:space="preserve"> interface to the parent node using the procedures and behaviours specified for UEs unless stated otherwise.</w:t>
      </w:r>
    </w:p>
    <w:p w14:paraId="752BD181" w14:textId="77777777" w:rsidR="00907075" w:rsidRPr="00AB1EEE" w:rsidRDefault="00907075" w:rsidP="00907075">
      <w:pPr>
        <w:rPr>
          <w:bCs/>
        </w:rPr>
      </w:pPr>
      <w:r w:rsidRPr="00AB1EEE">
        <w:rPr>
          <w:b/>
        </w:rPr>
        <w:t>Mobile IAB-MT migration</w:t>
      </w:r>
      <w:r w:rsidRPr="00AB1EEE">
        <w:rPr>
          <w:bCs/>
        </w:rPr>
        <w:t>: procedure for a mobile IAB-MT as defined in TS 38.401 [4].</w:t>
      </w:r>
    </w:p>
    <w:p w14:paraId="2D113927" w14:textId="77777777" w:rsidR="00907075" w:rsidRPr="00AB1EEE" w:rsidRDefault="00907075" w:rsidP="00907075">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08CA473E" w14:textId="77777777" w:rsidR="00907075" w:rsidRPr="00AB1EEE" w:rsidRDefault="00907075" w:rsidP="00907075">
      <w:r w:rsidRPr="00AB1EEE">
        <w:rPr>
          <w:b/>
        </w:rPr>
        <w:t>MP Relay UE</w:t>
      </w:r>
      <w:r w:rsidRPr="00AB1EEE">
        <w:rPr>
          <w:bCs/>
        </w:rPr>
        <w:t xml:space="preserve">: </w:t>
      </w:r>
      <w:r w:rsidRPr="00AB1EEE">
        <w:t>a UE that provides functionality to support connectivity to the network for MP Remote UE(s).</w:t>
      </w:r>
    </w:p>
    <w:p w14:paraId="531BC03B" w14:textId="77777777" w:rsidR="00907075" w:rsidRPr="00AB1EEE" w:rsidRDefault="00907075" w:rsidP="00907075">
      <w:pPr>
        <w:rPr>
          <w:rFonts w:eastAsia="MS Mincho"/>
          <w:bCs/>
        </w:rPr>
      </w:pPr>
      <w:r w:rsidRPr="00AB1EEE">
        <w:rPr>
          <w:b/>
        </w:rPr>
        <w:t>MP Remote UE</w:t>
      </w:r>
      <w:r w:rsidRPr="00AB1EEE">
        <w:rPr>
          <w:bCs/>
        </w:rPr>
        <w:t xml:space="preserve">: a UE that communicates with the network via a direct </w:t>
      </w:r>
      <w:proofErr w:type="spellStart"/>
      <w:r w:rsidRPr="00AB1EEE">
        <w:rPr>
          <w:bCs/>
        </w:rPr>
        <w:t>Uu</w:t>
      </w:r>
      <w:proofErr w:type="spellEnd"/>
      <w:r w:rsidRPr="00AB1EEE">
        <w:rPr>
          <w:bCs/>
        </w:rPr>
        <w:t xml:space="preserve"> link and a MP Relay UE.</w:t>
      </w:r>
    </w:p>
    <w:p w14:paraId="6AAA85CD" w14:textId="77777777" w:rsidR="00907075" w:rsidRPr="00AB1EEE" w:rsidRDefault="00907075" w:rsidP="00907075">
      <w:r w:rsidRPr="00AB1EEE">
        <w:rPr>
          <w:b/>
        </w:rPr>
        <w:t>MSG1</w:t>
      </w:r>
      <w:r w:rsidRPr="00AB1EEE">
        <w:t xml:space="preserve">: preamble transmission of the </w:t>
      </w:r>
      <w:proofErr w:type="gramStart"/>
      <w:r w:rsidRPr="00AB1EEE">
        <w:t>random access</w:t>
      </w:r>
      <w:proofErr w:type="gramEnd"/>
      <w:r w:rsidRPr="00AB1EEE">
        <w:t xml:space="preserve"> procedure for 4-step random access (RA) type.</w:t>
      </w:r>
    </w:p>
    <w:p w14:paraId="2ADBF8AB" w14:textId="77777777" w:rsidR="00907075" w:rsidRPr="00AB1EEE" w:rsidRDefault="00907075" w:rsidP="00907075">
      <w:r w:rsidRPr="00AB1EEE">
        <w:rPr>
          <w:b/>
        </w:rPr>
        <w:t>MSG3</w:t>
      </w:r>
      <w:r w:rsidRPr="00AB1EEE">
        <w:t xml:space="preserve">: first scheduled transmission of the </w:t>
      </w:r>
      <w:proofErr w:type="gramStart"/>
      <w:r w:rsidRPr="00AB1EEE">
        <w:t>random access</w:t>
      </w:r>
      <w:proofErr w:type="gramEnd"/>
      <w:r w:rsidRPr="00AB1EEE">
        <w:t xml:space="preserve"> procedure.</w:t>
      </w:r>
    </w:p>
    <w:p w14:paraId="53DF80E0" w14:textId="77777777" w:rsidR="00907075" w:rsidRPr="00AB1EEE" w:rsidRDefault="00907075" w:rsidP="00907075">
      <w:r w:rsidRPr="00AB1EEE">
        <w:rPr>
          <w:b/>
        </w:rPr>
        <w:t>MSGA</w:t>
      </w:r>
      <w:r w:rsidRPr="00AB1EEE">
        <w:rPr>
          <w:bCs/>
        </w:rPr>
        <w:t>:</w:t>
      </w:r>
      <w:r w:rsidRPr="00AB1EEE">
        <w:rPr>
          <w:b/>
        </w:rPr>
        <w:t xml:space="preserve"> </w:t>
      </w:r>
      <w:r w:rsidRPr="00AB1EEE">
        <w:t xml:space="preserve">preamble and payload transmissions of the </w:t>
      </w:r>
      <w:proofErr w:type="gramStart"/>
      <w:r w:rsidRPr="00AB1EEE">
        <w:t>random access</w:t>
      </w:r>
      <w:proofErr w:type="gramEnd"/>
      <w:r w:rsidRPr="00AB1EEE">
        <w:t xml:space="preserve"> procedure for 2-step RA type.</w:t>
      </w:r>
    </w:p>
    <w:p w14:paraId="405FF987" w14:textId="77777777" w:rsidR="00907075" w:rsidRPr="00AB1EEE" w:rsidRDefault="00907075" w:rsidP="00907075">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3CF475F4" w14:textId="77777777" w:rsidR="00907075" w:rsidRPr="00AB1EEE" w:rsidRDefault="00907075" w:rsidP="00907075">
      <w:r w:rsidRPr="00AB1EEE">
        <w:rPr>
          <w:b/>
        </w:rPr>
        <w:t>Multicast/Broadcast Service</w:t>
      </w:r>
      <w:r w:rsidRPr="00AB1EEE">
        <w:rPr>
          <w:bCs/>
        </w:rPr>
        <w:t>:</w:t>
      </w:r>
      <w:r w:rsidRPr="00AB1EEE">
        <w:t xml:space="preserve"> A point-to-multipoint service as defined in TS 23.247 [45].</w:t>
      </w:r>
    </w:p>
    <w:p w14:paraId="095DD72E" w14:textId="77777777" w:rsidR="00907075" w:rsidRPr="00AB1EEE" w:rsidRDefault="00907075" w:rsidP="00907075">
      <w:pPr>
        <w:rPr>
          <w:rFonts w:eastAsia="等线"/>
        </w:rPr>
      </w:pPr>
      <w:r w:rsidRPr="00AB1EEE">
        <w:rPr>
          <w:b/>
        </w:rPr>
        <w:t>Multicast MRB</w:t>
      </w:r>
      <w:r w:rsidRPr="00AB1EEE">
        <w:rPr>
          <w:bCs/>
        </w:rPr>
        <w:t>:</w:t>
      </w:r>
      <w:r w:rsidRPr="00AB1EEE">
        <w:rPr>
          <w:b/>
        </w:rPr>
        <w:t xml:space="preserve"> </w:t>
      </w:r>
      <w:r w:rsidRPr="00AB1EEE">
        <w:rPr>
          <w:rFonts w:eastAsia="等线"/>
        </w:rPr>
        <w:t xml:space="preserve">A radio bearer </w:t>
      </w:r>
      <w:r w:rsidRPr="00AB1EEE">
        <w:t>configured for MBS multicast delivery</w:t>
      </w:r>
      <w:r w:rsidRPr="00AB1EEE">
        <w:rPr>
          <w:rFonts w:eastAsia="等线"/>
        </w:rPr>
        <w:t>.</w:t>
      </w:r>
    </w:p>
    <w:p w14:paraId="7014A266" w14:textId="77777777" w:rsidR="00907075" w:rsidRPr="00AB1EEE" w:rsidRDefault="00907075" w:rsidP="00907075">
      <w:r w:rsidRPr="00AB1EEE">
        <w:rPr>
          <w:b/>
        </w:rPr>
        <w:t>Multi-hop backhauling</w:t>
      </w:r>
      <w:r w:rsidRPr="00AB1EEE">
        <w:t>: using a chain of NR backhaul links between an IAB-node and an IAB-donor.</w:t>
      </w:r>
    </w:p>
    <w:p w14:paraId="62A72714" w14:textId="77777777" w:rsidR="00907075" w:rsidRPr="00AB1EEE" w:rsidRDefault="00907075" w:rsidP="00907075">
      <w:pPr>
        <w:textAlignment w:val="auto"/>
      </w:pPr>
      <w:r w:rsidRPr="00AB1EEE">
        <w:rPr>
          <w:b/>
          <w:bCs/>
        </w:rPr>
        <w:t>NCR-</w:t>
      </w:r>
      <w:proofErr w:type="spellStart"/>
      <w:r w:rsidRPr="00AB1EEE">
        <w:rPr>
          <w:b/>
          <w:bCs/>
        </w:rPr>
        <w:t>Fwd</w:t>
      </w:r>
      <w:proofErr w:type="spellEnd"/>
      <w:r w:rsidRPr="00AB1EEE">
        <w:t>: Network-Controlled Repeater node function, which performs amplifying-and-forwarding of UL/DL RF signals between gNB and UE. The behaviour of the NCR-</w:t>
      </w:r>
      <w:proofErr w:type="spellStart"/>
      <w:r w:rsidRPr="00AB1EEE">
        <w:t>Fwd</w:t>
      </w:r>
      <w:proofErr w:type="spellEnd"/>
      <w:r w:rsidRPr="00AB1EEE">
        <w:t xml:space="preserve"> is controlled according to the side control information received by the NCR-MT from a gNB.</w:t>
      </w:r>
    </w:p>
    <w:p w14:paraId="4193060E" w14:textId="77777777" w:rsidR="00907075" w:rsidRPr="00AB1EEE" w:rsidRDefault="00907075" w:rsidP="00907075">
      <w:pPr>
        <w:textAlignment w:val="auto"/>
        <w:rPr>
          <w:b/>
          <w:bCs/>
        </w:rPr>
      </w:pPr>
      <w:r w:rsidRPr="00AB1EEE">
        <w:rPr>
          <w:b/>
          <w:bCs/>
        </w:rPr>
        <w:t>NCR-</w:t>
      </w:r>
      <w:proofErr w:type="spellStart"/>
      <w:r w:rsidRPr="00AB1EEE">
        <w:rPr>
          <w:b/>
          <w:bCs/>
        </w:rPr>
        <w:t>Fwd</w:t>
      </w:r>
      <w:proofErr w:type="spellEnd"/>
      <w:r w:rsidRPr="00AB1EEE">
        <w:rPr>
          <w:b/>
          <w:bCs/>
        </w:rPr>
        <w:t xml:space="preserve"> access link</w:t>
      </w:r>
      <w:r w:rsidRPr="00AB1EEE">
        <w:t>: link used for transmissions between the NCR-</w:t>
      </w:r>
      <w:proofErr w:type="spellStart"/>
      <w:r w:rsidRPr="00AB1EEE">
        <w:t>Fwd</w:t>
      </w:r>
      <w:proofErr w:type="spellEnd"/>
      <w:r w:rsidRPr="00AB1EEE">
        <w:t xml:space="preserve"> and UEs.</w:t>
      </w:r>
    </w:p>
    <w:p w14:paraId="405C0E1E" w14:textId="77777777" w:rsidR="00907075" w:rsidRPr="00AB1EEE" w:rsidRDefault="00907075" w:rsidP="00907075">
      <w:pPr>
        <w:textAlignment w:val="auto"/>
        <w:rPr>
          <w:b/>
          <w:bCs/>
        </w:rPr>
      </w:pPr>
      <w:r w:rsidRPr="00AB1EEE">
        <w:rPr>
          <w:b/>
          <w:bCs/>
        </w:rPr>
        <w:t>NCR-</w:t>
      </w:r>
      <w:proofErr w:type="spellStart"/>
      <w:r w:rsidRPr="00AB1EEE">
        <w:rPr>
          <w:b/>
          <w:bCs/>
        </w:rPr>
        <w:t>Fwd</w:t>
      </w:r>
      <w:proofErr w:type="spellEnd"/>
      <w:r w:rsidRPr="00AB1EEE">
        <w:rPr>
          <w:b/>
          <w:bCs/>
        </w:rPr>
        <w:t xml:space="preserve"> backhaul link</w:t>
      </w:r>
      <w:r w:rsidRPr="00AB1EEE">
        <w:t>: link used for backhauling between the NCR-</w:t>
      </w:r>
      <w:proofErr w:type="spellStart"/>
      <w:r w:rsidRPr="00AB1EEE">
        <w:t>Fwd</w:t>
      </w:r>
      <w:proofErr w:type="spellEnd"/>
      <w:r w:rsidRPr="00AB1EEE">
        <w:t xml:space="preserve"> and gNB.</w:t>
      </w:r>
    </w:p>
    <w:p w14:paraId="2696763B" w14:textId="77777777" w:rsidR="00907075" w:rsidRPr="00AB1EEE" w:rsidRDefault="00907075" w:rsidP="00907075">
      <w:pPr>
        <w:textAlignment w:val="auto"/>
        <w:rPr>
          <w:b/>
        </w:rPr>
      </w:pPr>
      <w:r w:rsidRPr="00AB1EEE">
        <w:rPr>
          <w:b/>
          <w:bCs/>
        </w:rPr>
        <w:lastRenderedPageBreak/>
        <w:t>NCR-MT</w:t>
      </w:r>
      <w:r w:rsidRPr="00AB1EEE">
        <w:t xml:space="preserve">: NCR-node entity which communicates with a gNB via a control link to receive side control information. The control link is based on NR </w:t>
      </w:r>
      <w:proofErr w:type="spellStart"/>
      <w:r w:rsidRPr="00AB1EEE">
        <w:t>Uu</w:t>
      </w:r>
      <w:proofErr w:type="spellEnd"/>
      <w:r w:rsidRPr="00AB1EEE">
        <w:t xml:space="preserve"> interface.</w:t>
      </w:r>
    </w:p>
    <w:p w14:paraId="75428D65" w14:textId="77777777" w:rsidR="00907075" w:rsidRPr="00AB1EEE" w:rsidRDefault="00907075" w:rsidP="00907075">
      <w:r w:rsidRPr="00AB1EEE">
        <w:rPr>
          <w:b/>
        </w:rPr>
        <w:t>NCR-node</w:t>
      </w:r>
      <w:r w:rsidRPr="00AB1EEE">
        <w:t>: RAN node comprising NCR-MT and NCR-Fwd.</w:t>
      </w:r>
    </w:p>
    <w:p w14:paraId="15376556" w14:textId="77777777" w:rsidR="00907075" w:rsidRPr="00AB1EEE" w:rsidRDefault="00907075" w:rsidP="00907075">
      <w:r w:rsidRPr="00AB1EEE">
        <w:rPr>
          <w:b/>
        </w:rPr>
        <w:t>ng-</w:t>
      </w:r>
      <w:proofErr w:type="spellStart"/>
      <w:r w:rsidRPr="00AB1EEE">
        <w:rPr>
          <w:b/>
        </w:rPr>
        <w:t>eNB</w:t>
      </w:r>
      <w:proofErr w:type="spellEnd"/>
      <w:r w:rsidRPr="00AB1EEE">
        <w:t>: node providing E-UTRA user plane and control plane protocol terminations towards the UE, and connected via the NG interface to the 5GC.</w:t>
      </w:r>
    </w:p>
    <w:p w14:paraId="093761A6" w14:textId="77777777" w:rsidR="00907075" w:rsidRPr="00AB1EEE" w:rsidRDefault="00907075" w:rsidP="00907075">
      <w:r w:rsidRPr="00AB1EEE">
        <w:rPr>
          <w:b/>
        </w:rPr>
        <w:t>NG-C</w:t>
      </w:r>
      <w:r w:rsidRPr="00AB1EEE">
        <w:t>: control plane interface between NG-RAN and 5GC.</w:t>
      </w:r>
    </w:p>
    <w:p w14:paraId="2CA9C2C5" w14:textId="77777777" w:rsidR="00907075" w:rsidRPr="00AB1EEE" w:rsidRDefault="00907075" w:rsidP="00907075">
      <w:r w:rsidRPr="00AB1EEE">
        <w:rPr>
          <w:b/>
        </w:rPr>
        <w:t>NG-U</w:t>
      </w:r>
      <w:r w:rsidRPr="00AB1EEE">
        <w:t>: user plane interface between NG-RAN and 5GC.</w:t>
      </w:r>
    </w:p>
    <w:p w14:paraId="07A1D284" w14:textId="77777777" w:rsidR="00907075" w:rsidRPr="00AB1EEE" w:rsidRDefault="00907075" w:rsidP="00907075">
      <w:r w:rsidRPr="00AB1EEE">
        <w:rPr>
          <w:b/>
        </w:rPr>
        <w:t>NG-RAN node</w:t>
      </w:r>
      <w:r w:rsidRPr="00AB1EEE">
        <w:t>: either a gNB or an ng-</w:t>
      </w:r>
      <w:proofErr w:type="spellStart"/>
      <w:r w:rsidRPr="00AB1EEE">
        <w:t>eNB</w:t>
      </w:r>
      <w:proofErr w:type="spellEnd"/>
      <w:r w:rsidRPr="00AB1EEE">
        <w:t>.</w:t>
      </w:r>
    </w:p>
    <w:p w14:paraId="6615C859" w14:textId="77777777" w:rsidR="00907075" w:rsidRPr="00AB1EEE" w:rsidRDefault="00907075" w:rsidP="00907075">
      <w:pPr>
        <w:rPr>
          <w:bCs/>
        </w:rPr>
      </w:pPr>
      <w:r w:rsidRPr="00AB1EEE">
        <w:rPr>
          <w:b/>
        </w:rPr>
        <w:t>Non-CAG Cell</w:t>
      </w:r>
      <w:r w:rsidRPr="00AB1EEE">
        <w:rPr>
          <w:bCs/>
        </w:rPr>
        <w:t>: a PLMN cell which does not broadcast any Closed Access Group identity.</w:t>
      </w:r>
    </w:p>
    <w:p w14:paraId="6CB3F996" w14:textId="77777777" w:rsidR="00907075" w:rsidRPr="00AB1EEE" w:rsidRDefault="00907075" w:rsidP="00907075">
      <w:r w:rsidRPr="00AB1EEE">
        <w:rPr>
          <w:b/>
        </w:rPr>
        <w:t>Non-Cell Defining SSB</w:t>
      </w:r>
      <w:r w:rsidRPr="00AB1EEE">
        <w:rPr>
          <w:bCs/>
        </w:rPr>
        <w:t>:</w:t>
      </w:r>
      <w:r w:rsidRPr="00AB1EEE">
        <w:t xml:space="preserve"> an SSB without an RMSI associated.</w:t>
      </w:r>
    </w:p>
    <w:p w14:paraId="4F7AE7FA" w14:textId="77777777" w:rsidR="00907075" w:rsidRPr="00AB1EEE" w:rsidRDefault="00907075" w:rsidP="00907075">
      <w:r w:rsidRPr="00AB1EEE">
        <w:rPr>
          <w:b/>
          <w:bCs/>
        </w:rPr>
        <w:t>Non-Geosynchronous orbit</w:t>
      </w:r>
      <w:r w:rsidRPr="00AB1EEE">
        <w:t>: earth-</w:t>
      </w:r>
      <w:proofErr w:type="spellStart"/>
      <w:r w:rsidRPr="00AB1EEE">
        <w:t>centered</w:t>
      </w:r>
      <w:proofErr w:type="spellEnd"/>
      <w:r w:rsidRPr="00AB1EE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223EA8" w14:textId="77777777" w:rsidR="00907075" w:rsidRPr="00AB1EEE" w:rsidRDefault="00907075" w:rsidP="00907075">
      <w:pPr>
        <w:rPr>
          <w:b/>
        </w:rPr>
      </w:pPr>
      <w:r w:rsidRPr="00AB1EEE">
        <w:rPr>
          <w:b/>
        </w:rPr>
        <w:t>Non-terrestrial network</w:t>
      </w:r>
      <w:r w:rsidRPr="00AB1EEE">
        <w:t xml:space="preserve">: an NG-RAN consisting of </w:t>
      </w:r>
      <w:proofErr w:type="spellStart"/>
      <w:r w:rsidRPr="00AB1EEE">
        <w:t>gNBs</w:t>
      </w:r>
      <w:proofErr w:type="spellEnd"/>
      <w:r w:rsidRPr="00AB1EEE">
        <w:t>, which provide non-terrestrial NR access to UEs by means of an NTN payload embarked on an airborne or space-borne NTN vehicle and an NTN Gateway.</w:t>
      </w:r>
    </w:p>
    <w:p w14:paraId="71CA8EE4" w14:textId="77777777" w:rsidR="00907075" w:rsidRPr="00AB1EEE" w:rsidRDefault="00907075" w:rsidP="00907075">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02D8B532" w14:textId="77777777" w:rsidR="00907075" w:rsidRPr="00AB1EEE" w:rsidRDefault="00907075" w:rsidP="00907075">
      <w:pPr>
        <w:rPr>
          <w:rFonts w:eastAsia="Malgun Gothic"/>
          <w:lang w:eastAsia="ko-KR"/>
        </w:rPr>
      </w:pPr>
      <w:r w:rsidRPr="00AB1EEE">
        <w:rPr>
          <w:b/>
        </w:rPr>
        <w:t xml:space="preserve">NR </w:t>
      </w:r>
      <w:proofErr w:type="spellStart"/>
      <w:r w:rsidRPr="00AB1EEE">
        <w:rPr>
          <w:b/>
        </w:rPr>
        <w:t>sidelink</w:t>
      </w:r>
      <w:proofErr w:type="spellEnd"/>
      <w:r w:rsidRPr="00AB1EEE">
        <w:rPr>
          <w:b/>
          <w:lang w:eastAsia="ko-KR"/>
        </w:rPr>
        <w:t xml:space="preserve"> communication</w:t>
      </w:r>
      <w:r w:rsidRPr="00AB1EEE">
        <w:t>:</w:t>
      </w:r>
      <w:r w:rsidRPr="00AB1EEE">
        <w:rPr>
          <w:rFonts w:eastAsia="Malgun Gothic"/>
          <w:lang w:eastAsia="ko-KR"/>
        </w:rPr>
        <w:t xml:space="preserve"> </w:t>
      </w:r>
      <w:r w:rsidRPr="00AB1EEE">
        <w:t xml:space="preserve">AS functionality enabling at least V2X communication as defined in TS 23.287 [40] and/or A2X communication as defined in TS 23.256 [60] and/or the </w:t>
      </w:r>
      <w:proofErr w:type="spellStart"/>
      <w:r w:rsidRPr="00AB1EEE">
        <w:t>ProSe</w:t>
      </w:r>
      <w:proofErr w:type="spellEnd"/>
      <w:r w:rsidRPr="00AB1EEE">
        <w:t xml:space="preserve"> communication (including </w:t>
      </w:r>
      <w:proofErr w:type="spellStart"/>
      <w:r w:rsidRPr="00AB1EEE">
        <w:t>ProSe</w:t>
      </w:r>
      <w:proofErr w:type="spellEnd"/>
      <w:r w:rsidRPr="00AB1EEE">
        <w:t xml:space="preserve"> non-Relay and UE-to-Network Relay communication) as defined in TS 23.304 [48], between two or more nearby UEs, using NR technology but not traversing any network node</w:t>
      </w:r>
      <w:r w:rsidRPr="00AB1EEE">
        <w:rPr>
          <w:rFonts w:eastAsia="Malgun Gothic"/>
          <w:lang w:eastAsia="ko-KR"/>
        </w:rPr>
        <w:t>.</w:t>
      </w:r>
    </w:p>
    <w:p w14:paraId="4EABF616" w14:textId="77777777" w:rsidR="00907075" w:rsidRPr="00AB1EEE" w:rsidRDefault="00907075" w:rsidP="00907075">
      <w:pPr>
        <w:rPr>
          <w:rFonts w:eastAsia="Malgun Gothic"/>
          <w:lang w:eastAsia="ko-KR"/>
        </w:rPr>
      </w:pPr>
      <w:r w:rsidRPr="00AB1EEE">
        <w:rPr>
          <w:b/>
        </w:rPr>
        <w:t xml:space="preserve">NR </w:t>
      </w:r>
      <w:proofErr w:type="spellStart"/>
      <w:r w:rsidRPr="00AB1EEE">
        <w:rPr>
          <w:b/>
        </w:rPr>
        <w:t>sidelink</w:t>
      </w:r>
      <w:proofErr w:type="spellEnd"/>
      <w:r w:rsidRPr="00AB1EEE">
        <w:rPr>
          <w:b/>
        </w:rPr>
        <w:t xml:space="preserve"> discovery</w:t>
      </w:r>
      <w:r w:rsidRPr="00AB1EEE">
        <w:rPr>
          <w:bCs/>
        </w:rPr>
        <w:t>:</w:t>
      </w:r>
      <w:r w:rsidRPr="00AB1EEE">
        <w:t xml:space="preserve"> AS functionality enabling </w:t>
      </w:r>
      <w:proofErr w:type="spellStart"/>
      <w:r w:rsidRPr="00AB1EEE">
        <w:t>ProSe</w:t>
      </w:r>
      <w:proofErr w:type="spellEnd"/>
      <w:r w:rsidRPr="00AB1EEE">
        <w:t xml:space="preserve"> non-Relay Discovery and </w:t>
      </w:r>
      <w:proofErr w:type="spellStart"/>
      <w:r w:rsidRPr="00AB1EEE">
        <w:t>ProSe</w:t>
      </w:r>
      <w:proofErr w:type="spellEnd"/>
      <w:r w:rsidRPr="00AB1EEE">
        <w:t xml:space="preserve"> UE-to-Network Relay discovery for Proximity based Services as defined in TS 23.304 [48] between two or more nearby UEs, using NR technology but not traversing any network node.</w:t>
      </w:r>
    </w:p>
    <w:p w14:paraId="360C894E" w14:textId="77777777" w:rsidR="00907075" w:rsidRPr="00AB1EEE" w:rsidRDefault="00907075" w:rsidP="00907075">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19FC419E" w14:textId="77777777" w:rsidR="00907075" w:rsidRPr="00AB1EEE" w:rsidRDefault="00907075" w:rsidP="00907075">
      <w:pPr>
        <w:rPr>
          <w:b/>
        </w:rPr>
      </w:pPr>
      <w:r w:rsidRPr="00AB1EEE">
        <w:rPr>
          <w:b/>
        </w:rPr>
        <w:t>NTN payload</w:t>
      </w:r>
      <w:r w:rsidRPr="00AB1EEE">
        <w:rPr>
          <w:bCs/>
        </w:rPr>
        <w:t>:</w:t>
      </w:r>
      <w:r w:rsidRPr="00AB1EEE">
        <w:t xml:space="preserve"> a network node, embarked on board a satellite or </w:t>
      </w:r>
      <w:proofErr w:type="gramStart"/>
      <w:r w:rsidRPr="00AB1EEE">
        <w:t>high altitude</w:t>
      </w:r>
      <w:proofErr w:type="gramEnd"/>
      <w:r w:rsidRPr="00AB1EEE">
        <w:t xml:space="preserve"> platform station, providing connectivity functions, between the service link and the feeder link. In the current version of this specification, the NTN payload is a TNL node.</w:t>
      </w:r>
    </w:p>
    <w:p w14:paraId="7D6DFA6D" w14:textId="77777777" w:rsidR="00907075" w:rsidRPr="00AB1EEE" w:rsidRDefault="00907075" w:rsidP="00907075">
      <w:r w:rsidRPr="00AB1EEE">
        <w:rPr>
          <w:b/>
        </w:rPr>
        <w:t>Numerology</w:t>
      </w:r>
      <w:r w:rsidRPr="00AB1EEE">
        <w:t xml:space="preserve">: corresponds to one subcarrier spacing in the frequency domain. By scaling a reference subcarrier spacing by an integer </w:t>
      </w:r>
      <w:r w:rsidRPr="00AB1EEE">
        <w:rPr>
          <w:i/>
        </w:rPr>
        <w:t>N</w:t>
      </w:r>
      <w:r w:rsidRPr="00AB1EEE">
        <w:t>, different numerologies can be defined.</w:t>
      </w:r>
    </w:p>
    <w:p w14:paraId="7F2D11FE" w14:textId="77777777" w:rsidR="00907075" w:rsidRPr="00AB1EEE" w:rsidRDefault="00907075" w:rsidP="00907075">
      <w:r w:rsidRPr="00AB1EEE">
        <w:rPr>
          <w:b/>
        </w:rPr>
        <w:t>Parent node</w:t>
      </w:r>
      <w:r w:rsidRPr="00AB1EEE">
        <w:t>: IAB-MT</w:t>
      </w:r>
      <w:r w:rsidRPr="00AB1EEE">
        <w:rPr>
          <w:rFonts w:eastAsia="宋体"/>
          <w:bCs/>
        </w:rPr>
        <w:t xml:space="preserve">'s </w:t>
      </w:r>
      <w:r w:rsidRPr="00AB1EEE">
        <w:rPr>
          <w:bCs/>
        </w:rPr>
        <w:t>or mobile IAB-MT</w:t>
      </w:r>
      <w:r w:rsidRPr="00AB1EEE">
        <w:t xml:space="preserve">'s next hop neighbour node; the parent node can be </w:t>
      </w:r>
      <w:r w:rsidRPr="00AB1EEE">
        <w:rPr>
          <w:rFonts w:eastAsia="宋体"/>
        </w:rPr>
        <w:t>an</w:t>
      </w:r>
      <w:r w:rsidRPr="00AB1EEE">
        <w:t xml:space="preserve"> IAB-node or IAB-donor-DU</w:t>
      </w:r>
    </w:p>
    <w:p w14:paraId="7F183AC6" w14:textId="77777777" w:rsidR="00907075" w:rsidRPr="00AB1EEE" w:rsidRDefault="00907075" w:rsidP="00907075">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5F93C7B9" w14:textId="77777777" w:rsidR="00907075" w:rsidRPr="00AB1EEE" w:rsidRDefault="00907075" w:rsidP="00907075">
      <w:pPr>
        <w:keepLines/>
      </w:pPr>
      <w:r w:rsidRPr="00AB1EEE">
        <w:rPr>
          <w:b/>
        </w:rPr>
        <w:t>PDU Set</w:t>
      </w:r>
      <w:r w:rsidRPr="00AB1EEE">
        <w:t>: one or more PDUs carrying the payload of one unit of information generated at the application level (</w:t>
      </w:r>
      <w:proofErr w:type="gramStart"/>
      <w:r w:rsidRPr="00AB1EEE">
        <w:t>e.g.</w:t>
      </w:r>
      <w:proofErr w:type="gramEnd"/>
      <w:r w:rsidRPr="00AB1EEE">
        <w:t xml:space="preserve"> frame(s) or video slice(s) for XR Services), as defined in TS 23.501 [3].</w:t>
      </w:r>
    </w:p>
    <w:p w14:paraId="4361DF8B" w14:textId="77777777" w:rsidR="00907075" w:rsidRPr="00AB1EEE" w:rsidRDefault="00907075" w:rsidP="00907075">
      <w:pPr>
        <w:rPr>
          <w:bCs/>
        </w:rPr>
      </w:pPr>
      <w:r w:rsidRPr="00AB1EEE">
        <w:rPr>
          <w:b/>
        </w:rPr>
        <w:t>PLMN Cell</w:t>
      </w:r>
      <w:r w:rsidRPr="00AB1EEE">
        <w:rPr>
          <w:bCs/>
        </w:rPr>
        <w:t>: a cell of the PLMN.</w:t>
      </w:r>
    </w:p>
    <w:p w14:paraId="1CC9C172" w14:textId="77777777" w:rsidR="00907075" w:rsidRPr="00AB1EEE" w:rsidRDefault="00907075" w:rsidP="00907075">
      <w:pPr>
        <w:rPr>
          <w:bCs/>
        </w:rPr>
      </w:pPr>
      <w:r w:rsidRPr="00AB1EEE">
        <w:rPr>
          <w:b/>
        </w:rPr>
        <w:t>RACH-less LTM</w:t>
      </w:r>
      <w:r w:rsidRPr="00AB1EEE">
        <w:rPr>
          <w:bCs/>
        </w:rPr>
        <w:t xml:space="preserve">: an LTM cell switch procedure where UE skips the </w:t>
      </w:r>
      <w:proofErr w:type="gramStart"/>
      <w:r w:rsidRPr="00AB1EEE">
        <w:rPr>
          <w:bCs/>
        </w:rPr>
        <w:t>random access</w:t>
      </w:r>
      <w:proofErr w:type="gramEnd"/>
      <w:r w:rsidRPr="00AB1EEE">
        <w:rPr>
          <w:bCs/>
        </w:rPr>
        <w:t xml:space="preserve"> procedure.</w:t>
      </w:r>
    </w:p>
    <w:p w14:paraId="030F061D" w14:textId="77777777" w:rsidR="00907075" w:rsidRPr="00AB1EEE" w:rsidRDefault="00907075" w:rsidP="00907075">
      <w:pPr>
        <w:rPr>
          <w:lang w:eastAsia="ko-KR"/>
        </w:rPr>
      </w:pPr>
      <w:proofErr w:type="spellStart"/>
      <w:r w:rsidRPr="00AB1EEE">
        <w:rPr>
          <w:b/>
          <w:lang w:eastAsia="ko-KR"/>
        </w:rPr>
        <w:t>RedCap</w:t>
      </w:r>
      <w:proofErr w:type="spellEnd"/>
      <w:r w:rsidRPr="00AB1EEE">
        <w:rPr>
          <w:b/>
          <w:lang w:eastAsia="ko-KR"/>
        </w:rPr>
        <w:t xml:space="preserve"> UE</w:t>
      </w:r>
      <w:r w:rsidRPr="00AB1EEE">
        <w:rPr>
          <w:bCs/>
          <w:lang w:eastAsia="ko-KR"/>
        </w:rPr>
        <w:t>:</w:t>
      </w:r>
      <w:r w:rsidRPr="00AB1EEE">
        <w:rPr>
          <w:lang w:eastAsia="ko-KR"/>
        </w:rPr>
        <w:t xml:space="preserve"> a UE with reduced capabilities as specified in clause 4.2.21.1 in TS 38.306 [11].</w:t>
      </w:r>
    </w:p>
    <w:p w14:paraId="726A35E3" w14:textId="77777777" w:rsidR="00907075" w:rsidRPr="00AB1EEE" w:rsidRDefault="00907075" w:rsidP="00907075">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w:t>
      </w:r>
      <w:proofErr w:type="spellStart"/>
      <w:r w:rsidRPr="00AB1EEE">
        <w:t>ProSe</w:t>
      </w:r>
      <w:proofErr w:type="spellEnd"/>
      <w:r w:rsidRPr="00AB1EEE">
        <w:t xml:space="preserve"> UE-to-Network Relay Discovery as defined in TS 23.304 [48], using NR technology but not traversing any network node.</w:t>
      </w:r>
    </w:p>
    <w:p w14:paraId="6FA23DE0" w14:textId="77777777" w:rsidR="00907075" w:rsidRPr="00AB1EEE" w:rsidRDefault="00907075" w:rsidP="00907075">
      <w:r w:rsidRPr="00AB1EEE">
        <w:rPr>
          <w:b/>
        </w:rPr>
        <w:lastRenderedPageBreak/>
        <w:t>Satellite</w:t>
      </w:r>
      <w:r w:rsidRPr="00AB1EEE">
        <w:rPr>
          <w:bCs/>
        </w:rPr>
        <w:t>:</w:t>
      </w:r>
      <w:r w:rsidRPr="00AB1EEE">
        <w:rPr>
          <w:b/>
        </w:rPr>
        <w:t xml:space="preserve"> </w:t>
      </w:r>
      <w:r w:rsidRPr="00AB1EEE">
        <w:t>a space-borne vehicle orbiting the Earth embarking the NTN payload.</w:t>
      </w:r>
    </w:p>
    <w:p w14:paraId="3E2CA73F" w14:textId="77777777" w:rsidR="00907075" w:rsidRPr="00AB1EEE" w:rsidRDefault="00907075" w:rsidP="00907075">
      <w:r w:rsidRPr="00AB1EEE">
        <w:rPr>
          <w:b/>
        </w:rPr>
        <w:t>Service link</w:t>
      </w:r>
      <w:r w:rsidRPr="00AB1EEE">
        <w:rPr>
          <w:bCs/>
        </w:rPr>
        <w:t>:</w:t>
      </w:r>
      <w:r w:rsidRPr="00AB1EEE">
        <w:rPr>
          <w:b/>
        </w:rPr>
        <w:t xml:space="preserve"> </w:t>
      </w:r>
      <w:r w:rsidRPr="00AB1EEE">
        <w:t>wireless link between the NTN payload and UE.</w:t>
      </w:r>
    </w:p>
    <w:p w14:paraId="5218F2E1" w14:textId="77777777" w:rsidR="00907075" w:rsidRPr="00AB1EEE" w:rsidRDefault="00907075" w:rsidP="00907075">
      <w:proofErr w:type="spellStart"/>
      <w:r w:rsidRPr="00AB1EEE">
        <w:rPr>
          <w:b/>
        </w:rPr>
        <w:t>Sidelink</w:t>
      </w:r>
      <w:proofErr w:type="spellEnd"/>
      <w:r w:rsidRPr="00AB1EEE">
        <w:rPr>
          <w:b/>
        </w:rPr>
        <w:t xml:space="preserve"> Discovery RSRP:</w:t>
      </w:r>
      <w:r w:rsidRPr="00AB1EEE">
        <w:t xml:space="preserve"> RSRP measurements on PC5 link related to NR </w:t>
      </w:r>
      <w:proofErr w:type="spellStart"/>
      <w:r w:rsidRPr="00AB1EEE">
        <w:t>sidelink</w:t>
      </w:r>
      <w:proofErr w:type="spellEnd"/>
      <w:r w:rsidRPr="00AB1EEE">
        <w:t xml:space="preserve"> discovery.</w:t>
      </w:r>
    </w:p>
    <w:p w14:paraId="222A7729" w14:textId="77777777" w:rsidR="00907075" w:rsidRPr="00AB1EEE" w:rsidRDefault="00907075" w:rsidP="00907075">
      <w:pPr>
        <w:rPr>
          <w:b/>
        </w:rPr>
      </w:pPr>
      <w:proofErr w:type="spellStart"/>
      <w:r w:rsidRPr="00AB1EEE">
        <w:rPr>
          <w:b/>
        </w:rPr>
        <w:t>Sidelink</w:t>
      </w:r>
      <w:proofErr w:type="spellEnd"/>
      <w:r w:rsidRPr="00AB1EEE">
        <w:rPr>
          <w:b/>
        </w:rPr>
        <w:t xml:space="preserve"> RSRP: </w:t>
      </w:r>
      <w:r w:rsidRPr="00AB1EEE">
        <w:t xml:space="preserve">RSRP measurements on PC5 link related to NR </w:t>
      </w:r>
      <w:proofErr w:type="spellStart"/>
      <w:r w:rsidRPr="00AB1EEE">
        <w:t>sidelink</w:t>
      </w:r>
      <w:proofErr w:type="spellEnd"/>
      <w:r w:rsidRPr="00AB1EEE">
        <w:t xml:space="preserve"> communication.</w:t>
      </w:r>
    </w:p>
    <w:p w14:paraId="522A1611" w14:textId="77777777" w:rsidR="00907075" w:rsidRPr="00AB1EEE" w:rsidRDefault="00907075" w:rsidP="00907075">
      <w:pPr>
        <w:rPr>
          <w:bCs/>
        </w:rPr>
      </w:pPr>
      <w:r w:rsidRPr="00AB1EEE">
        <w:rPr>
          <w:b/>
        </w:rPr>
        <w:t>SNPN Access Mode</w:t>
      </w:r>
      <w:r w:rsidRPr="00AB1EEE">
        <w:rPr>
          <w:bCs/>
        </w:rPr>
        <w:t>: mode of operation whereby a UE only accesses SNPNs.</w:t>
      </w:r>
    </w:p>
    <w:p w14:paraId="339D7087" w14:textId="77777777" w:rsidR="00907075" w:rsidRPr="00AB1EEE" w:rsidRDefault="00907075" w:rsidP="00907075">
      <w:pPr>
        <w:rPr>
          <w:bCs/>
        </w:rPr>
      </w:pPr>
      <w:r w:rsidRPr="00AB1EEE">
        <w:rPr>
          <w:b/>
        </w:rPr>
        <w:t>SNPN-only cell</w:t>
      </w:r>
      <w:r w:rsidRPr="00AB1EEE">
        <w:rPr>
          <w:bCs/>
        </w:rPr>
        <w:t>: a cell that is only available for normal service for SNPN subscribers.</w:t>
      </w:r>
    </w:p>
    <w:p w14:paraId="39F2C987" w14:textId="77777777" w:rsidR="00907075" w:rsidRDefault="00907075" w:rsidP="00907075">
      <w:pPr>
        <w:rPr>
          <w:ins w:id="37" w:author="Ericsson" w:date="2025-02-24T18:22:00Z"/>
        </w:rPr>
      </w:pPr>
      <w:r w:rsidRPr="00AB1EEE">
        <w:rPr>
          <w:b/>
        </w:rPr>
        <w:t>SNPN Identity</w:t>
      </w:r>
      <w:r w:rsidRPr="00AB1EEE">
        <w:rPr>
          <w:bCs/>
        </w:rPr>
        <w:t xml:space="preserve">: the </w:t>
      </w:r>
      <w:r w:rsidRPr="00AB1EEE">
        <w:t>identity of Stand-alone NPN defined by the pair (PLMN ID, NID).</w:t>
      </w:r>
    </w:p>
    <w:p w14:paraId="277655AE" w14:textId="31E6B685" w:rsidR="00F82D33" w:rsidRPr="00F82D33" w:rsidRDefault="00F82D33" w:rsidP="00F82D33">
      <w:ins w:id="38" w:author="Ericsson" w:date="2025-02-24T18:22:00Z">
        <w:r w:rsidRPr="00F82D33">
          <w:rPr>
            <w:b/>
            <w:bCs/>
          </w:rPr>
          <w:t>Special Cell:</w:t>
        </w:r>
      </w:ins>
      <w:ins w:id="39" w:author="Ericsson" w:date="2025-02-24T18:23:00Z">
        <w:r>
          <w:t xml:space="preserve"> </w:t>
        </w:r>
      </w:ins>
      <w:ins w:id="40" w:author="Ericsson" w:date="2025-02-24T18:24:00Z">
        <w:r>
          <w:t xml:space="preserve">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w:t>
        </w:r>
      </w:ins>
      <w:ins w:id="41" w:author="Ericsson" w:date="2025-02-24T18:25:00Z">
        <w:r>
          <w:t>, in case of NR Standalone,</w:t>
        </w:r>
      </w:ins>
      <w:ins w:id="42" w:author="Ericsson" w:date="2025-02-24T18:24:00Z">
        <w:r>
          <w:t xml:space="preserve"> the term Special Cell refers to the </w:t>
        </w:r>
        <w:proofErr w:type="spellStart"/>
        <w:r>
          <w:t>PCell</w:t>
        </w:r>
        <w:proofErr w:type="spellEnd"/>
        <w:r>
          <w:t>.</w:t>
        </w:r>
      </w:ins>
    </w:p>
    <w:p w14:paraId="322A1BC2" w14:textId="77777777" w:rsidR="00907075" w:rsidRPr="00AB1EEE" w:rsidRDefault="00907075" w:rsidP="00907075">
      <w:pPr>
        <w:rPr>
          <w:b/>
        </w:rPr>
      </w:pPr>
      <w:r w:rsidRPr="00AB1EEE">
        <w:rPr>
          <w:b/>
        </w:rPr>
        <w:t>Transmit/Receive Point</w:t>
      </w:r>
      <w:r w:rsidRPr="00AB1EEE">
        <w:rPr>
          <w:bCs/>
        </w:rPr>
        <w:t>:</w:t>
      </w:r>
      <w:r w:rsidRPr="00AB1EEE">
        <w:rPr>
          <w:b/>
        </w:rPr>
        <w:t xml:space="preserve"> </w:t>
      </w:r>
      <w:r w:rsidRPr="00AB1EEE">
        <w:rPr>
          <w:bCs/>
        </w:rPr>
        <w:t>part of the gNB transmitting and receiving radio signals to/from UE according to physical layer properties and parameters inherent to that element.</w:t>
      </w:r>
    </w:p>
    <w:p w14:paraId="1477A18B" w14:textId="77777777" w:rsidR="00907075" w:rsidRPr="00AB1EEE" w:rsidRDefault="00907075" w:rsidP="00907075">
      <w:r w:rsidRPr="00AB1EEE">
        <w:rPr>
          <w:b/>
        </w:rPr>
        <w:t>U2N Relay UE</w:t>
      </w:r>
      <w:r w:rsidRPr="00AB1EEE">
        <w:rPr>
          <w:bCs/>
        </w:rPr>
        <w:t>:</w:t>
      </w:r>
      <w:r w:rsidRPr="00AB1EEE">
        <w:t xml:space="preserve"> a UE that provides functionality to support connectivity to the network for U2N Remote UE(s).</w:t>
      </w:r>
    </w:p>
    <w:p w14:paraId="4C7D1096" w14:textId="77777777" w:rsidR="00907075" w:rsidRPr="00AB1EEE" w:rsidRDefault="00907075" w:rsidP="00907075">
      <w:pPr>
        <w:rPr>
          <w:b/>
        </w:rPr>
      </w:pPr>
      <w:r w:rsidRPr="00AB1EEE">
        <w:rPr>
          <w:b/>
        </w:rPr>
        <w:t>U2N Remote UE</w:t>
      </w:r>
      <w:r w:rsidRPr="00AB1EEE">
        <w:rPr>
          <w:bCs/>
        </w:rPr>
        <w:t xml:space="preserve">: </w:t>
      </w:r>
      <w:r w:rsidRPr="00AB1EEE">
        <w:t>a UE that communicates with the network via a U2N Relay UE.</w:t>
      </w:r>
    </w:p>
    <w:p w14:paraId="74F22215" w14:textId="77777777" w:rsidR="00907075" w:rsidRPr="00AB1EEE" w:rsidRDefault="00907075" w:rsidP="00907075">
      <w:r w:rsidRPr="00AB1EEE">
        <w:rPr>
          <w:b/>
        </w:rPr>
        <w:t>U2U Relay UE</w:t>
      </w:r>
      <w:r w:rsidRPr="00AB1EEE">
        <w:t>: a UE that provides functionality to support connectivity between two U2U Remote UEs.</w:t>
      </w:r>
    </w:p>
    <w:p w14:paraId="0812666F" w14:textId="77777777" w:rsidR="00907075" w:rsidRPr="00AB1EEE" w:rsidRDefault="00907075" w:rsidP="00907075">
      <w:r w:rsidRPr="00AB1EEE">
        <w:rPr>
          <w:b/>
        </w:rPr>
        <w:t>U2U Remote UE</w:t>
      </w:r>
      <w:r w:rsidRPr="00AB1EEE">
        <w:t>: a UE that communicates with other UE(s) via a U2U Relay UE.</w:t>
      </w:r>
    </w:p>
    <w:p w14:paraId="44F06BE4" w14:textId="77777777" w:rsidR="00907075" w:rsidRPr="00AB1EEE" w:rsidRDefault="00907075" w:rsidP="00907075">
      <w:r w:rsidRPr="00AB1EEE">
        <w:rPr>
          <w:b/>
        </w:rPr>
        <w:t>Upstream</w:t>
      </w:r>
      <w:r w:rsidRPr="00AB1EEE">
        <w:t>: direction toward parent node in IAB-topology.</w:t>
      </w:r>
    </w:p>
    <w:p w14:paraId="5667F32D" w14:textId="77777777" w:rsidR="00907075" w:rsidRPr="00AB1EEE" w:rsidRDefault="00907075" w:rsidP="00907075">
      <w:proofErr w:type="spellStart"/>
      <w:r w:rsidRPr="00AB1EEE">
        <w:rPr>
          <w:b/>
          <w:bCs/>
        </w:rPr>
        <w:t>Uu</w:t>
      </w:r>
      <w:proofErr w:type="spellEnd"/>
      <w:r w:rsidRPr="00AB1EEE">
        <w:rPr>
          <w:b/>
          <w:bCs/>
        </w:rPr>
        <w:t xml:space="preserve"> Relay RLC channel</w:t>
      </w:r>
      <w:r w:rsidRPr="00AB1EEE">
        <w:t xml:space="preserve">: an RLC channel between L2 U2N Relay UE or MP Relay UE and gNB, which is used to transport packets over </w:t>
      </w:r>
      <w:proofErr w:type="spellStart"/>
      <w:r w:rsidRPr="00AB1EEE">
        <w:t>Uu</w:t>
      </w:r>
      <w:proofErr w:type="spellEnd"/>
      <w:r w:rsidRPr="00AB1EEE">
        <w:t xml:space="preserve"> for L2 UE-to-Network Relay or for indirect path in case of MP.</w:t>
      </w:r>
    </w:p>
    <w:p w14:paraId="6CE8EE05" w14:textId="77777777" w:rsidR="00907075" w:rsidRPr="00AB1EEE" w:rsidRDefault="00907075" w:rsidP="00907075">
      <w:r w:rsidRPr="00AB1EEE">
        <w:rPr>
          <w:b/>
        </w:rPr>
        <w:t xml:space="preserve">V2X </w:t>
      </w:r>
      <w:proofErr w:type="spellStart"/>
      <w:r w:rsidRPr="00AB1EEE">
        <w:rPr>
          <w:b/>
        </w:rPr>
        <w:t>sidelink</w:t>
      </w:r>
      <w:proofErr w:type="spellEnd"/>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3F002C81" w14:textId="77777777" w:rsidR="00907075" w:rsidRPr="00AB1EEE" w:rsidRDefault="00907075" w:rsidP="00907075">
      <w:proofErr w:type="spellStart"/>
      <w:r w:rsidRPr="00AB1EEE">
        <w:rPr>
          <w:b/>
        </w:rPr>
        <w:t>Xn</w:t>
      </w:r>
      <w:proofErr w:type="spellEnd"/>
      <w:r w:rsidRPr="00AB1EEE">
        <w:rPr>
          <w:bCs/>
        </w:rPr>
        <w:t>:</w:t>
      </w:r>
      <w:r w:rsidRPr="00AB1EEE">
        <w:t xml:space="preserve"> network interface between NG-RAN nodes.</w:t>
      </w:r>
    </w:p>
    <w:p w14:paraId="04B81FEB" w14:textId="77777777" w:rsidR="00907075" w:rsidRPr="00AB1EEE" w:rsidRDefault="00907075" w:rsidP="00907075">
      <w:pPr>
        <w:pStyle w:val="1"/>
      </w:pPr>
      <w:bookmarkStart w:id="43" w:name="_Toc20387888"/>
      <w:bookmarkStart w:id="44" w:name="_Toc29375967"/>
      <w:bookmarkStart w:id="45" w:name="_Toc37231824"/>
      <w:bookmarkStart w:id="46" w:name="_Toc46501877"/>
      <w:bookmarkStart w:id="47" w:name="_Toc51971225"/>
      <w:bookmarkStart w:id="48" w:name="_Toc52551208"/>
      <w:bookmarkStart w:id="49" w:name="_Toc185530275"/>
      <w:r w:rsidRPr="00AB1EEE">
        <w:t>4</w:t>
      </w:r>
      <w:r w:rsidRPr="00AB1EEE">
        <w:tab/>
        <w:t>Overall Architecture and Functional Split</w:t>
      </w:r>
      <w:bookmarkEnd w:id="43"/>
      <w:bookmarkEnd w:id="44"/>
      <w:bookmarkEnd w:id="45"/>
      <w:bookmarkEnd w:id="46"/>
      <w:bookmarkEnd w:id="47"/>
      <w:bookmarkEnd w:id="48"/>
      <w:bookmarkEnd w:id="49"/>
    </w:p>
    <w:p w14:paraId="26AD1FB0" w14:textId="77777777" w:rsidR="00907075" w:rsidRPr="00AB1EEE" w:rsidRDefault="00907075" w:rsidP="00907075">
      <w:pPr>
        <w:pStyle w:val="2"/>
      </w:pPr>
      <w:bookmarkStart w:id="50" w:name="_Toc20387889"/>
      <w:bookmarkStart w:id="51" w:name="_Toc29375968"/>
      <w:bookmarkStart w:id="52" w:name="_Toc37231825"/>
      <w:bookmarkStart w:id="53" w:name="_Toc46501878"/>
      <w:bookmarkStart w:id="54" w:name="_Toc51971226"/>
      <w:bookmarkStart w:id="55" w:name="_Toc52551209"/>
      <w:bookmarkStart w:id="56" w:name="_Toc185530276"/>
      <w:r w:rsidRPr="00AB1EEE">
        <w:t>4.1</w:t>
      </w:r>
      <w:r w:rsidRPr="00AB1EEE">
        <w:tab/>
        <w:t>Overall Architecture</w:t>
      </w:r>
      <w:bookmarkEnd w:id="50"/>
      <w:bookmarkEnd w:id="51"/>
      <w:bookmarkEnd w:id="52"/>
      <w:bookmarkEnd w:id="53"/>
      <w:bookmarkEnd w:id="54"/>
      <w:bookmarkEnd w:id="55"/>
      <w:bookmarkEnd w:id="56"/>
    </w:p>
    <w:p w14:paraId="5AA567F2" w14:textId="77777777" w:rsidR="00907075" w:rsidRPr="00AB1EEE" w:rsidRDefault="00907075" w:rsidP="00907075">
      <w:r w:rsidRPr="00AB1EEE">
        <w:t>An NG-RAN node is either:</w:t>
      </w:r>
    </w:p>
    <w:p w14:paraId="169193EC" w14:textId="77777777" w:rsidR="00907075" w:rsidRPr="00AB1EEE" w:rsidRDefault="00907075" w:rsidP="00907075">
      <w:pPr>
        <w:pStyle w:val="B1"/>
      </w:pPr>
      <w:r w:rsidRPr="00AB1EEE">
        <w:t>-</w:t>
      </w:r>
      <w:r w:rsidRPr="00AB1EEE">
        <w:tab/>
        <w:t>a gNB, providing NR user plane and control plane protocol terminations towards the UE; or</w:t>
      </w:r>
    </w:p>
    <w:p w14:paraId="69E47283" w14:textId="77777777" w:rsidR="00907075" w:rsidRPr="00AB1EEE" w:rsidRDefault="00907075" w:rsidP="00907075">
      <w:pPr>
        <w:pStyle w:val="B1"/>
      </w:pPr>
      <w:r w:rsidRPr="00AB1EEE">
        <w:t>-</w:t>
      </w:r>
      <w:r w:rsidRPr="00AB1EEE">
        <w:tab/>
        <w:t>an ng-</w:t>
      </w:r>
      <w:proofErr w:type="spellStart"/>
      <w:r w:rsidRPr="00AB1EEE">
        <w:t>eNB</w:t>
      </w:r>
      <w:proofErr w:type="spellEnd"/>
      <w:r w:rsidRPr="00AB1EEE">
        <w:t>, providing E-UTRA user plane and control plane protocol terminations towards the UE.</w:t>
      </w:r>
    </w:p>
    <w:p w14:paraId="7C0A0B1D" w14:textId="77777777" w:rsidR="00907075" w:rsidRPr="00AB1EEE" w:rsidRDefault="00907075" w:rsidP="00907075">
      <w:r w:rsidRPr="00AB1EEE">
        <w:t xml:space="preserve">The </w:t>
      </w:r>
      <w:proofErr w:type="spellStart"/>
      <w:r w:rsidRPr="00AB1EEE">
        <w:t>gNBs</w:t>
      </w:r>
      <w:proofErr w:type="spellEnd"/>
      <w:r w:rsidRPr="00AB1EEE">
        <w:t xml:space="preserve"> and ng-</w:t>
      </w:r>
      <w:proofErr w:type="spellStart"/>
      <w:r w:rsidRPr="00AB1EEE">
        <w:t>eNBs</w:t>
      </w:r>
      <w:proofErr w:type="spellEnd"/>
      <w:r w:rsidRPr="00AB1EEE">
        <w:t xml:space="preserve"> are interconnected with each other by means of the </w:t>
      </w:r>
      <w:proofErr w:type="spellStart"/>
      <w:r w:rsidRPr="00AB1EEE">
        <w:t>Xn</w:t>
      </w:r>
      <w:proofErr w:type="spellEnd"/>
      <w:r w:rsidRPr="00AB1EEE">
        <w:t xml:space="preserve"> interface. The </w:t>
      </w:r>
      <w:proofErr w:type="spellStart"/>
      <w:r w:rsidRPr="00AB1EEE">
        <w:t>gNBs</w:t>
      </w:r>
      <w:proofErr w:type="spellEnd"/>
      <w:r w:rsidRPr="00AB1EEE">
        <w:t xml:space="preserve"> and ng-</w:t>
      </w:r>
      <w:proofErr w:type="spellStart"/>
      <w:r w:rsidRPr="00AB1EEE">
        <w:t>eNBs</w:t>
      </w:r>
      <w:proofErr w:type="spellEnd"/>
      <w:r w:rsidRPr="00AB1EE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8595D95" w14:textId="77777777" w:rsidR="00907075" w:rsidRPr="00AB1EEE" w:rsidRDefault="00907075" w:rsidP="00907075">
      <w:pPr>
        <w:pStyle w:val="NO"/>
      </w:pPr>
      <w:r w:rsidRPr="00AB1EEE">
        <w:t>NOTE:</w:t>
      </w:r>
      <w:r w:rsidRPr="00AB1EEE">
        <w:tab/>
        <w:t>The architecture and the F1 interface for a functional split are defined in TS 38.401 [4].</w:t>
      </w:r>
    </w:p>
    <w:p w14:paraId="0767F553" w14:textId="77777777" w:rsidR="00907075" w:rsidRPr="00AB1EEE" w:rsidRDefault="00907075" w:rsidP="00907075">
      <w:r w:rsidRPr="00AB1EEE">
        <w:t>The NG-RAN architecture is illustrated in Figure 4.1-1 below.</w:t>
      </w:r>
    </w:p>
    <w:p w14:paraId="3A3B1C9D" w14:textId="77777777" w:rsidR="00907075" w:rsidRPr="00AB1EEE" w:rsidRDefault="009B7E9F" w:rsidP="00907075">
      <w:pPr>
        <w:pStyle w:val="TH"/>
      </w:pPr>
      <w:r w:rsidRPr="00AB1EEE">
        <w:rPr>
          <w:noProof/>
        </w:rPr>
        <w:object w:dxaOrig="7631" w:dyaOrig="4316" w14:anchorId="25762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95pt;height:3in;mso-width-percent:0;mso-height-percent:0;mso-width-percent:0;mso-height-percent:0" o:ole="">
            <v:imagedata r:id="rId19" o:title=""/>
          </v:shape>
          <o:OLEObject Type="Embed" ProgID="Visio.Drawing.11" ShapeID="_x0000_i1025" DrawAspect="Content" ObjectID="_1802010383" r:id="rId20"/>
        </w:object>
      </w:r>
    </w:p>
    <w:p w14:paraId="08C57400" w14:textId="77777777" w:rsidR="00907075" w:rsidRPr="00AB1EEE" w:rsidRDefault="00907075" w:rsidP="00907075">
      <w:pPr>
        <w:pStyle w:val="TF"/>
      </w:pPr>
      <w:r w:rsidRPr="00AB1EEE">
        <w:t>Figure 4.1-1: Overall Architecture</w:t>
      </w:r>
    </w:p>
    <w:p w14:paraId="19FFE9FC" w14:textId="77777777" w:rsidR="00907075" w:rsidRPr="00AB1EEE" w:rsidRDefault="00907075" w:rsidP="00907075">
      <w:pPr>
        <w:pStyle w:val="2"/>
      </w:pPr>
      <w:bookmarkStart w:id="57" w:name="_Toc20387890"/>
      <w:bookmarkStart w:id="58" w:name="_Toc29375969"/>
      <w:bookmarkStart w:id="59" w:name="_Toc37231826"/>
      <w:bookmarkStart w:id="60" w:name="_Toc46501879"/>
      <w:bookmarkStart w:id="61" w:name="_Toc51971227"/>
      <w:bookmarkStart w:id="62" w:name="_Toc52551210"/>
      <w:bookmarkStart w:id="63" w:name="_Toc185530277"/>
      <w:r w:rsidRPr="00AB1EEE">
        <w:t>4.2</w:t>
      </w:r>
      <w:r w:rsidRPr="00AB1EEE">
        <w:tab/>
        <w:t>Functional Split</w:t>
      </w:r>
      <w:bookmarkEnd w:id="57"/>
      <w:bookmarkEnd w:id="58"/>
      <w:bookmarkEnd w:id="59"/>
      <w:bookmarkEnd w:id="60"/>
      <w:bookmarkEnd w:id="61"/>
      <w:bookmarkEnd w:id="62"/>
      <w:bookmarkEnd w:id="63"/>
    </w:p>
    <w:p w14:paraId="09C0350D" w14:textId="77777777" w:rsidR="00907075" w:rsidRPr="00AB1EEE" w:rsidRDefault="00907075" w:rsidP="00907075">
      <w:r w:rsidRPr="00AB1EEE">
        <w:t xml:space="preserve">The </w:t>
      </w:r>
      <w:r w:rsidRPr="00AB1EEE">
        <w:rPr>
          <w:b/>
        </w:rPr>
        <w:t>gNB</w:t>
      </w:r>
      <w:r w:rsidRPr="00AB1EEE">
        <w:t xml:space="preserve"> and </w:t>
      </w:r>
      <w:r w:rsidRPr="00AB1EEE">
        <w:rPr>
          <w:b/>
          <w:bCs/>
        </w:rPr>
        <w:t>ng-eNB</w:t>
      </w:r>
      <w:r w:rsidRPr="00AB1EEE">
        <w:t xml:space="preserve"> host the following functions:</w:t>
      </w:r>
    </w:p>
    <w:p w14:paraId="2DBFF8A8" w14:textId="77777777" w:rsidR="00907075" w:rsidRPr="00AB1EEE" w:rsidRDefault="00907075" w:rsidP="00907075">
      <w:pPr>
        <w:pStyle w:val="B1"/>
      </w:pPr>
      <w:r w:rsidRPr="00AB1EEE">
        <w:t>-</w:t>
      </w:r>
      <w:r w:rsidRPr="00AB1EEE">
        <w:tab/>
        <w:t>Functions for Radio Resource Management: Radio Bearer Control, Radio Admission Control, Connection Mobility Control, Dynamic allocation of resources to UEs in uplink, downlink and sidelink (scheduling);</w:t>
      </w:r>
    </w:p>
    <w:p w14:paraId="38B32311" w14:textId="77777777" w:rsidR="00907075" w:rsidRPr="00AB1EEE" w:rsidRDefault="00907075" w:rsidP="00907075">
      <w:pPr>
        <w:pStyle w:val="B1"/>
      </w:pPr>
      <w:r w:rsidRPr="00AB1EEE">
        <w:t>-</w:t>
      </w:r>
      <w:r w:rsidRPr="00AB1EEE">
        <w:tab/>
        <w:t>IP and Ethernet header compression, uplink data decompression, encryption and integrity protection of data;</w:t>
      </w:r>
    </w:p>
    <w:p w14:paraId="4B551B71" w14:textId="77777777" w:rsidR="00907075" w:rsidRPr="00AB1EEE" w:rsidRDefault="00907075" w:rsidP="00907075">
      <w:pPr>
        <w:pStyle w:val="B1"/>
      </w:pPr>
      <w:r w:rsidRPr="00AB1EEE">
        <w:t>-</w:t>
      </w:r>
      <w:r w:rsidRPr="00AB1EEE">
        <w:tab/>
        <w:t>Selection of an AMF at UE attachment when no routing to an AMF can be determined from the information provided by the UE;</w:t>
      </w:r>
    </w:p>
    <w:p w14:paraId="1B0A96D8" w14:textId="77777777" w:rsidR="00907075" w:rsidRPr="00AB1EEE" w:rsidRDefault="00907075" w:rsidP="00907075">
      <w:pPr>
        <w:pStyle w:val="B1"/>
      </w:pPr>
      <w:r w:rsidRPr="00AB1EEE">
        <w:t>-</w:t>
      </w:r>
      <w:r w:rsidRPr="00AB1EEE">
        <w:tab/>
        <w:t>Routing of User Plane data towards UPF(s);</w:t>
      </w:r>
    </w:p>
    <w:p w14:paraId="00499951" w14:textId="77777777" w:rsidR="00907075" w:rsidRPr="00AB1EEE" w:rsidRDefault="00907075" w:rsidP="00907075">
      <w:pPr>
        <w:pStyle w:val="B1"/>
      </w:pPr>
      <w:r w:rsidRPr="00AB1EEE">
        <w:t>-</w:t>
      </w:r>
      <w:r w:rsidRPr="00AB1EEE">
        <w:tab/>
        <w:t>Routing of Control Plane information towards AMF;</w:t>
      </w:r>
    </w:p>
    <w:p w14:paraId="228B586C" w14:textId="77777777" w:rsidR="00907075" w:rsidRPr="00AB1EEE" w:rsidRDefault="00907075" w:rsidP="00907075">
      <w:pPr>
        <w:pStyle w:val="B1"/>
      </w:pPr>
      <w:r w:rsidRPr="00AB1EEE">
        <w:t>-</w:t>
      </w:r>
      <w:r w:rsidRPr="00AB1EEE">
        <w:tab/>
        <w:t>Connection setup and release;</w:t>
      </w:r>
    </w:p>
    <w:p w14:paraId="56CBF037" w14:textId="77777777" w:rsidR="00907075" w:rsidRPr="00AB1EEE" w:rsidRDefault="00907075" w:rsidP="00907075">
      <w:pPr>
        <w:pStyle w:val="B1"/>
      </w:pPr>
      <w:r w:rsidRPr="00AB1EEE">
        <w:t>-</w:t>
      </w:r>
      <w:r w:rsidRPr="00AB1EEE">
        <w:tab/>
        <w:t>Scheduling and transmission of paging messages;</w:t>
      </w:r>
    </w:p>
    <w:p w14:paraId="68CB530E" w14:textId="77777777" w:rsidR="00907075" w:rsidRPr="00AB1EEE" w:rsidRDefault="00907075" w:rsidP="00907075">
      <w:pPr>
        <w:pStyle w:val="B1"/>
      </w:pPr>
      <w:r w:rsidRPr="00AB1EEE">
        <w:t>-</w:t>
      </w:r>
      <w:r w:rsidRPr="00AB1EEE">
        <w:tab/>
        <w:t>Scheduling and transmission of system broadcast information (originated from the AMF or OAM);</w:t>
      </w:r>
    </w:p>
    <w:p w14:paraId="5B3E4190" w14:textId="77777777" w:rsidR="00907075" w:rsidRPr="00AB1EEE" w:rsidRDefault="00907075" w:rsidP="00907075">
      <w:pPr>
        <w:pStyle w:val="B1"/>
      </w:pPr>
      <w:r w:rsidRPr="00AB1EEE">
        <w:t>-</w:t>
      </w:r>
      <w:r w:rsidRPr="00AB1EEE">
        <w:tab/>
        <w:t>Measurement and measurement reporting configuration for mobility and scheduling;</w:t>
      </w:r>
    </w:p>
    <w:p w14:paraId="7E66065A" w14:textId="77777777" w:rsidR="00907075" w:rsidRPr="00AB1EEE" w:rsidRDefault="00907075" w:rsidP="00907075">
      <w:pPr>
        <w:pStyle w:val="B1"/>
        <w:rPr>
          <w:rFonts w:eastAsia="宋体"/>
        </w:rPr>
      </w:pPr>
      <w:r w:rsidRPr="00AB1EEE">
        <w:t>-</w:t>
      </w:r>
      <w:r w:rsidRPr="00AB1EEE">
        <w:tab/>
        <w:t>Transport level packet marking in the uplink;</w:t>
      </w:r>
    </w:p>
    <w:p w14:paraId="2B0EB11E" w14:textId="77777777" w:rsidR="00907075" w:rsidRPr="00AB1EEE" w:rsidRDefault="00907075" w:rsidP="00907075">
      <w:pPr>
        <w:pStyle w:val="B1"/>
        <w:rPr>
          <w:rFonts w:eastAsia="宋体"/>
        </w:rPr>
      </w:pPr>
      <w:r w:rsidRPr="00AB1EEE">
        <w:rPr>
          <w:rFonts w:eastAsia="宋体"/>
        </w:rPr>
        <w:t>-</w:t>
      </w:r>
      <w:r w:rsidRPr="00AB1EEE">
        <w:rPr>
          <w:rFonts w:eastAsia="宋体"/>
        </w:rPr>
        <w:tab/>
      </w:r>
      <w:r w:rsidRPr="00AB1EEE">
        <w:t>Session Management</w:t>
      </w:r>
      <w:r w:rsidRPr="00AB1EEE">
        <w:rPr>
          <w:rFonts w:eastAsia="宋体"/>
        </w:rPr>
        <w:t>;</w:t>
      </w:r>
    </w:p>
    <w:p w14:paraId="6DADA07D" w14:textId="77777777" w:rsidR="00907075" w:rsidRPr="00AB1EEE" w:rsidRDefault="00907075" w:rsidP="00907075">
      <w:pPr>
        <w:pStyle w:val="B1"/>
        <w:rPr>
          <w:rFonts w:eastAsia="宋体"/>
        </w:rPr>
      </w:pPr>
      <w:r w:rsidRPr="00AB1EEE">
        <w:t>-</w:t>
      </w:r>
      <w:r w:rsidRPr="00AB1EEE">
        <w:tab/>
      </w:r>
      <w:r w:rsidRPr="00AB1EEE">
        <w:rPr>
          <w:rFonts w:eastAsia="宋体"/>
        </w:rPr>
        <w:t xml:space="preserve">Support of </w:t>
      </w:r>
      <w:r w:rsidRPr="00AB1EEE">
        <w:t>Network Slic</w:t>
      </w:r>
      <w:r w:rsidRPr="00AB1EEE">
        <w:rPr>
          <w:rFonts w:eastAsia="宋体"/>
        </w:rPr>
        <w:t>ing;</w:t>
      </w:r>
    </w:p>
    <w:p w14:paraId="38F2DE63" w14:textId="77777777" w:rsidR="00907075" w:rsidRPr="00AB1EEE" w:rsidRDefault="00907075" w:rsidP="00907075">
      <w:pPr>
        <w:pStyle w:val="B1"/>
        <w:rPr>
          <w:rFonts w:eastAsia="宋体"/>
        </w:rPr>
      </w:pPr>
      <w:r w:rsidRPr="00AB1EEE">
        <w:t>-</w:t>
      </w:r>
      <w:r w:rsidRPr="00AB1EEE">
        <w:rPr>
          <w:rFonts w:eastAsia="宋体"/>
        </w:rPr>
        <w:tab/>
        <w:t>QoS Flow management and mapping to data radio bearers;</w:t>
      </w:r>
    </w:p>
    <w:p w14:paraId="584A42EC" w14:textId="77777777" w:rsidR="00907075" w:rsidRPr="00AB1EEE" w:rsidRDefault="00907075" w:rsidP="00907075">
      <w:pPr>
        <w:pStyle w:val="B1"/>
        <w:rPr>
          <w:rFonts w:eastAsia="宋体"/>
        </w:rPr>
      </w:pPr>
      <w:r w:rsidRPr="00AB1EEE">
        <w:t>-</w:t>
      </w:r>
      <w:r w:rsidRPr="00AB1EEE">
        <w:tab/>
      </w:r>
      <w:r w:rsidRPr="00AB1EEE">
        <w:rPr>
          <w:rFonts w:eastAsia="宋体"/>
        </w:rPr>
        <w:t>Support</w:t>
      </w:r>
      <w:r w:rsidRPr="00AB1EEE">
        <w:t xml:space="preserve"> of UEs in RRC_INACTIVE state</w:t>
      </w:r>
      <w:r w:rsidRPr="00AB1EEE">
        <w:rPr>
          <w:rFonts w:eastAsia="宋体"/>
        </w:rPr>
        <w:t>;</w:t>
      </w:r>
    </w:p>
    <w:p w14:paraId="33F63219" w14:textId="77777777" w:rsidR="00907075" w:rsidRPr="00AB1EEE" w:rsidRDefault="00907075" w:rsidP="00907075">
      <w:pPr>
        <w:pStyle w:val="B1"/>
      </w:pPr>
      <w:r w:rsidRPr="00AB1EEE">
        <w:t>-</w:t>
      </w:r>
      <w:r w:rsidRPr="00AB1EEE">
        <w:rPr>
          <w:rFonts w:eastAsia="宋体"/>
        </w:rPr>
        <w:tab/>
      </w:r>
      <w:r w:rsidRPr="00AB1EEE">
        <w:t>Distribution function for NAS messages;</w:t>
      </w:r>
    </w:p>
    <w:p w14:paraId="06ECC52C" w14:textId="77777777" w:rsidR="00907075" w:rsidRPr="00AB1EEE" w:rsidRDefault="00907075" w:rsidP="00907075">
      <w:pPr>
        <w:pStyle w:val="B1"/>
      </w:pPr>
      <w:r w:rsidRPr="00AB1EEE">
        <w:t>-</w:t>
      </w:r>
      <w:r w:rsidRPr="00AB1EEE">
        <w:tab/>
        <w:t>Radio access network sharing;</w:t>
      </w:r>
    </w:p>
    <w:p w14:paraId="4454E587" w14:textId="77777777" w:rsidR="00907075" w:rsidRPr="00AB1EEE" w:rsidRDefault="00907075" w:rsidP="00907075">
      <w:pPr>
        <w:pStyle w:val="B1"/>
      </w:pPr>
      <w:r w:rsidRPr="00AB1EEE">
        <w:t>-</w:t>
      </w:r>
      <w:r w:rsidRPr="00AB1EEE">
        <w:tab/>
        <w:t>Dual Connectivity;</w:t>
      </w:r>
    </w:p>
    <w:p w14:paraId="07F63CE5" w14:textId="77777777" w:rsidR="00907075" w:rsidRPr="00AB1EEE" w:rsidRDefault="00907075" w:rsidP="00907075">
      <w:pPr>
        <w:pStyle w:val="B1"/>
      </w:pPr>
      <w:r w:rsidRPr="00AB1EEE">
        <w:t>-</w:t>
      </w:r>
      <w:r w:rsidRPr="00AB1EEE">
        <w:tab/>
        <w:t>Tight interworking between NR and E-UTRA;</w:t>
      </w:r>
    </w:p>
    <w:p w14:paraId="0C8AD04C" w14:textId="77777777" w:rsidR="00907075" w:rsidRPr="00AB1EEE" w:rsidRDefault="00907075" w:rsidP="00907075">
      <w:pPr>
        <w:pStyle w:val="B1"/>
      </w:pPr>
      <w:r w:rsidRPr="00AB1EEE">
        <w:rPr>
          <w:rFonts w:eastAsia="宋体"/>
        </w:rPr>
        <w:lastRenderedPageBreak/>
        <w:t>-</w:t>
      </w:r>
      <w:r w:rsidRPr="00AB1EEE">
        <w:rPr>
          <w:rFonts w:eastAsia="宋体"/>
        </w:rPr>
        <w:tab/>
      </w:r>
      <w:r w:rsidRPr="00AB1EEE">
        <w:t xml:space="preserve">Maintain security and radio configuration for </w:t>
      </w:r>
      <w:r w:rsidRPr="00AB1EEE">
        <w:rPr>
          <w:rFonts w:eastAsia="宋体"/>
        </w:rPr>
        <w:t>User</w:t>
      </w:r>
      <w:r w:rsidRPr="00AB1EEE">
        <w:t xml:space="preserve"> Plane CIoT 5GS Optimi</w:t>
      </w:r>
      <w:r w:rsidRPr="00AB1EEE">
        <w:rPr>
          <w:rFonts w:eastAsia="宋体"/>
        </w:rPr>
        <w:t>s</w:t>
      </w:r>
      <w:r w:rsidRPr="00AB1EEE">
        <w:t>ation, as defined in TS 23.501</w:t>
      </w:r>
      <w:r w:rsidRPr="00AB1EEE">
        <w:rPr>
          <w:rFonts w:eastAsia="宋体"/>
        </w:rPr>
        <w:t xml:space="preserve"> [3] (ng-eNB only)</w:t>
      </w:r>
      <w:r w:rsidRPr="00AB1EEE">
        <w:t>.</w:t>
      </w:r>
    </w:p>
    <w:p w14:paraId="4465A271" w14:textId="77777777" w:rsidR="00907075" w:rsidRPr="00AB1EEE" w:rsidRDefault="00907075" w:rsidP="00907075">
      <w:pPr>
        <w:pStyle w:val="NO"/>
      </w:pPr>
      <w:r w:rsidRPr="00AB1EEE">
        <w:t>NOTE 1:</w:t>
      </w:r>
      <w:bookmarkStart w:id="64" w:name="_Hlk22633693"/>
      <w:r w:rsidRPr="00AB1EEE">
        <w:tab/>
        <w:t>BL UE or UE in enhanced coverage</w:t>
      </w:r>
      <w:bookmarkEnd w:id="64"/>
      <w:r w:rsidRPr="00AB1EEE">
        <w:t xml:space="preserve"> is only supported by ng-eNB, see TS 36.300 [2].</w:t>
      </w:r>
    </w:p>
    <w:p w14:paraId="0A1590B0" w14:textId="77777777" w:rsidR="00907075" w:rsidRPr="00AB1EEE" w:rsidRDefault="00907075" w:rsidP="00907075">
      <w:pPr>
        <w:pStyle w:val="NO"/>
      </w:pPr>
      <w:r w:rsidRPr="00AB1EEE">
        <w:t>NOTE 2:</w:t>
      </w:r>
      <w:r w:rsidRPr="00AB1EEE">
        <w:tab/>
        <w:t>NB-IoT UE is only supported by ng-eNB, see TS 36.300 [2].</w:t>
      </w:r>
    </w:p>
    <w:p w14:paraId="785C55EC" w14:textId="77777777" w:rsidR="00907075" w:rsidRPr="00AB1EEE" w:rsidRDefault="00907075" w:rsidP="00907075">
      <w:r w:rsidRPr="00AB1EEE">
        <w:t xml:space="preserve">The </w:t>
      </w:r>
      <w:r w:rsidRPr="00AB1EEE">
        <w:rPr>
          <w:b/>
        </w:rPr>
        <w:t>AMF</w:t>
      </w:r>
      <w:r w:rsidRPr="00AB1EEE">
        <w:t xml:space="preserve"> hosts the following main functions (see TS 23.501 [3]):</w:t>
      </w:r>
    </w:p>
    <w:p w14:paraId="09594276" w14:textId="77777777" w:rsidR="00907075" w:rsidRPr="00AB1EEE" w:rsidRDefault="00907075" w:rsidP="00907075">
      <w:pPr>
        <w:pStyle w:val="B1"/>
      </w:pPr>
      <w:r w:rsidRPr="00AB1EEE">
        <w:t>-</w:t>
      </w:r>
      <w:r w:rsidRPr="00AB1EEE">
        <w:tab/>
        <w:t>NAS signalling termination;</w:t>
      </w:r>
    </w:p>
    <w:p w14:paraId="405768C8" w14:textId="77777777" w:rsidR="00907075" w:rsidRPr="00AB1EEE" w:rsidRDefault="00907075" w:rsidP="00907075">
      <w:pPr>
        <w:pStyle w:val="B1"/>
      </w:pPr>
      <w:r w:rsidRPr="00AB1EEE">
        <w:t>-</w:t>
      </w:r>
      <w:r w:rsidRPr="00AB1EEE">
        <w:tab/>
        <w:t>NAS signalling security;</w:t>
      </w:r>
    </w:p>
    <w:p w14:paraId="745B982B" w14:textId="77777777" w:rsidR="00907075" w:rsidRPr="00AB1EEE" w:rsidRDefault="00907075" w:rsidP="00907075">
      <w:pPr>
        <w:pStyle w:val="B1"/>
      </w:pPr>
      <w:r w:rsidRPr="00AB1EEE">
        <w:t>-</w:t>
      </w:r>
      <w:r w:rsidRPr="00AB1EEE">
        <w:tab/>
        <w:t>AS Security control;</w:t>
      </w:r>
    </w:p>
    <w:p w14:paraId="78E9AFD1" w14:textId="77777777" w:rsidR="00907075" w:rsidRPr="00AB1EEE" w:rsidRDefault="00907075" w:rsidP="00907075">
      <w:pPr>
        <w:pStyle w:val="B1"/>
      </w:pPr>
      <w:r w:rsidRPr="00AB1EEE">
        <w:t>-</w:t>
      </w:r>
      <w:r w:rsidRPr="00AB1EEE">
        <w:tab/>
        <w:t>Inter CN node signalling for mobility between 3GPP access networks;</w:t>
      </w:r>
    </w:p>
    <w:p w14:paraId="380ACB0E" w14:textId="77777777" w:rsidR="00907075" w:rsidRPr="00AB1EEE" w:rsidRDefault="00907075" w:rsidP="00907075">
      <w:pPr>
        <w:pStyle w:val="B1"/>
      </w:pPr>
      <w:r w:rsidRPr="00AB1EEE">
        <w:t>-</w:t>
      </w:r>
      <w:r w:rsidRPr="00AB1EEE">
        <w:tab/>
        <w:t>Idle mode UE Reachability (including control and execution of paging retransmission);</w:t>
      </w:r>
    </w:p>
    <w:p w14:paraId="111CA1BE" w14:textId="77777777" w:rsidR="00907075" w:rsidRPr="00AB1EEE" w:rsidRDefault="00907075" w:rsidP="00907075">
      <w:pPr>
        <w:pStyle w:val="B1"/>
      </w:pPr>
      <w:r w:rsidRPr="00AB1EEE">
        <w:t>-</w:t>
      </w:r>
      <w:r w:rsidRPr="00AB1EEE">
        <w:tab/>
        <w:t>Registration Area management;</w:t>
      </w:r>
    </w:p>
    <w:p w14:paraId="1275BEB5" w14:textId="77777777" w:rsidR="00907075" w:rsidRPr="00AB1EEE" w:rsidRDefault="00907075" w:rsidP="00907075">
      <w:pPr>
        <w:pStyle w:val="B1"/>
      </w:pPr>
      <w:r w:rsidRPr="00AB1EEE">
        <w:t>-</w:t>
      </w:r>
      <w:r w:rsidRPr="00AB1EEE">
        <w:tab/>
      </w:r>
      <w:r w:rsidRPr="00AB1EEE">
        <w:rPr>
          <w:rFonts w:eastAsia="宋体"/>
        </w:rPr>
        <w:t>Support of intra-system and inter-system mobility</w:t>
      </w:r>
      <w:r w:rsidRPr="00AB1EEE">
        <w:t>;</w:t>
      </w:r>
    </w:p>
    <w:p w14:paraId="4A21E093" w14:textId="77777777" w:rsidR="00907075" w:rsidRPr="00AB1EEE" w:rsidRDefault="00907075" w:rsidP="00907075">
      <w:pPr>
        <w:pStyle w:val="B1"/>
      </w:pPr>
      <w:r w:rsidRPr="00AB1EEE">
        <w:t>-</w:t>
      </w:r>
      <w:r w:rsidRPr="00AB1EEE">
        <w:tab/>
        <w:t>Access Authentication;</w:t>
      </w:r>
    </w:p>
    <w:p w14:paraId="10B1316F" w14:textId="77777777" w:rsidR="00907075" w:rsidRPr="00AB1EEE" w:rsidRDefault="00907075" w:rsidP="00907075">
      <w:pPr>
        <w:pStyle w:val="B1"/>
      </w:pPr>
      <w:r w:rsidRPr="00AB1EEE">
        <w:t>-</w:t>
      </w:r>
      <w:r w:rsidRPr="00AB1EEE">
        <w:tab/>
        <w:t>Access Authorization including check of roaming rights;</w:t>
      </w:r>
    </w:p>
    <w:p w14:paraId="78C2347B" w14:textId="77777777" w:rsidR="00907075" w:rsidRPr="00AB1EEE" w:rsidRDefault="00907075" w:rsidP="00907075">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ol (subscription and policies);</w:t>
      </w:r>
    </w:p>
    <w:p w14:paraId="4D6445A0" w14:textId="77777777" w:rsidR="00907075" w:rsidRPr="00AB1EEE" w:rsidRDefault="00907075" w:rsidP="00907075">
      <w:pPr>
        <w:pStyle w:val="B1"/>
        <w:rPr>
          <w:rFonts w:eastAsia="宋体"/>
        </w:rPr>
      </w:pPr>
      <w:r w:rsidRPr="00AB1EEE">
        <w:t>-</w:t>
      </w:r>
      <w:r w:rsidRPr="00AB1EEE">
        <w:tab/>
      </w:r>
      <w:r w:rsidRPr="00AB1EEE">
        <w:rPr>
          <w:rFonts w:eastAsia="宋体"/>
        </w:rPr>
        <w:t xml:space="preserve">Support of </w:t>
      </w:r>
      <w:r w:rsidRPr="00AB1EEE">
        <w:t xml:space="preserve">Network </w:t>
      </w:r>
      <w:r w:rsidRPr="00AB1EEE">
        <w:rPr>
          <w:rFonts w:eastAsia="宋体"/>
        </w:rPr>
        <w:t>S</w:t>
      </w:r>
      <w:r w:rsidRPr="00AB1EEE">
        <w:t>lic</w:t>
      </w:r>
      <w:r w:rsidRPr="00AB1EEE">
        <w:rPr>
          <w:rFonts w:eastAsia="宋体"/>
        </w:rPr>
        <w:t>ing;</w:t>
      </w:r>
    </w:p>
    <w:p w14:paraId="1ACFD708" w14:textId="77777777" w:rsidR="00907075" w:rsidRPr="00AB1EEE" w:rsidRDefault="00907075" w:rsidP="00907075">
      <w:pPr>
        <w:pStyle w:val="B1"/>
        <w:rPr>
          <w:rFonts w:eastAsia="宋体"/>
        </w:rPr>
      </w:pPr>
      <w:r w:rsidRPr="00AB1EEE">
        <w:rPr>
          <w:rFonts w:eastAsia="宋体"/>
        </w:rPr>
        <w:t>-</w:t>
      </w:r>
      <w:r w:rsidRPr="00AB1EEE">
        <w:rPr>
          <w:rFonts w:eastAsia="宋体"/>
        </w:rPr>
        <w:tab/>
      </w:r>
      <w:r w:rsidRPr="00AB1EEE">
        <w:t>SMF selection</w:t>
      </w:r>
      <w:r w:rsidRPr="00AB1EEE">
        <w:rPr>
          <w:rFonts w:eastAsia="宋体"/>
        </w:rPr>
        <w:t>.</w:t>
      </w:r>
    </w:p>
    <w:p w14:paraId="32790175" w14:textId="77777777" w:rsidR="00907075" w:rsidRPr="00AB1EEE" w:rsidRDefault="00907075" w:rsidP="00907075">
      <w:pPr>
        <w:pStyle w:val="B1"/>
        <w:rPr>
          <w:rFonts w:eastAsia="宋体"/>
        </w:rPr>
      </w:pPr>
      <w:r w:rsidRPr="00AB1EEE">
        <w:rPr>
          <w:rFonts w:eastAsia="宋体"/>
        </w:rPr>
        <w:t>-</w:t>
      </w:r>
      <w:r w:rsidRPr="00AB1EEE">
        <w:rPr>
          <w:rFonts w:eastAsia="宋体"/>
        </w:rPr>
        <w:tab/>
        <w:t>Selection of CIoT 5GS optimisations;</w:t>
      </w:r>
    </w:p>
    <w:p w14:paraId="6739BE24" w14:textId="77777777" w:rsidR="00907075" w:rsidRPr="00AB1EEE" w:rsidRDefault="00907075" w:rsidP="00907075">
      <w:r w:rsidRPr="00AB1EEE">
        <w:t xml:space="preserve">The </w:t>
      </w:r>
      <w:r w:rsidRPr="00AB1EEE">
        <w:rPr>
          <w:b/>
        </w:rPr>
        <w:t>UPF</w:t>
      </w:r>
      <w:r w:rsidRPr="00AB1EEE">
        <w:t xml:space="preserve"> hosts the following main functions (see TS 23.501 [3]):</w:t>
      </w:r>
    </w:p>
    <w:p w14:paraId="2D4066B6" w14:textId="77777777" w:rsidR="00907075" w:rsidRPr="00AB1EEE" w:rsidRDefault="00907075" w:rsidP="00907075">
      <w:pPr>
        <w:pStyle w:val="B1"/>
      </w:pPr>
      <w:r w:rsidRPr="00AB1EEE">
        <w:t>-</w:t>
      </w:r>
      <w:r w:rsidRPr="00AB1EEE">
        <w:tab/>
        <w:t>Anchor point for Intra-/Inter-RAT mobility (when applicable);</w:t>
      </w:r>
    </w:p>
    <w:p w14:paraId="1AB122B8" w14:textId="77777777" w:rsidR="00907075" w:rsidRPr="00AB1EEE" w:rsidRDefault="00907075" w:rsidP="00907075">
      <w:pPr>
        <w:pStyle w:val="B1"/>
      </w:pPr>
      <w:r w:rsidRPr="00AB1EEE">
        <w:t>-</w:t>
      </w:r>
      <w:r w:rsidRPr="00AB1EEE">
        <w:tab/>
        <w:t>External PDU session point of interconnect to Data Network;</w:t>
      </w:r>
    </w:p>
    <w:p w14:paraId="188DB514" w14:textId="77777777" w:rsidR="00907075" w:rsidRPr="00AB1EEE" w:rsidRDefault="00907075" w:rsidP="00907075">
      <w:pPr>
        <w:pStyle w:val="B1"/>
      </w:pPr>
      <w:r w:rsidRPr="00AB1EEE">
        <w:t>-</w:t>
      </w:r>
      <w:r w:rsidRPr="00AB1EEE">
        <w:tab/>
        <w:t>Packet routing &amp; forwarding;</w:t>
      </w:r>
    </w:p>
    <w:p w14:paraId="0F6877A4" w14:textId="77777777" w:rsidR="00907075" w:rsidRPr="00AB1EEE" w:rsidRDefault="00907075" w:rsidP="00907075">
      <w:pPr>
        <w:pStyle w:val="B1"/>
      </w:pPr>
      <w:r w:rsidRPr="00AB1EEE">
        <w:t>-</w:t>
      </w:r>
      <w:r w:rsidRPr="00AB1EEE">
        <w:tab/>
        <w:t>Packet inspection and User plane part of Policy rule enforcement;</w:t>
      </w:r>
    </w:p>
    <w:p w14:paraId="35C28AF9" w14:textId="77777777" w:rsidR="00907075" w:rsidRPr="00AB1EEE" w:rsidRDefault="00907075" w:rsidP="00907075">
      <w:pPr>
        <w:pStyle w:val="B1"/>
      </w:pPr>
      <w:r w:rsidRPr="00AB1EEE">
        <w:t>-</w:t>
      </w:r>
      <w:r w:rsidRPr="00AB1EEE">
        <w:tab/>
        <w:t>Traffic usage reporting;</w:t>
      </w:r>
    </w:p>
    <w:p w14:paraId="035A355F" w14:textId="77777777" w:rsidR="00907075" w:rsidRPr="00AB1EEE" w:rsidRDefault="00907075" w:rsidP="00907075">
      <w:pPr>
        <w:pStyle w:val="B1"/>
      </w:pPr>
      <w:r w:rsidRPr="00AB1EEE">
        <w:t>-</w:t>
      </w:r>
      <w:r w:rsidRPr="00AB1EEE">
        <w:tab/>
        <w:t>Uplink classifier to support routing traffic flows to a data network;</w:t>
      </w:r>
    </w:p>
    <w:p w14:paraId="36BE38DB" w14:textId="77777777" w:rsidR="00907075" w:rsidRPr="00AB1EEE" w:rsidRDefault="00907075" w:rsidP="00907075">
      <w:pPr>
        <w:pStyle w:val="B1"/>
      </w:pPr>
      <w:r w:rsidRPr="00AB1EEE">
        <w:t>-</w:t>
      </w:r>
      <w:r w:rsidRPr="00AB1EEE">
        <w:tab/>
        <w:t>Branching point to support multi-homed PDU session;</w:t>
      </w:r>
    </w:p>
    <w:p w14:paraId="3A97FE01" w14:textId="77777777" w:rsidR="00907075" w:rsidRPr="00AB1EEE" w:rsidRDefault="00907075" w:rsidP="00907075">
      <w:pPr>
        <w:pStyle w:val="B1"/>
      </w:pPr>
      <w:r w:rsidRPr="00AB1EEE">
        <w:t>-</w:t>
      </w:r>
      <w:r w:rsidRPr="00AB1EEE">
        <w:tab/>
        <w:t>QoS handling for user plane, e.g. packet filtering, gating, UL/DL rate enforcement;</w:t>
      </w:r>
    </w:p>
    <w:p w14:paraId="73F83B09" w14:textId="77777777" w:rsidR="00907075" w:rsidRPr="00AB1EEE" w:rsidRDefault="00907075" w:rsidP="00907075">
      <w:pPr>
        <w:pStyle w:val="B1"/>
      </w:pPr>
      <w:r w:rsidRPr="00AB1EEE">
        <w:t>-</w:t>
      </w:r>
      <w:r w:rsidRPr="00AB1EEE">
        <w:tab/>
        <w:t>Uplink Traffic verification (SDF to QoS flow mapping);</w:t>
      </w:r>
    </w:p>
    <w:p w14:paraId="14FDBDD6" w14:textId="77777777" w:rsidR="00907075" w:rsidRPr="00AB1EEE" w:rsidRDefault="00907075" w:rsidP="00907075">
      <w:pPr>
        <w:pStyle w:val="B1"/>
      </w:pPr>
      <w:r w:rsidRPr="00AB1EEE">
        <w:t>-</w:t>
      </w:r>
      <w:r w:rsidRPr="00AB1EEE">
        <w:tab/>
        <w:t>Downlink packet buffering and downlink data notification triggering.</w:t>
      </w:r>
    </w:p>
    <w:p w14:paraId="65686E11" w14:textId="77777777" w:rsidR="00907075" w:rsidRPr="00AB1EEE" w:rsidRDefault="00907075" w:rsidP="00907075">
      <w:r w:rsidRPr="00AB1EEE">
        <w:t>The Session Management function (</w:t>
      </w:r>
      <w:r w:rsidRPr="00AB1EEE">
        <w:rPr>
          <w:b/>
        </w:rPr>
        <w:t>SMF</w:t>
      </w:r>
      <w:r w:rsidRPr="00AB1EEE">
        <w:t>) hosts the following main functions (see TS 23.501 [3]):</w:t>
      </w:r>
    </w:p>
    <w:p w14:paraId="72536C46" w14:textId="77777777" w:rsidR="00907075" w:rsidRPr="00AB1EEE" w:rsidRDefault="00907075" w:rsidP="00907075">
      <w:pPr>
        <w:pStyle w:val="B1"/>
      </w:pPr>
      <w:r w:rsidRPr="00AB1EEE">
        <w:t>-</w:t>
      </w:r>
      <w:r w:rsidRPr="00AB1EEE">
        <w:tab/>
        <w:t>Session Management;</w:t>
      </w:r>
    </w:p>
    <w:p w14:paraId="056D9B11" w14:textId="77777777" w:rsidR="00907075" w:rsidRPr="00AB1EEE" w:rsidRDefault="00907075" w:rsidP="00907075">
      <w:pPr>
        <w:pStyle w:val="B1"/>
      </w:pPr>
      <w:r w:rsidRPr="00AB1EEE">
        <w:t>-</w:t>
      </w:r>
      <w:r w:rsidRPr="00AB1EEE">
        <w:tab/>
        <w:t>UE IP address allocation and management;</w:t>
      </w:r>
    </w:p>
    <w:p w14:paraId="58E2825D" w14:textId="77777777" w:rsidR="00907075" w:rsidRPr="00AB1EEE" w:rsidRDefault="00907075" w:rsidP="00907075">
      <w:pPr>
        <w:pStyle w:val="B1"/>
      </w:pPr>
      <w:r w:rsidRPr="00AB1EEE">
        <w:t>-</w:t>
      </w:r>
      <w:r w:rsidRPr="00AB1EEE">
        <w:tab/>
        <w:t>Selection and control of UP function;</w:t>
      </w:r>
    </w:p>
    <w:p w14:paraId="04B0038E" w14:textId="77777777" w:rsidR="00907075" w:rsidRPr="00AB1EEE" w:rsidRDefault="00907075" w:rsidP="00907075">
      <w:pPr>
        <w:pStyle w:val="B1"/>
      </w:pPr>
      <w:r w:rsidRPr="00AB1EEE">
        <w:t>-</w:t>
      </w:r>
      <w:r w:rsidRPr="00AB1EEE">
        <w:tab/>
        <w:t>Configures traffic steering at UPF to route traffic to proper destination;</w:t>
      </w:r>
    </w:p>
    <w:p w14:paraId="6F8502EC" w14:textId="77777777" w:rsidR="00907075" w:rsidRPr="00AB1EEE" w:rsidRDefault="00907075" w:rsidP="00907075">
      <w:pPr>
        <w:pStyle w:val="B1"/>
      </w:pPr>
      <w:r w:rsidRPr="00AB1EEE">
        <w:lastRenderedPageBreak/>
        <w:t>-</w:t>
      </w:r>
      <w:r w:rsidRPr="00AB1EEE">
        <w:tab/>
        <w:t>Control part of policy enforcement and QoS;</w:t>
      </w:r>
    </w:p>
    <w:p w14:paraId="5CCE1B9B" w14:textId="77777777" w:rsidR="00907075" w:rsidRPr="00AB1EEE" w:rsidRDefault="00907075" w:rsidP="00907075">
      <w:pPr>
        <w:pStyle w:val="B1"/>
      </w:pPr>
      <w:r w:rsidRPr="00AB1EEE">
        <w:t>-</w:t>
      </w:r>
      <w:r w:rsidRPr="00AB1EEE">
        <w:tab/>
        <w:t>Downlink Data Notification.</w:t>
      </w:r>
    </w:p>
    <w:p w14:paraId="6A05FD85" w14:textId="77777777" w:rsidR="00907075" w:rsidRPr="00AB1EEE" w:rsidRDefault="00907075" w:rsidP="00907075">
      <w:r w:rsidRPr="00AB1EEE">
        <w:t>This is summarized on the figure below where yellow boxes depict the logical nodes and white boxes depict the main functions.</w:t>
      </w:r>
    </w:p>
    <w:p w14:paraId="02DBCCF5" w14:textId="77777777" w:rsidR="00907075" w:rsidRPr="00AB1EEE" w:rsidRDefault="009B7E9F" w:rsidP="00907075">
      <w:pPr>
        <w:pStyle w:val="TH"/>
      </w:pPr>
      <w:r w:rsidRPr="00AB1EEE">
        <w:rPr>
          <w:noProof/>
        </w:rPr>
        <w:object w:dxaOrig="7000" w:dyaOrig="4326" w14:anchorId="4B4F1833">
          <v:shape id="_x0000_i1026" type="#_x0000_t75" alt="" style="width:350.85pt;height:3in;mso-width-percent:0;mso-height-percent:0;mso-width-percent:0;mso-height-percent:0" o:ole="">
            <v:imagedata r:id="rId21" o:title=""/>
          </v:shape>
          <o:OLEObject Type="Embed" ProgID="Visio.Drawing.11" ShapeID="_x0000_i1026" DrawAspect="Content" ObjectID="_1802010384" r:id="rId22"/>
        </w:object>
      </w:r>
    </w:p>
    <w:p w14:paraId="45528D39" w14:textId="77777777" w:rsidR="00907075" w:rsidRPr="00AB1EEE" w:rsidRDefault="00907075" w:rsidP="00907075">
      <w:pPr>
        <w:pStyle w:val="TF"/>
      </w:pPr>
      <w:r w:rsidRPr="00AB1EEE">
        <w:t>Figure 4.2-1: Functional Split between NG-RAN and 5GC</w:t>
      </w:r>
    </w:p>
    <w:p w14:paraId="0B00A2B9" w14:textId="77777777" w:rsidR="00907075" w:rsidRPr="00AB1EEE" w:rsidRDefault="00907075" w:rsidP="00907075">
      <w:pPr>
        <w:pStyle w:val="2"/>
      </w:pPr>
      <w:bookmarkStart w:id="65" w:name="_Toc20387891"/>
      <w:bookmarkStart w:id="66" w:name="_Toc29375970"/>
      <w:bookmarkStart w:id="67" w:name="_Toc37231827"/>
      <w:bookmarkStart w:id="68" w:name="_Toc46501880"/>
      <w:bookmarkStart w:id="69" w:name="_Toc51971228"/>
      <w:bookmarkStart w:id="70" w:name="_Toc52551211"/>
      <w:bookmarkStart w:id="71" w:name="_Toc185530278"/>
      <w:r w:rsidRPr="00AB1EEE">
        <w:t>4.3</w:t>
      </w:r>
      <w:r w:rsidRPr="00AB1EEE">
        <w:tab/>
        <w:t>Network Interfaces</w:t>
      </w:r>
      <w:bookmarkEnd w:id="65"/>
      <w:bookmarkEnd w:id="66"/>
      <w:bookmarkEnd w:id="67"/>
      <w:bookmarkEnd w:id="68"/>
      <w:bookmarkEnd w:id="69"/>
      <w:bookmarkEnd w:id="70"/>
      <w:bookmarkEnd w:id="71"/>
    </w:p>
    <w:p w14:paraId="326F439D" w14:textId="77777777" w:rsidR="00907075" w:rsidRPr="00AB1EEE" w:rsidRDefault="00907075" w:rsidP="00907075">
      <w:pPr>
        <w:pStyle w:val="3"/>
      </w:pPr>
      <w:bookmarkStart w:id="72" w:name="_Toc20387892"/>
      <w:bookmarkStart w:id="73" w:name="_Toc29375971"/>
      <w:bookmarkStart w:id="74" w:name="_Toc37231828"/>
      <w:bookmarkStart w:id="75" w:name="_Toc46501881"/>
      <w:bookmarkStart w:id="76" w:name="_Toc51971229"/>
      <w:bookmarkStart w:id="77" w:name="_Toc52551212"/>
      <w:bookmarkStart w:id="78" w:name="_Toc185530279"/>
      <w:r w:rsidRPr="00AB1EEE">
        <w:t>4.3.1</w:t>
      </w:r>
      <w:r w:rsidRPr="00AB1EEE">
        <w:tab/>
        <w:t>NG Interface</w:t>
      </w:r>
      <w:bookmarkEnd w:id="72"/>
      <w:bookmarkEnd w:id="73"/>
      <w:bookmarkEnd w:id="74"/>
      <w:bookmarkEnd w:id="75"/>
      <w:bookmarkEnd w:id="76"/>
      <w:bookmarkEnd w:id="77"/>
      <w:bookmarkEnd w:id="78"/>
    </w:p>
    <w:p w14:paraId="71819E8C" w14:textId="77777777" w:rsidR="00907075" w:rsidRPr="00AB1EEE" w:rsidRDefault="00907075" w:rsidP="00907075">
      <w:pPr>
        <w:pStyle w:val="4"/>
      </w:pPr>
      <w:bookmarkStart w:id="79" w:name="_Toc20387893"/>
      <w:bookmarkStart w:id="80" w:name="_Toc29375972"/>
      <w:bookmarkStart w:id="81" w:name="_Toc37231829"/>
      <w:bookmarkStart w:id="82" w:name="_Toc46501882"/>
      <w:bookmarkStart w:id="83" w:name="_Toc51971230"/>
      <w:bookmarkStart w:id="84" w:name="_Toc52551213"/>
      <w:bookmarkStart w:id="85" w:name="_Toc185530280"/>
      <w:r w:rsidRPr="00AB1EEE">
        <w:t>4.3.1.1</w:t>
      </w:r>
      <w:r w:rsidRPr="00AB1EEE">
        <w:tab/>
        <w:t>NG User Plane</w:t>
      </w:r>
      <w:bookmarkEnd w:id="79"/>
      <w:bookmarkEnd w:id="80"/>
      <w:bookmarkEnd w:id="81"/>
      <w:bookmarkEnd w:id="82"/>
      <w:bookmarkEnd w:id="83"/>
      <w:bookmarkEnd w:id="84"/>
      <w:bookmarkEnd w:id="85"/>
    </w:p>
    <w:p w14:paraId="14AC49C3" w14:textId="77777777" w:rsidR="00907075" w:rsidRPr="00AB1EEE" w:rsidRDefault="00907075" w:rsidP="00907075">
      <w:r w:rsidRPr="00AB1EEE">
        <w:t xml:space="preserve">The NG user plane interface (NG-U) is defined between the NG-RAN node and the UPF. </w:t>
      </w:r>
      <w:r w:rsidRPr="00AB1EEE">
        <w:rPr>
          <w:rFonts w:eastAsia="宋体"/>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30967CB5" w14:textId="77777777" w:rsidR="00907075" w:rsidRPr="00AB1EEE" w:rsidRDefault="009B7E9F" w:rsidP="00907075">
      <w:pPr>
        <w:pStyle w:val="TH"/>
      </w:pPr>
      <w:r w:rsidRPr="00AB1EEE">
        <w:rPr>
          <w:noProof/>
        </w:rPr>
        <w:object w:dxaOrig="1615" w:dyaOrig="3174" w14:anchorId="2B1C9502">
          <v:shape id="_x0000_i1027" type="#_x0000_t75" alt="" style="width:81.15pt;height:159.05pt;mso-width-percent:0;mso-height-percent:0;mso-width-percent:0;mso-height-percent:0" o:ole="">
            <v:imagedata r:id="rId23" o:title=""/>
          </v:shape>
          <o:OLEObject Type="Embed" ProgID="Visio.Drawing.11" ShapeID="_x0000_i1027" DrawAspect="Content" ObjectID="_1802010385" r:id="rId24"/>
        </w:object>
      </w:r>
    </w:p>
    <w:p w14:paraId="183AEE71" w14:textId="77777777" w:rsidR="00907075" w:rsidRPr="00AB1EEE" w:rsidRDefault="00907075" w:rsidP="00907075">
      <w:pPr>
        <w:pStyle w:val="TF"/>
      </w:pPr>
      <w:r w:rsidRPr="00AB1EEE">
        <w:t xml:space="preserve">Figure </w:t>
      </w:r>
      <w:r w:rsidRPr="00AB1EEE">
        <w:rPr>
          <w:rFonts w:eastAsia="宋体"/>
        </w:rPr>
        <w:t>4.3.1.1-1</w:t>
      </w:r>
      <w:r w:rsidRPr="00AB1EEE">
        <w:t xml:space="preserve">: </w:t>
      </w:r>
      <w:r w:rsidRPr="00AB1EEE">
        <w:rPr>
          <w:rFonts w:eastAsia="宋体"/>
        </w:rPr>
        <w:t>NG</w:t>
      </w:r>
      <w:r w:rsidRPr="00AB1EEE">
        <w:t>-</w:t>
      </w:r>
      <w:r w:rsidRPr="00AB1EEE">
        <w:rPr>
          <w:rFonts w:eastAsia="宋体"/>
        </w:rPr>
        <w:t>U</w:t>
      </w:r>
      <w:r w:rsidRPr="00AB1EEE">
        <w:t xml:space="preserve"> Protocol Stack</w:t>
      </w:r>
    </w:p>
    <w:p w14:paraId="27DA31DB" w14:textId="77777777" w:rsidR="00907075" w:rsidRPr="00AB1EEE" w:rsidRDefault="00907075" w:rsidP="00907075">
      <w:r w:rsidRPr="00AB1EEE">
        <w:t>NG-U provides non-guaranteed delivery of user plane PDUs between the NG-RAN node and the UPF.</w:t>
      </w:r>
    </w:p>
    <w:p w14:paraId="78B75900" w14:textId="77777777" w:rsidR="00907075" w:rsidRPr="00AB1EEE" w:rsidRDefault="00907075" w:rsidP="00907075">
      <w:r w:rsidRPr="00AB1EEE">
        <w:t>Further details of NG-U can be found in TS 38.410 [16].</w:t>
      </w:r>
    </w:p>
    <w:p w14:paraId="2CDE48EA" w14:textId="77777777" w:rsidR="00907075" w:rsidRPr="00AB1EEE" w:rsidRDefault="00907075" w:rsidP="00907075">
      <w:pPr>
        <w:pStyle w:val="4"/>
      </w:pPr>
      <w:bookmarkStart w:id="86" w:name="_Toc20387894"/>
      <w:bookmarkStart w:id="87" w:name="_Toc29375973"/>
      <w:bookmarkStart w:id="88" w:name="_Toc37231830"/>
      <w:bookmarkStart w:id="89" w:name="_Toc46501883"/>
      <w:bookmarkStart w:id="90" w:name="_Toc51971231"/>
      <w:bookmarkStart w:id="91" w:name="_Toc52551214"/>
      <w:bookmarkStart w:id="92" w:name="_Toc185530281"/>
      <w:r w:rsidRPr="00AB1EEE">
        <w:lastRenderedPageBreak/>
        <w:t>4.3.1.2</w:t>
      </w:r>
      <w:r w:rsidRPr="00AB1EEE">
        <w:tab/>
        <w:t>NG Control Plane</w:t>
      </w:r>
      <w:bookmarkEnd w:id="86"/>
      <w:bookmarkEnd w:id="87"/>
      <w:bookmarkEnd w:id="88"/>
      <w:bookmarkEnd w:id="89"/>
      <w:bookmarkEnd w:id="90"/>
      <w:bookmarkEnd w:id="91"/>
      <w:bookmarkEnd w:id="92"/>
    </w:p>
    <w:p w14:paraId="66A012D8" w14:textId="77777777" w:rsidR="00907075" w:rsidRPr="00AB1EEE" w:rsidRDefault="00907075" w:rsidP="00907075">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25FFE081" w14:textId="77777777" w:rsidR="00907075" w:rsidRPr="00AB1EEE" w:rsidRDefault="009B7E9F" w:rsidP="00907075">
      <w:pPr>
        <w:pStyle w:val="TH"/>
      </w:pPr>
      <w:r w:rsidRPr="00AB1EEE">
        <w:rPr>
          <w:noProof/>
        </w:rPr>
        <w:object w:dxaOrig="1615" w:dyaOrig="2748" w14:anchorId="21DF1C71">
          <v:shape id="_x0000_i1028" type="#_x0000_t75" alt="" style="width:81.15pt;height:136.5pt;mso-width-percent:0;mso-height-percent:0;mso-width-percent:0;mso-height-percent:0" o:ole="">
            <v:imagedata r:id="rId25" o:title=""/>
          </v:shape>
          <o:OLEObject Type="Embed" ProgID="Visio.Drawing.11" ShapeID="_x0000_i1028" DrawAspect="Content" ObjectID="_1802010386" r:id="rId26"/>
        </w:object>
      </w:r>
    </w:p>
    <w:p w14:paraId="64548E40" w14:textId="77777777" w:rsidR="00907075" w:rsidRPr="00AB1EEE" w:rsidRDefault="00907075" w:rsidP="00907075">
      <w:pPr>
        <w:pStyle w:val="TF"/>
      </w:pPr>
      <w:r w:rsidRPr="00AB1EEE">
        <w:t>Figure 4.3.1.2-1: NG-C Protocol Stack</w:t>
      </w:r>
    </w:p>
    <w:p w14:paraId="1AE221D7" w14:textId="77777777" w:rsidR="00907075" w:rsidRPr="00AB1EEE" w:rsidRDefault="00907075" w:rsidP="00907075">
      <w:r w:rsidRPr="00AB1EEE">
        <w:t>NG-C provides the following functions:</w:t>
      </w:r>
    </w:p>
    <w:p w14:paraId="703900DB" w14:textId="77777777" w:rsidR="00907075" w:rsidRPr="00AB1EEE" w:rsidRDefault="00907075" w:rsidP="00907075">
      <w:pPr>
        <w:pStyle w:val="B1"/>
      </w:pPr>
      <w:r w:rsidRPr="00AB1EEE">
        <w:t>-</w:t>
      </w:r>
      <w:r w:rsidRPr="00AB1EEE">
        <w:tab/>
        <w:t>NG interface management;</w:t>
      </w:r>
    </w:p>
    <w:p w14:paraId="55E2C3E6" w14:textId="77777777" w:rsidR="00907075" w:rsidRPr="00AB1EEE" w:rsidRDefault="00907075" w:rsidP="00907075">
      <w:pPr>
        <w:pStyle w:val="B1"/>
      </w:pPr>
      <w:r w:rsidRPr="00AB1EEE">
        <w:t>-</w:t>
      </w:r>
      <w:r w:rsidRPr="00AB1EEE">
        <w:tab/>
        <w:t>UE context management;</w:t>
      </w:r>
    </w:p>
    <w:p w14:paraId="77822F6F" w14:textId="77777777" w:rsidR="00907075" w:rsidRPr="00AB1EEE" w:rsidRDefault="00907075" w:rsidP="00907075">
      <w:pPr>
        <w:pStyle w:val="B1"/>
      </w:pPr>
      <w:r w:rsidRPr="00AB1EEE">
        <w:t>-</w:t>
      </w:r>
      <w:r w:rsidRPr="00AB1EEE">
        <w:tab/>
        <w:t>UE mobility management;</w:t>
      </w:r>
    </w:p>
    <w:p w14:paraId="5862B035" w14:textId="77777777" w:rsidR="00907075" w:rsidRPr="00AB1EEE" w:rsidRDefault="00907075" w:rsidP="00907075">
      <w:pPr>
        <w:pStyle w:val="B1"/>
      </w:pPr>
      <w:r w:rsidRPr="00AB1EEE">
        <w:t>-</w:t>
      </w:r>
      <w:r w:rsidRPr="00AB1EEE">
        <w:tab/>
        <w:t>Transport of NAS messages;</w:t>
      </w:r>
    </w:p>
    <w:p w14:paraId="5D0EB6E5" w14:textId="77777777" w:rsidR="00907075" w:rsidRPr="00AB1EEE" w:rsidRDefault="00907075" w:rsidP="00907075">
      <w:pPr>
        <w:pStyle w:val="B1"/>
      </w:pPr>
      <w:r w:rsidRPr="00AB1EEE">
        <w:t>-</w:t>
      </w:r>
      <w:r w:rsidRPr="00AB1EEE">
        <w:tab/>
        <w:t>Paging;</w:t>
      </w:r>
    </w:p>
    <w:p w14:paraId="188B60A3" w14:textId="77777777" w:rsidR="00907075" w:rsidRPr="00AB1EEE" w:rsidRDefault="00907075" w:rsidP="00907075">
      <w:pPr>
        <w:pStyle w:val="B1"/>
      </w:pPr>
      <w:r w:rsidRPr="00AB1EEE">
        <w:t>-</w:t>
      </w:r>
      <w:r w:rsidRPr="00AB1EEE">
        <w:tab/>
        <w:t>PDU Session Management;</w:t>
      </w:r>
    </w:p>
    <w:p w14:paraId="360700D7" w14:textId="77777777" w:rsidR="00907075" w:rsidRPr="00AB1EEE" w:rsidRDefault="00907075" w:rsidP="00907075">
      <w:pPr>
        <w:pStyle w:val="B1"/>
      </w:pPr>
      <w:r w:rsidRPr="00AB1EEE">
        <w:t>-</w:t>
      </w:r>
      <w:r w:rsidRPr="00AB1EEE">
        <w:tab/>
        <w:t>Configuration Transfer;</w:t>
      </w:r>
    </w:p>
    <w:p w14:paraId="45B817B7" w14:textId="77777777" w:rsidR="00907075" w:rsidRPr="00AB1EEE" w:rsidRDefault="00907075" w:rsidP="00907075">
      <w:pPr>
        <w:pStyle w:val="B1"/>
      </w:pPr>
      <w:r w:rsidRPr="00AB1EEE">
        <w:t>-</w:t>
      </w:r>
      <w:r w:rsidRPr="00AB1EEE">
        <w:tab/>
        <w:t>Warning Message Transmission.</w:t>
      </w:r>
    </w:p>
    <w:p w14:paraId="427298A1" w14:textId="77777777" w:rsidR="00907075" w:rsidRPr="00AB1EEE" w:rsidRDefault="00907075" w:rsidP="00907075">
      <w:r w:rsidRPr="00AB1EEE">
        <w:t>Further details of NG-C can be found in TS 38.410 [16].</w:t>
      </w:r>
    </w:p>
    <w:p w14:paraId="41562777" w14:textId="77777777" w:rsidR="00907075" w:rsidRPr="00AB1EEE" w:rsidRDefault="00907075" w:rsidP="00907075">
      <w:pPr>
        <w:pStyle w:val="3"/>
      </w:pPr>
      <w:bookmarkStart w:id="93" w:name="_Toc20387895"/>
      <w:bookmarkStart w:id="94" w:name="_Toc29375974"/>
      <w:bookmarkStart w:id="95" w:name="_Toc37231831"/>
      <w:bookmarkStart w:id="96" w:name="_Toc46501884"/>
      <w:bookmarkStart w:id="97" w:name="_Toc51971232"/>
      <w:bookmarkStart w:id="98" w:name="_Toc52551215"/>
      <w:bookmarkStart w:id="99" w:name="_Toc185530282"/>
      <w:r w:rsidRPr="00AB1EEE">
        <w:t>4.3.2</w:t>
      </w:r>
      <w:r w:rsidRPr="00AB1EEE">
        <w:tab/>
        <w:t>Xn Interface</w:t>
      </w:r>
      <w:bookmarkEnd w:id="93"/>
      <w:bookmarkEnd w:id="94"/>
      <w:bookmarkEnd w:id="95"/>
      <w:bookmarkEnd w:id="96"/>
      <w:bookmarkEnd w:id="97"/>
      <w:bookmarkEnd w:id="98"/>
      <w:bookmarkEnd w:id="99"/>
    </w:p>
    <w:p w14:paraId="2134C4F1" w14:textId="77777777" w:rsidR="00907075" w:rsidRPr="00AB1EEE" w:rsidRDefault="00907075" w:rsidP="00907075">
      <w:pPr>
        <w:pStyle w:val="4"/>
      </w:pPr>
      <w:bookmarkStart w:id="100" w:name="_Toc20387896"/>
      <w:bookmarkStart w:id="101" w:name="_Toc29375975"/>
      <w:bookmarkStart w:id="102" w:name="_Toc37231832"/>
      <w:bookmarkStart w:id="103" w:name="_Toc46501885"/>
      <w:bookmarkStart w:id="104" w:name="_Toc51971233"/>
      <w:bookmarkStart w:id="105" w:name="_Toc52551216"/>
      <w:bookmarkStart w:id="106" w:name="_Toc185530283"/>
      <w:r w:rsidRPr="00AB1EEE">
        <w:rPr>
          <w:rFonts w:eastAsia="宋体"/>
        </w:rPr>
        <w:t>4.3.2</w:t>
      </w:r>
      <w:r w:rsidRPr="00AB1EEE">
        <w:t>.1</w:t>
      </w:r>
      <w:r w:rsidRPr="00AB1EEE">
        <w:tab/>
      </w:r>
      <w:r w:rsidRPr="00AB1EEE">
        <w:rPr>
          <w:rFonts w:eastAsia="宋体"/>
        </w:rPr>
        <w:t>Xn</w:t>
      </w:r>
      <w:r w:rsidRPr="00AB1EEE">
        <w:t xml:space="preserve"> User Plane</w:t>
      </w:r>
      <w:bookmarkEnd w:id="100"/>
      <w:bookmarkEnd w:id="101"/>
      <w:bookmarkEnd w:id="102"/>
      <w:bookmarkEnd w:id="103"/>
      <w:bookmarkEnd w:id="104"/>
      <w:bookmarkEnd w:id="105"/>
      <w:bookmarkEnd w:id="106"/>
    </w:p>
    <w:p w14:paraId="00741AAF" w14:textId="77777777" w:rsidR="00907075" w:rsidRPr="00AB1EEE" w:rsidRDefault="00907075" w:rsidP="00907075">
      <w:r w:rsidRPr="00AB1EEE">
        <w:t xml:space="preserve">The </w:t>
      </w:r>
      <w:r w:rsidRPr="00AB1EEE">
        <w:rPr>
          <w:rFonts w:eastAsia="宋体"/>
        </w:rPr>
        <w:t>Xn</w:t>
      </w:r>
      <w:r w:rsidRPr="00AB1EEE">
        <w:t xml:space="preserve"> User plane</w:t>
      </w:r>
      <w:r w:rsidRPr="00AB1EEE">
        <w:rPr>
          <w:rFonts w:eastAsia="宋体"/>
        </w:rPr>
        <w:t xml:space="preserve"> (Xn</w:t>
      </w:r>
      <w:r w:rsidRPr="00AB1EEE">
        <w:t>-U</w:t>
      </w:r>
      <w:r w:rsidRPr="00AB1EEE">
        <w:rPr>
          <w:rFonts w:eastAsia="宋体"/>
        </w:rPr>
        <w:t xml:space="preserve">) </w:t>
      </w:r>
      <w:r w:rsidRPr="00AB1EEE">
        <w:t xml:space="preserve">interface is defined between </w:t>
      </w:r>
      <w:r w:rsidRPr="00AB1EEE">
        <w:rPr>
          <w:rFonts w:eastAsia="宋体"/>
        </w:rPr>
        <w:t>two</w:t>
      </w:r>
      <w:r w:rsidRPr="00AB1EEE">
        <w:t xml:space="preserve"> NG-RAN nodes</w:t>
      </w:r>
      <w:r w:rsidRPr="00AB1EEE">
        <w:rPr>
          <w:rFonts w:eastAsia="宋体"/>
        </w:rPr>
        <w:t>.</w:t>
      </w:r>
      <w:r w:rsidRPr="00AB1EEE">
        <w:t xml:space="preserve"> The user plane protocol stack on the X</w:t>
      </w:r>
      <w:r w:rsidRPr="00AB1EEE">
        <w:rPr>
          <w:rFonts w:eastAsia="宋体"/>
        </w:rPr>
        <w:t>n</w:t>
      </w:r>
      <w:r w:rsidRPr="00AB1EEE">
        <w:t xml:space="preserve"> interface is shown in Figure </w:t>
      </w:r>
      <w:r w:rsidRPr="00AB1EEE">
        <w:rPr>
          <w:rFonts w:eastAsia="宋体"/>
        </w:rPr>
        <w:t>4.3.2.1</w:t>
      </w:r>
      <w:r w:rsidRPr="00AB1EEE">
        <w:t>-1. The transport network layer is built on IP transport and GTP-U is used on top of UDP/IP to carry the user plane PDUs.</w:t>
      </w:r>
    </w:p>
    <w:p w14:paraId="013069D8" w14:textId="77777777" w:rsidR="00907075" w:rsidRPr="00AB1EEE" w:rsidRDefault="009B7E9F" w:rsidP="00907075">
      <w:pPr>
        <w:pStyle w:val="TH"/>
      </w:pPr>
      <w:r w:rsidRPr="00AB1EEE">
        <w:rPr>
          <w:noProof/>
        </w:rPr>
        <w:object w:dxaOrig="1615" w:dyaOrig="3174" w14:anchorId="706FAD2C">
          <v:shape id="_x0000_i1029" type="#_x0000_t75" alt="" style="width:81.15pt;height:159.05pt;mso-width-percent:0;mso-height-percent:0;mso-width-percent:0;mso-height-percent:0" o:ole="">
            <v:imagedata r:id="rId27" o:title=""/>
          </v:shape>
          <o:OLEObject Type="Embed" ProgID="Visio.Drawing.11" ShapeID="_x0000_i1029" DrawAspect="Content" ObjectID="_1802010387" r:id="rId28"/>
        </w:object>
      </w:r>
    </w:p>
    <w:p w14:paraId="395934C6" w14:textId="77777777" w:rsidR="00907075" w:rsidRPr="00AB1EEE" w:rsidRDefault="00907075" w:rsidP="00907075">
      <w:pPr>
        <w:pStyle w:val="TF"/>
      </w:pPr>
      <w:r w:rsidRPr="00AB1EEE">
        <w:t xml:space="preserve">Figure </w:t>
      </w:r>
      <w:r w:rsidRPr="00AB1EEE">
        <w:rPr>
          <w:rFonts w:eastAsia="宋体"/>
        </w:rPr>
        <w:t>4.3.2.1</w:t>
      </w:r>
      <w:r w:rsidRPr="00AB1EEE">
        <w:t xml:space="preserve">-1: </w:t>
      </w:r>
      <w:r w:rsidRPr="00AB1EEE">
        <w:rPr>
          <w:rFonts w:eastAsia="宋体"/>
        </w:rPr>
        <w:t>Xn</w:t>
      </w:r>
      <w:r w:rsidRPr="00AB1EEE">
        <w:t>-U Protocol Stack</w:t>
      </w:r>
    </w:p>
    <w:p w14:paraId="2E4A62D6" w14:textId="77777777" w:rsidR="00907075" w:rsidRPr="00AB1EEE" w:rsidRDefault="00907075" w:rsidP="00907075">
      <w:r w:rsidRPr="00AB1EEE">
        <w:t>Xn-U provides non-guaranteed delivery of user plane PDUs and supports the following functions:</w:t>
      </w:r>
    </w:p>
    <w:p w14:paraId="76BE813B" w14:textId="77777777" w:rsidR="00907075" w:rsidRPr="00AB1EEE" w:rsidRDefault="00907075" w:rsidP="00907075">
      <w:pPr>
        <w:pStyle w:val="B1"/>
      </w:pPr>
      <w:r w:rsidRPr="00AB1EEE">
        <w:t>-</w:t>
      </w:r>
      <w:r w:rsidRPr="00AB1EEE">
        <w:tab/>
        <w:t>Data forwarding;</w:t>
      </w:r>
    </w:p>
    <w:p w14:paraId="0570BE4E" w14:textId="77777777" w:rsidR="00907075" w:rsidRPr="00AB1EEE" w:rsidRDefault="00907075" w:rsidP="00907075">
      <w:pPr>
        <w:pStyle w:val="B1"/>
      </w:pPr>
      <w:r w:rsidRPr="00AB1EEE">
        <w:t>-</w:t>
      </w:r>
      <w:r w:rsidRPr="00AB1EEE">
        <w:tab/>
        <w:t>Flow control.</w:t>
      </w:r>
    </w:p>
    <w:p w14:paraId="51417234" w14:textId="77777777" w:rsidR="00907075" w:rsidRPr="00AB1EEE" w:rsidRDefault="00907075" w:rsidP="00907075">
      <w:r w:rsidRPr="00AB1EEE">
        <w:t>Further details of Xn-U can be found in TS 38.420 [17].</w:t>
      </w:r>
    </w:p>
    <w:p w14:paraId="56C713C0" w14:textId="77777777" w:rsidR="00907075" w:rsidRPr="00AB1EEE" w:rsidRDefault="00907075" w:rsidP="00907075">
      <w:pPr>
        <w:pStyle w:val="4"/>
      </w:pPr>
      <w:bookmarkStart w:id="107" w:name="_Toc20387897"/>
      <w:bookmarkStart w:id="108" w:name="_Toc29375976"/>
      <w:bookmarkStart w:id="109" w:name="_Toc37231833"/>
      <w:bookmarkStart w:id="110" w:name="_Toc46501886"/>
      <w:bookmarkStart w:id="111" w:name="_Toc51971234"/>
      <w:bookmarkStart w:id="112" w:name="_Toc52551217"/>
      <w:bookmarkStart w:id="113" w:name="_Toc185530284"/>
      <w:r w:rsidRPr="00AB1EEE">
        <w:rPr>
          <w:rFonts w:eastAsia="宋体"/>
        </w:rPr>
        <w:t>4.3.2</w:t>
      </w:r>
      <w:r w:rsidRPr="00AB1EEE">
        <w:t>.2</w:t>
      </w:r>
      <w:r w:rsidRPr="00AB1EEE">
        <w:tab/>
      </w:r>
      <w:r w:rsidRPr="00AB1EEE">
        <w:rPr>
          <w:rFonts w:eastAsia="宋体"/>
        </w:rPr>
        <w:t>Xn</w:t>
      </w:r>
      <w:r w:rsidRPr="00AB1EEE">
        <w:t xml:space="preserve"> Control Plane</w:t>
      </w:r>
      <w:bookmarkEnd w:id="107"/>
      <w:bookmarkEnd w:id="108"/>
      <w:bookmarkEnd w:id="109"/>
      <w:bookmarkEnd w:id="110"/>
      <w:bookmarkEnd w:id="111"/>
      <w:bookmarkEnd w:id="112"/>
      <w:bookmarkEnd w:id="113"/>
    </w:p>
    <w:p w14:paraId="2E4D84F1" w14:textId="77777777" w:rsidR="00907075" w:rsidRPr="00AB1EEE" w:rsidRDefault="00907075" w:rsidP="00907075">
      <w:r w:rsidRPr="00AB1EEE">
        <w:t xml:space="preserve">The </w:t>
      </w:r>
      <w:r w:rsidRPr="00AB1EEE">
        <w:rPr>
          <w:rFonts w:eastAsia="宋体"/>
        </w:rPr>
        <w:t>Xn</w:t>
      </w:r>
      <w:r w:rsidRPr="00AB1EEE">
        <w:t xml:space="preserve"> control plane interface (</w:t>
      </w:r>
      <w:r w:rsidRPr="00AB1EEE">
        <w:rPr>
          <w:rFonts w:eastAsia="宋体"/>
        </w:rPr>
        <w:t>Xn</w:t>
      </w:r>
      <w:r w:rsidRPr="00AB1EEE">
        <w:t xml:space="preserve">-C) is defined between </w:t>
      </w:r>
      <w:r w:rsidRPr="00AB1EEE">
        <w:rPr>
          <w:rFonts w:eastAsia="宋体"/>
        </w:rPr>
        <w:t>two</w:t>
      </w:r>
      <w:r w:rsidRPr="00AB1EEE">
        <w:t xml:space="preserve"> NG-RAN nodes</w:t>
      </w:r>
      <w:r w:rsidRPr="00AB1EEE">
        <w:rPr>
          <w:rFonts w:eastAsia="宋体"/>
        </w:rPr>
        <w:t xml:space="preserve">. </w:t>
      </w:r>
      <w:r w:rsidRPr="00AB1EEE">
        <w:t xml:space="preserve">The control plane protocol stack of the </w:t>
      </w:r>
      <w:r w:rsidRPr="00AB1EEE">
        <w:rPr>
          <w:rFonts w:eastAsia="宋体"/>
        </w:rPr>
        <w:t>Xn</w:t>
      </w:r>
      <w:r w:rsidRPr="00AB1EEE">
        <w:t xml:space="preserve"> interface is shown on Figure </w:t>
      </w:r>
      <w:r w:rsidRPr="00AB1EEE">
        <w:rPr>
          <w:rFonts w:eastAsia="宋体"/>
        </w:rPr>
        <w:t>4.3.2.2</w:t>
      </w:r>
      <w:r w:rsidRPr="00AB1EEE">
        <w:t xml:space="preserve">-1. The transport network layer is built on </w:t>
      </w:r>
      <w:r w:rsidRPr="00AB1EEE">
        <w:rPr>
          <w:rFonts w:eastAsia="宋体"/>
        </w:rPr>
        <w:t xml:space="preserve">SCTP on top of </w:t>
      </w:r>
      <w:r w:rsidRPr="00AB1EEE">
        <w:t xml:space="preserve">IP. The application layer signalling protocol is referred to as </w:t>
      </w:r>
      <w:r w:rsidRPr="00AB1EEE">
        <w:rPr>
          <w:rFonts w:eastAsia="宋体"/>
        </w:rPr>
        <w:t>Xn</w:t>
      </w:r>
      <w:r w:rsidRPr="00AB1EEE">
        <w:t>AP (</w:t>
      </w:r>
      <w:r w:rsidRPr="00AB1EEE">
        <w:rPr>
          <w:rFonts w:eastAsia="宋体"/>
        </w:rPr>
        <w:t>Xn</w:t>
      </w:r>
      <w:r w:rsidRPr="00AB1EEE">
        <w:t xml:space="preserve"> Application Protocol). The SCTP layer provides the guaranteed delivery of application layer messages. In the transport IP layer point-to-point transmission is used to deliver the signalling PDUs.</w:t>
      </w:r>
    </w:p>
    <w:p w14:paraId="6EF1E35F" w14:textId="77777777" w:rsidR="00907075" w:rsidRPr="00AB1EEE" w:rsidRDefault="009B7E9F" w:rsidP="00907075">
      <w:pPr>
        <w:pStyle w:val="TH"/>
      </w:pPr>
      <w:r w:rsidRPr="00AB1EEE">
        <w:rPr>
          <w:noProof/>
        </w:rPr>
        <w:object w:dxaOrig="1615" w:dyaOrig="2748" w14:anchorId="3FADFDEB">
          <v:shape id="_x0000_i1030" type="#_x0000_t75" alt="" style="width:81.15pt;height:136.5pt;mso-width-percent:0;mso-height-percent:0;mso-width-percent:0;mso-height-percent:0" o:ole="">
            <v:imagedata r:id="rId29" o:title=""/>
          </v:shape>
          <o:OLEObject Type="Embed" ProgID="Visio.Drawing.11" ShapeID="_x0000_i1030" DrawAspect="Content" ObjectID="_1802010388" r:id="rId30"/>
        </w:object>
      </w:r>
    </w:p>
    <w:p w14:paraId="50AC9AD6" w14:textId="77777777" w:rsidR="00907075" w:rsidRPr="00AB1EEE" w:rsidRDefault="00907075" w:rsidP="00907075">
      <w:pPr>
        <w:pStyle w:val="TF"/>
      </w:pPr>
      <w:r w:rsidRPr="00AB1EEE">
        <w:t xml:space="preserve">Figure </w:t>
      </w:r>
      <w:r w:rsidRPr="00AB1EEE">
        <w:rPr>
          <w:rFonts w:eastAsia="宋体"/>
        </w:rPr>
        <w:t>4.3.2</w:t>
      </w:r>
      <w:r w:rsidRPr="00AB1EEE">
        <w:rPr>
          <w:rFonts w:eastAsia="MS Mincho"/>
        </w:rPr>
        <w:t>.</w:t>
      </w:r>
      <w:r w:rsidRPr="00AB1EEE">
        <w:rPr>
          <w:rFonts w:eastAsia="宋体"/>
        </w:rPr>
        <w:t>2</w:t>
      </w:r>
      <w:r w:rsidRPr="00AB1EEE">
        <w:rPr>
          <w:rFonts w:eastAsia="MS Mincho"/>
        </w:rPr>
        <w:t>-1</w:t>
      </w:r>
      <w:r w:rsidRPr="00AB1EEE">
        <w:t xml:space="preserve">: </w:t>
      </w:r>
      <w:r w:rsidRPr="00AB1EEE">
        <w:rPr>
          <w:rFonts w:eastAsia="宋体"/>
        </w:rPr>
        <w:t>Xn</w:t>
      </w:r>
      <w:r w:rsidRPr="00AB1EEE">
        <w:rPr>
          <w:rFonts w:eastAsia="MS Mincho"/>
        </w:rPr>
        <w:t>-C Protocol Stack</w:t>
      </w:r>
    </w:p>
    <w:p w14:paraId="08BCF02B" w14:textId="77777777" w:rsidR="00907075" w:rsidRPr="00AB1EEE" w:rsidRDefault="00907075" w:rsidP="00907075">
      <w:r w:rsidRPr="00AB1EEE">
        <w:t>The Xn-C interface supports the following functions:</w:t>
      </w:r>
    </w:p>
    <w:p w14:paraId="53564EBA" w14:textId="77777777" w:rsidR="00907075" w:rsidRPr="00AB1EEE" w:rsidRDefault="00907075" w:rsidP="00907075">
      <w:pPr>
        <w:pStyle w:val="B1"/>
      </w:pPr>
      <w:r w:rsidRPr="00AB1EEE">
        <w:t>-</w:t>
      </w:r>
      <w:r w:rsidRPr="00AB1EEE">
        <w:tab/>
        <w:t>Xn interface management;</w:t>
      </w:r>
    </w:p>
    <w:p w14:paraId="31171CBF" w14:textId="77777777" w:rsidR="00907075" w:rsidRPr="00AB1EEE" w:rsidRDefault="00907075" w:rsidP="00907075">
      <w:pPr>
        <w:pStyle w:val="B1"/>
      </w:pPr>
      <w:r w:rsidRPr="00AB1EEE">
        <w:t>-</w:t>
      </w:r>
      <w:r w:rsidRPr="00AB1EEE">
        <w:tab/>
        <w:t>UE mobility management, including context transfer and RAN paging;</w:t>
      </w:r>
    </w:p>
    <w:p w14:paraId="5EB6A9CB" w14:textId="77777777" w:rsidR="00907075" w:rsidRPr="00AB1EEE" w:rsidRDefault="00907075" w:rsidP="00907075">
      <w:pPr>
        <w:pStyle w:val="B1"/>
      </w:pPr>
      <w:r w:rsidRPr="00AB1EEE">
        <w:t>-</w:t>
      </w:r>
      <w:r w:rsidRPr="00AB1EEE">
        <w:tab/>
        <w:t>Dual connectivity.</w:t>
      </w:r>
    </w:p>
    <w:p w14:paraId="209CCBDB" w14:textId="77777777" w:rsidR="00907075" w:rsidRPr="00AB1EEE" w:rsidRDefault="00907075" w:rsidP="00907075">
      <w:r w:rsidRPr="00AB1EEE">
        <w:t>Further details of Xn-C can be found in TS 38.420 [17].</w:t>
      </w:r>
    </w:p>
    <w:p w14:paraId="3A4554BE" w14:textId="77777777" w:rsidR="00907075" w:rsidRPr="00AB1EEE" w:rsidRDefault="00907075" w:rsidP="00907075">
      <w:pPr>
        <w:pStyle w:val="2"/>
      </w:pPr>
      <w:bookmarkStart w:id="114" w:name="_Toc20387898"/>
      <w:bookmarkStart w:id="115" w:name="_Toc29375977"/>
      <w:bookmarkStart w:id="116" w:name="_Toc37231834"/>
      <w:bookmarkStart w:id="117" w:name="_Toc46501887"/>
      <w:bookmarkStart w:id="118" w:name="_Toc51971235"/>
      <w:bookmarkStart w:id="119" w:name="_Toc52551218"/>
      <w:bookmarkStart w:id="120" w:name="_Toc185530285"/>
      <w:r w:rsidRPr="00AB1EEE">
        <w:lastRenderedPageBreak/>
        <w:t>4.4</w:t>
      </w:r>
      <w:r w:rsidRPr="00AB1EEE">
        <w:tab/>
        <w:t>Radio Protocol Architecture</w:t>
      </w:r>
      <w:bookmarkEnd w:id="114"/>
      <w:bookmarkEnd w:id="115"/>
      <w:bookmarkEnd w:id="116"/>
      <w:bookmarkEnd w:id="117"/>
      <w:bookmarkEnd w:id="118"/>
      <w:bookmarkEnd w:id="119"/>
      <w:bookmarkEnd w:id="120"/>
    </w:p>
    <w:p w14:paraId="10D0E21B" w14:textId="77777777" w:rsidR="00907075" w:rsidRPr="00AB1EEE" w:rsidRDefault="00907075" w:rsidP="00907075">
      <w:pPr>
        <w:pStyle w:val="3"/>
      </w:pPr>
      <w:bookmarkStart w:id="121" w:name="_Toc20387899"/>
      <w:bookmarkStart w:id="122" w:name="_Toc29375978"/>
      <w:bookmarkStart w:id="123" w:name="_Toc37231835"/>
      <w:bookmarkStart w:id="124" w:name="_Toc46501888"/>
      <w:bookmarkStart w:id="125" w:name="_Toc51971236"/>
      <w:bookmarkStart w:id="126" w:name="_Toc52551219"/>
      <w:bookmarkStart w:id="127" w:name="_Toc185530286"/>
      <w:r w:rsidRPr="00AB1EEE">
        <w:t>4.4.1</w:t>
      </w:r>
      <w:r w:rsidRPr="00AB1EEE">
        <w:tab/>
        <w:t>User Plane</w:t>
      </w:r>
      <w:bookmarkEnd w:id="121"/>
      <w:bookmarkEnd w:id="122"/>
      <w:bookmarkEnd w:id="123"/>
      <w:bookmarkEnd w:id="124"/>
      <w:bookmarkEnd w:id="125"/>
      <w:bookmarkEnd w:id="126"/>
      <w:bookmarkEnd w:id="127"/>
    </w:p>
    <w:p w14:paraId="387EDA8F" w14:textId="77777777" w:rsidR="00907075" w:rsidRPr="00AB1EEE" w:rsidRDefault="00907075" w:rsidP="00907075">
      <w:r w:rsidRPr="00AB1EEE">
        <w:t>The figure below shows the protocol stack for the user plane, where SDAP, PDCP, RLC and MAC sublayers (terminated in gNB on the network side) perform the functions listed in clause 6.</w:t>
      </w:r>
    </w:p>
    <w:p w14:paraId="759374FD" w14:textId="77777777" w:rsidR="00907075" w:rsidRPr="00AB1EEE" w:rsidRDefault="009B7E9F" w:rsidP="00907075">
      <w:pPr>
        <w:pStyle w:val="TH"/>
      </w:pPr>
      <w:r w:rsidRPr="00AB1EEE">
        <w:rPr>
          <w:noProof/>
        </w:rPr>
        <w:object w:dxaOrig="3598" w:dyaOrig="2606" w14:anchorId="67B30FB8">
          <v:shape id="_x0000_i1031" type="#_x0000_t75" alt="" style="width:180pt;height:130.05pt;mso-width-percent:0;mso-height-percent:0;mso-width-percent:0;mso-height-percent:0" o:ole="">
            <v:imagedata r:id="rId31" o:title=""/>
          </v:shape>
          <o:OLEObject Type="Embed" ProgID="Visio.Drawing.11" ShapeID="_x0000_i1031" DrawAspect="Content" ObjectID="_1802010389" r:id="rId32"/>
        </w:object>
      </w:r>
    </w:p>
    <w:p w14:paraId="34FC1455" w14:textId="77777777" w:rsidR="00907075" w:rsidRPr="00AB1EEE" w:rsidRDefault="00907075" w:rsidP="00907075">
      <w:pPr>
        <w:pStyle w:val="TF"/>
      </w:pPr>
      <w:r w:rsidRPr="00AB1EEE">
        <w:t>Figure 4.4.1-1: User Plane Protocol Stack</w:t>
      </w:r>
    </w:p>
    <w:p w14:paraId="45A4D579" w14:textId="77777777" w:rsidR="00907075" w:rsidRPr="00AB1EEE" w:rsidRDefault="00907075" w:rsidP="00907075">
      <w:pPr>
        <w:pStyle w:val="3"/>
      </w:pPr>
      <w:bookmarkStart w:id="128" w:name="_Toc20387900"/>
      <w:bookmarkStart w:id="129" w:name="_Toc29375979"/>
      <w:bookmarkStart w:id="130" w:name="_Toc37231836"/>
      <w:bookmarkStart w:id="131" w:name="_Toc46501889"/>
      <w:bookmarkStart w:id="132" w:name="_Toc51971237"/>
      <w:bookmarkStart w:id="133" w:name="_Toc52551220"/>
      <w:bookmarkStart w:id="134" w:name="_Toc185530287"/>
      <w:r w:rsidRPr="00AB1EEE">
        <w:t>4.4.2</w:t>
      </w:r>
      <w:r w:rsidRPr="00AB1EEE">
        <w:tab/>
        <w:t>Control Plane</w:t>
      </w:r>
      <w:bookmarkEnd w:id="128"/>
      <w:bookmarkEnd w:id="129"/>
      <w:bookmarkEnd w:id="130"/>
      <w:bookmarkEnd w:id="131"/>
      <w:bookmarkEnd w:id="132"/>
      <w:bookmarkEnd w:id="133"/>
      <w:bookmarkEnd w:id="134"/>
    </w:p>
    <w:p w14:paraId="5F9E5F91" w14:textId="77777777" w:rsidR="00907075" w:rsidRPr="00AB1EEE" w:rsidRDefault="00907075" w:rsidP="00907075">
      <w:r w:rsidRPr="00AB1EEE">
        <w:t>The figure below shows the protocol stack for the control plane, where:</w:t>
      </w:r>
    </w:p>
    <w:p w14:paraId="59C52AFF" w14:textId="77777777" w:rsidR="00907075" w:rsidRPr="00AB1EEE" w:rsidRDefault="00907075" w:rsidP="00907075">
      <w:pPr>
        <w:pStyle w:val="B1"/>
      </w:pPr>
      <w:r w:rsidRPr="00AB1EEE">
        <w:t>-</w:t>
      </w:r>
      <w:r w:rsidRPr="00AB1EEE">
        <w:tab/>
        <w:t>PDCP, RLC and MAC sublayers (terminated in gNB on the network side) perform the functions listed in clause 6;</w:t>
      </w:r>
    </w:p>
    <w:p w14:paraId="7C0F52FF" w14:textId="77777777" w:rsidR="00907075" w:rsidRPr="00AB1EEE" w:rsidRDefault="00907075" w:rsidP="00907075">
      <w:pPr>
        <w:pStyle w:val="B1"/>
      </w:pPr>
      <w:r w:rsidRPr="00AB1EEE">
        <w:t>-</w:t>
      </w:r>
      <w:r w:rsidRPr="00AB1EEE">
        <w:tab/>
        <w:t>RRC (terminated in gNB on the network side) performs the functions listed in clause 7;</w:t>
      </w:r>
    </w:p>
    <w:p w14:paraId="72F00316" w14:textId="77777777" w:rsidR="00907075" w:rsidRPr="00AB1EEE" w:rsidRDefault="00907075" w:rsidP="00907075">
      <w:pPr>
        <w:pStyle w:val="B1"/>
      </w:pPr>
      <w:r w:rsidRPr="00AB1EEE">
        <w:t>-</w:t>
      </w:r>
      <w:r w:rsidRPr="00AB1EEE">
        <w:tab/>
        <w:t>NAS control protocol (terminated in AMF on the network side) performs the functions listed in TS 23.501 [3]), for instance: authentication, mobility management, security control…</w:t>
      </w:r>
    </w:p>
    <w:p w14:paraId="7CB345F8" w14:textId="77777777" w:rsidR="00907075" w:rsidRPr="00AB1EEE" w:rsidRDefault="009B7E9F" w:rsidP="00907075">
      <w:pPr>
        <w:pStyle w:val="TH"/>
      </w:pPr>
      <w:r w:rsidRPr="00AB1EEE">
        <w:rPr>
          <w:noProof/>
        </w:rPr>
        <w:object w:dxaOrig="5724" w:dyaOrig="3031" w14:anchorId="1865A97F">
          <v:shape id="_x0000_i1032" type="#_x0000_t75" alt="" style="width:285.85pt;height:151pt;mso-width-percent:0;mso-height-percent:0;mso-width-percent:0;mso-height-percent:0" o:ole="">
            <v:imagedata r:id="rId33" o:title=""/>
          </v:shape>
          <o:OLEObject Type="Embed" ProgID="Visio.Drawing.11" ShapeID="_x0000_i1032" DrawAspect="Content" ObjectID="_1802010390" r:id="rId34"/>
        </w:object>
      </w:r>
    </w:p>
    <w:p w14:paraId="0490395A" w14:textId="77777777" w:rsidR="00907075" w:rsidRPr="00AB1EEE" w:rsidRDefault="00907075" w:rsidP="00907075">
      <w:pPr>
        <w:pStyle w:val="TF"/>
      </w:pPr>
      <w:r w:rsidRPr="00AB1EEE">
        <w:t>Figure 4.4.2-1: Control Plane Protocol Stack</w:t>
      </w:r>
    </w:p>
    <w:p w14:paraId="2BF4E7B8" w14:textId="77777777" w:rsidR="00907075" w:rsidRPr="00AB1EEE" w:rsidRDefault="00907075" w:rsidP="00907075">
      <w:pPr>
        <w:pStyle w:val="2"/>
      </w:pPr>
      <w:bookmarkStart w:id="135" w:name="_Toc20387901"/>
      <w:bookmarkStart w:id="136" w:name="_Toc29375980"/>
      <w:bookmarkStart w:id="137" w:name="_Toc37231837"/>
      <w:bookmarkStart w:id="138" w:name="_Toc46501890"/>
      <w:bookmarkStart w:id="139" w:name="_Toc51971238"/>
      <w:bookmarkStart w:id="140" w:name="_Toc52551221"/>
      <w:bookmarkStart w:id="141" w:name="_Toc185530288"/>
      <w:r w:rsidRPr="00AB1EEE">
        <w:t>4.5</w:t>
      </w:r>
      <w:r w:rsidRPr="00AB1EEE">
        <w:tab/>
        <w:t>Multi-Radio Dual Connectivity</w:t>
      </w:r>
      <w:bookmarkEnd w:id="135"/>
      <w:bookmarkEnd w:id="136"/>
      <w:bookmarkEnd w:id="137"/>
      <w:bookmarkEnd w:id="138"/>
      <w:bookmarkEnd w:id="139"/>
      <w:bookmarkEnd w:id="140"/>
      <w:bookmarkEnd w:id="141"/>
    </w:p>
    <w:p w14:paraId="6D6A5642" w14:textId="77777777" w:rsidR="00907075" w:rsidRPr="00AB1EEE" w:rsidRDefault="00907075" w:rsidP="00907075">
      <w:r w:rsidRPr="00AB1EEE">
        <w:t>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including Conditional PSCell Addition (CPA) and Conditional PSCell Change (CPC), can be found in TS 37.340 [21].</w:t>
      </w:r>
    </w:p>
    <w:p w14:paraId="237C08B5" w14:textId="77777777" w:rsidR="00907075" w:rsidRPr="00AB1EEE" w:rsidRDefault="00907075" w:rsidP="00907075">
      <w:pPr>
        <w:pStyle w:val="2"/>
      </w:pPr>
      <w:bookmarkStart w:id="142" w:name="_Toc20387902"/>
      <w:bookmarkStart w:id="143" w:name="_Toc29375981"/>
      <w:bookmarkStart w:id="144" w:name="_Toc37231838"/>
      <w:bookmarkStart w:id="145" w:name="_Toc46501891"/>
      <w:bookmarkStart w:id="146" w:name="_Toc51971239"/>
      <w:bookmarkStart w:id="147" w:name="_Toc52551222"/>
      <w:bookmarkStart w:id="148" w:name="_Toc185530289"/>
      <w:r w:rsidRPr="00AB1EEE">
        <w:t>4.6</w:t>
      </w:r>
      <w:r w:rsidRPr="00AB1EEE">
        <w:tab/>
        <w:t>Radio Access Network Sharing</w:t>
      </w:r>
      <w:bookmarkEnd w:id="142"/>
      <w:bookmarkEnd w:id="143"/>
      <w:bookmarkEnd w:id="144"/>
      <w:bookmarkEnd w:id="145"/>
      <w:bookmarkEnd w:id="146"/>
      <w:bookmarkEnd w:id="147"/>
      <w:bookmarkEnd w:id="148"/>
    </w:p>
    <w:p w14:paraId="6866BC6D" w14:textId="77777777" w:rsidR="00907075" w:rsidRPr="00AB1EEE" w:rsidRDefault="00907075" w:rsidP="00907075">
      <w:r w:rsidRPr="00AB1EEE">
        <w:t>NG-RAN supports radio access network sharing as defined in TS 23.501 [3].</w:t>
      </w:r>
    </w:p>
    <w:p w14:paraId="48579609" w14:textId="77777777" w:rsidR="00907075" w:rsidRPr="00AB1EEE" w:rsidRDefault="00907075" w:rsidP="00907075">
      <w:r w:rsidRPr="00AB1EEE">
        <w:lastRenderedPageBreak/>
        <w:t>If NR access is shared, system information broadcast in a shared cell indicates a TAC and a Cell Identity for each subset of PLMNs, PNI-NPNs and SNPNs. NR access provides only one TAC and one Cell Identity per cell per PLMN, SNPN or PNI-NPN. In this version of the specification, a Cell Identity can only belong to one network type among PLMN, PNI-NPN or SNPN as defined in TS 23.501 [3].</w:t>
      </w:r>
    </w:p>
    <w:p w14:paraId="6323BB72" w14:textId="77777777" w:rsidR="00907075" w:rsidRPr="00AB1EEE" w:rsidRDefault="00907075" w:rsidP="00907075">
      <w:r w:rsidRPr="00AB1EEE">
        <w:t>Each Cell Identity associated with a subset of PLMNs, SNPNs or PNI-NPNs identifies its serving NG-RAN node.</w:t>
      </w:r>
    </w:p>
    <w:p w14:paraId="6CDAFEFF" w14:textId="77777777" w:rsidR="00907075" w:rsidRPr="00AB1EEE" w:rsidRDefault="00907075" w:rsidP="00907075">
      <w:pPr>
        <w:pStyle w:val="2"/>
      </w:pPr>
      <w:bookmarkStart w:id="149" w:name="_Toc37231839"/>
      <w:bookmarkStart w:id="150" w:name="_Toc46501892"/>
      <w:bookmarkStart w:id="151" w:name="_Toc51971240"/>
      <w:bookmarkStart w:id="152" w:name="_Toc52551223"/>
      <w:bookmarkStart w:id="153" w:name="_Toc185530290"/>
      <w:bookmarkStart w:id="154" w:name="_Toc20387903"/>
      <w:bookmarkStart w:id="155" w:name="_Toc29375982"/>
      <w:r w:rsidRPr="00AB1EEE">
        <w:t>4.7</w:t>
      </w:r>
      <w:r w:rsidRPr="00AB1EEE">
        <w:tab/>
        <w:t>Integrated Access and Backhaul</w:t>
      </w:r>
      <w:bookmarkEnd w:id="149"/>
      <w:bookmarkEnd w:id="150"/>
      <w:bookmarkEnd w:id="151"/>
      <w:bookmarkEnd w:id="152"/>
      <w:bookmarkEnd w:id="153"/>
    </w:p>
    <w:p w14:paraId="28755CC6" w14:textId="77777777" w:rsidR="00907075" w:rsidRPr="00AB1EEE" w:rsidRDefault="00907075" w:rsidP="00907075">
      <w:pPr>
        <w:pStyle w:val="3"/>
      </w:pPr>
      <w:bookmarkStart w:id="156" w:name="_Toc37231840"/>
      <w:bookmarkStart w:id="157" w:name="_Toc46501893"/>
      <w:bookmarkStart w:id="158" w:name="_Toc51971241"/>
      <w:bookmarkStart w:id="159" w:name="_Toc52551224"/>
      <w:bookmarkStart w:id="160" w:name="_Toc185530291"/>
      <w:r w:rsidRPr="00AB1EEE">
        <w:t>4.7.1</w:t>
      </w:r>
      <w:r w:rsidRPr="00AB1EEE">
        <w:tab/>
        <w:t>Architecture</w:t>
      </w:r>
      <w:bookmarkEnd w:id="156"/>
      <w:bookmarkEnd w:id="157"/>
      <w:bookmarkEnd w:id="158"/>
      <w:bookmarkEnd w:id="159"/>
      <w:bookmarkEnd w:id="160"/>
    </w:p>
    <w:p w14:paraId="3974CD34" w14:textId="77777777" w:rsidR="00907075" w:rsidRPr="00AB1EEE" w:rsidRDefault="00907075" w:rsidP="00907075">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which represents a gNB with additional functionality to support IAB. Backhauling can occur via a single or via multiple hops. The IAB architecture is shown in Figure 4.7.1-1.</w:t>
      </w:r>
    </w:p>
    <w:p w14:paraId="50F12359" w14:textId="77777777" w:rsidR="00907075" w:rsidRPr="00AB1EEE" w:rsidRDefault="00907075" w:rsidP="00907075">
      <w:pPr>
        <w:spacing w:before="120" w:after="120"/>
      </w:pPr>
      <w:r w:rsidRPr="00AB1EEE">
        <w:t xml:space="preserve">The IAB-node supports the 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AB1EEE">
        <w:rPr>
          <w:i/>
          <w:iCs/>
        </w:rPr>
        <w:t>IAB-DU</w:t>
      </w:r>
      <w:r w:rsidRPr="00AB1EEE">
        <w:t>.</w:t>
      </w:r>
    </w:p>
    <w:p w14:paraId="4DE5F6E8" w14:textId="77777777" w:rsidR="00907075" w:rsidRPr="00AB1EEE" w:rsidRDefault="00907075" w:rsidP="00907075">
      <w:pPr>
        <w:spacing w:before="120" w:after="120"/>
      </w:pPr>
      <w:r w:rsidRPr="00AB1EEE">
        <w:t xml:space="preserve">In addition to the gNB-DU functionality, the IAB-node also supports a subset of the UE functionality referred to as </w:t>
      </w:r>
      <w:r w:rsidRPr="00AB1EEE">
        <w:rPr>
          <w:i/>
          <w:iCs/>
        </w:rPr>
        <w:t>IAB-MT</w:t>
      </w:r>
      <w:r w:rsidRPr="00AB1EEE">
        <w:t>, which includes, e.g., physical layer, layer-2, RRC and NAS functionality to connect to the gNB-DU of another IAB-node or the IAB-donor, to connect to the gNB-CU on the IAB-donor, and to the core network.</w:t>
      </w:r>
    </w:p>
    <w:p w14:paraId="0A3DF980" w14:textId="77777777" w:rsidR="00907075" w:rsidRPr="00AB1EEE" w:rsidRDefault="00907075" w:rsidP="00907075">
      <w:r w:rsidRPr="00AB1EEE">
        <w:t>The IAB-node can access the network using either SA mode or EN-DC. In EN-DC, the IAB-node connects via E-UTRA to a MeNB, and the IAB-donor terminates X2-C as SgNB (TS 37.340 [21]).</w:t>
      </w:r>
    </w:p>
    <w:p w14:paraId="06996777" w14:textId="77777777" w:rsidR="00907075" w:rsidRPr="00AB1EEE" w:rsidRDefault="009B7E9F" w:rsidP="00907075">
      <w:pPr>
        <w:pStyle w:val="TH"/>
        <w:rPr>
          <w:rFonts w:cs="Arial"/>
          <w:bCs/>
        </w:rPr>
      </w:pPr>
      <w:r w:rsidRPr="00AB1EEE">
        <w:rPr>
          <w:noProof/>
        </w:rPr>
        <w:object w:dxaOrig="7247" w:dyaOrig="4092" w14:anchorId="140BF403">
          <v:shape id="_x0000_i1033" type="#_x0000_t75" alt="" style="width:420.2pt;height:238.55pt;mso-width-percent:0;mso-height-percent:0;mso-position-horizontal-relative:page;mso-position-vertical-relative:page;mso-width-percent:0;mso-height-percent:0" o:ole="">
            <v:imagedata r:id="rId35" o:title=""/>
          </v:shape>
          <o:OLEObject Type="Embed" ProgID="Visio.Drawing.11" ShapeID="_x0000_i1033" DrawAspect="Content" ObjectID="_1802010391" r:id="rId36"/>
        </w:object>
      </w:r>
    </w:p>
    <w:p w14:paraId="4622EA0A" w14:textId="77777777" w:rsidR="00907075" w:rsidRPr="00AB1EEE" w:rsidRDefault="00907075" w:rsidP="00907075">
      <w:pPr>
        <w:pStyle w:val="TF"/>
      </w:pPr>
      <w:r w:rsidRPr="00AB1EEE">
        <w:t>Figure 4.7.1-1: IAB architecture; a) IAB-node using SA mode with 5GC; b) IAB-node using EN-DC</w:t>
      </w:r>
    </w:p>
    <w:p w14:paraId="4479691C" w14:textId="77777777" w:rsidR="00907075" w:rsidRPr="00AB1EEE" w:rsidRDefault="00907075" w:rsidP="00907075">
      <w:pPr>
        <w:spacing w:before="120" w:after="120"/>
      </w:pPr>
      <w:r w:rsidRPr="00AB1EEE">
        <w:t xml:space="preserve">All IAB-nodes that are connected to an IAB-donor via one or multiple backhaul hops and controlled by this IAB-donor via F1AP and/or RRC form an IAB topology with the IAB-donor as its root (Fig. 4.7.1-2). In this IAB topology, the neighbour node of the IAB-DU or the IAB-donor-DU is referred to as the </w:t>
      </w:r>
      <w:r w:rsidRPr="00AB1EEE">
        <w:rPr>
          <w:i/>
        </w:rPr>
        <w:t>child</w:t>
      </w:r>
      <w:r w:rsidRPr="00AB1EEE">
        <w:t xml:space="preserve"> node and the neighbour node of the IAB-MT is referred to as the </w:t>
      </w:r>
      <w:r w:rsidRPr="00AB1EEE">
        <w:rPr>
          <w:i/>
        </w:rPr>
        <w:t>parent</w:t>
      </w:r>
      <w:r w:rsidRPr="00AB1EEE">
        <w:t xml:space="preserve"> node. The direction toward the child node is referred to as </w:t>
      </w:r>
      <w:r w:rsidRPr="00AB1EEE">
        <w:rPr>
          <w:i/>
          <w:iCs/>
        </w:rPr>
        <w:t>downstream</w:t>
      </w:r>
      <w:r w:rsidRPr="00AB1EEE">
        <w:t xml:space="preserve"> while the direction toward the parent node is referred to as </w:t>
      </w:r>
      <w:r w:rsidRPr="00AB1EEE">
        <w:rPr>
          <w:i/>
          <w:iCs/>
        </w:rPr>
        <w:t>upstream</w:t>
      </w:r>
      <w:r w:rsidRPr="00AB1EEE">
        <w:t>. The IAB-donor performs centralized resource, topology and route management for its IAB topology.</w:t>
      </w:r>
    </w:p>
    <w:p w14:paraId="00C22B19" w14:textId="77777777" w:rsidR="00907075" w:rsidRPr="00AB1EEE" w:rsidRDefault="009B7E9F" w:rsidP="00907075">
      <w:pPr>
        <w:pStyle w:val="TH"/>
        <w:rPr>
          <w:rFonts w:cs="Arial"/>
          <w:bCs/>
        </w:rPr>
      </w:pPr>
      <w:r w:rsidRPr="00AB1EEE">
        <w:rPr>
          <w:noProof/>
        </w:rPr>
        <w:object w:dxaOrig="7174" w:dyaOrig="5709" w14:anchorId="146460EA">
          <v:shape id="_x0000_i1034" type="#_x0000_t75" alt="" style="width:299.8pt;height:240.2pt;mso-width-percent:0;mso-height-percent:0;mso-width-percent:0;mso-height-percent:0" o:ole="">
            <v:imagedata r:id="rId37" o:title=""/>
          </v:shape>
          <o:OLEObject Type="Embed" ProgID="Visio.Drawing.11" ShapeID="_x0000_i1034" DrawAspect="Content" ObjectID="_1802010392" r:id="rId38"/>
        </w:object>
      </w:r>
    </w:p>
    <w:p w14:paraId="33FBFBFB" w14:textId="77777777" w:rsidR="00907075" w:rsidRPr="00AB1EEE" w:rsidRDefault="00907075" w:rsidP="00907075">
      <w:pPr>
        <w:pStyle w:val="TF"/>
      </w:pPr>
      <w:r w:rsidRPr="00AB1EEE">
        <w:t>Figure 4.7.1-2: Parent- and child-node relationship for IAB-node</w:t>
      </w:r>
    </w:p>
    <w:p w14:paraId="64FE91DE" w14:textId="77777777" w:rsidR="00907075" w:rsidRPr="00AB1EEE" w:rsidRDefault="00907075" w:rsidP="00907075">
      <w:pPr>
        <w:pStyle w:val="3"/>
      </w:pPr>
      <w:bookmarkStart w:id="161" w:name="_Toc37231841"/>
      <w:bookmarkStart w:id="162" w:name="_Toc46501894"/>
      <w:bookmarkStart w:id="163" w:name="_Toc51971242"/>
      <w:bookmarkStart w:id="164" w:name="_Toc52551225"/>
      <w:bookmarkStart w:id="165" w:name="_Toc185530292"/>
      <w:r w:rsidRPr="00AB1EEE">
        <w:t>4.7.2</w:t>
      </w:r>
      <w:r w:rsidRPr="00AB1EEE">
        <w:tab/>
        <w:t>Protocol Stacks</w:t>
      </w:r>
      <w:bookmarkEnd w:id="161"/>
      <w:bookmarkEnd w:id="162"/>
      <w:bookmarkEnd w:id="163"/>
      <w:bookmarkEnd w:id="164"/>
      <w:bookmarkEnd w:id="165"/>
    </w:p>
    <w:p w14:paraId="152ED425" w14:textId="77777777" w:rsidR="00907075" w:rsidRPr="00AB1EEE" w:rsidRDefault="00907075" w:rsidP="00907075">
      <w:r w:rsidRPr="00AB1EEE">
        <w:t>Fig. 4.7.2-1 shows the protocol stack for F1-U and Fig. 4.7.2-2 shows the protocol stack for F1-C between IAB-DU and IAB-donor-CU. In these figures, F1-U and F1-C are carried over two backhaul hops.</w:t>
      </w:r>
    </w:p>
    <w:p w14:paraId="408D4D2F" w14:textId="77777777" w:rsidR="00907075" w:rsidRPr="00AB1EEE" w:rsidRDefault="00907075" w:rsidP="00907075">
      <w:r w:rsidRPr="00AB1EEE">
        <w:t>F1-U and F1-C use an IP transport layer between IAB-DU and IAB-donor-CU as defined in TS 38.470 [32]. F1-U and F1-C need to be security-protected as described in TS 33.501 [5] (the security layer is not shown in the Figures 4.7.2-1/2).</w:t>
      </w:r>
    </w:p>
    <w:p w14:paraId="07D6D154" w14:textId="77777777" w:rsidR="00907075" w:rsidRPr="00AB1EEE" w:rsidRDefault="00907075" w:rsidP="00907075">
      <w:r w:rsidRPr="00AB1EEE">
        <w:t xml:space="preserve">On the wireless backhaul, the IP layer is carried over the Backhaul Adaptation Protocol (BAP) sublayer, which enables routing over multiple hops. The IP layer can also be used for </w:t>
      </w:r>
      <w:r w:rsidRPr="00AB1EEE">
        <w:rPr>
          <w:i/>
          <w:iCs/>
        </w:rPr>
        <w:t>non</w:t>
      </w:r>
      <w:r w:rsidRPr="00AB1EEE">
        <w:t>-F1 traffic, such as OAM traffic as defined in TS 38.401 [4].</w:t>
      </w:r>
    </w:p>
    <w:p w14:paraId="57294168" w14:textId="77777777" w:rsidR="00907075" w:rsidRPr="00AB1EEE" w:rsidRDefault="00907075" w:rsidP="00907075">
      <w:r w:rsidRPr="00AB1EEE">
        <w:t>On each backhaul link, the BAP PDUs are carried by BH RLC channels. Multiple BH RLC channels can be configured on each BH link to allow traffic prioritization and QoS enforcement. The BH-RLC-channel mapping for BAP PDUs is performed by the BAP entities on each IAB-node and the IAB-donor-DU.</w:t>
      </w:r>
    </w:p>
    <w:p w14:paraId="64BF0DF8" w14:textId="77777777" w:rsidR="00907075" w:rsidRPr="00AB1EEE" w:rsidRDefault="00907075" w:rsidP="00907075">
      <w:r w:rsidRPr="00AB1EEE">
        <w:t>Protocol stacks for an IAB-donor with split gNB architecture are specified in TS 38.401 [4].</w:t>
      </w:r>
    </w:p>
    <w:p w14:paraId="1087BF1C" w14:textId="77777777" w:rsidR="00907075" w:rsidRPr="00AB1EEE" w:rsidRDefault="009B7E9F" w:rsidP="00907075">
      <w:pPr>
        <w:pStyle w:val="TH"/>
      </w:pPr>
      <w:r w:rsidRPr="00AB1EEE">
        <w:rPr>
          <w:rFonts w:eastAsia="等线"/>
          <w:noProof/>
        </w:rPr>
        <w:object w:dxaOrig="8000" w:dyaOrig="4440" w14:anchorId="181F89B7">
          <v:shape id="_x0000_i1035" type="#_x0000_t75" alt="" style="width:299.8pt;height:166.55pt;mso-width-percent:0;mso-height-percent:0;mso-position-horizontal-relative:page;mso-position-vertical-relative:page;mso-width-percent:0;mso-height-percent:0" o:ole="">
            <v:fill o:detectmouseclick="t"/>
            <v:imagedata r:id="rId39" o:title=""/>
            <o:lock v:ext="edit" aspectratio="f"/>
          </v:shape>
          <o:OLEObject Type="Embed" ProgID="Visio.Drawing.15" ShapeID="_x0000_i1035" DrawAspect="Content" ObjectID="_1802010393" r:id="rId40">
            <o:FieldCodes>\* MERGEFORMAT</o:FieldCodes>
          </o:OLEObject>
        </w:object>
      </w:r>
    </w:p>
    <w:p w14:paraId="42BB4ABF" w14:textId="77777777" w:rsidR="00907075" w:rsidRPr="00AB1EEE" w:rsidRDefault="00907075" w:rsidP="00907075">
      <w:pPr>
        <w:pStyle w:val="TF"/>
      </w:pPr>
      <w:r w:rsidRPr="00AB1EEE">
        <w:t>Fig. 4.7.2-1: Protocol stack for the support of F1-U protocol</w:t>
      </w:r>
    </w:p>
    <w:p w14:paraId="262F565B" w14:textId="77777777" w:rsidR="00907075" w:rsidRPr="00AB1EEE" w:rsidRDefault="009B7E9F" w:rsidP="00907075">
      <w:pPr>
        <w:pStyle w:val="TH"/>
      </w:pPr>
      <w:r w:rsidRPr="000F38C6">
        <w:rPr>
          <w:rFonts w:eastAsia="等线"/>
          <w:b w:val="0"/>
          <w:noProof/>
        </w:rPr>
        <w:object w:dxaOrig="7900" w:dyaOrig="4440" w14:anchorId="342E030A">
          <v:shape id="_x0000_i1036" type="#_x0000_t75" alt="" style="width:296.05pt;height:166.55pt;mso-width-percent:0;mso-height-percent:0;mso-position-horizontal-relative:page;mso-position-vertical-relative:page;mso-width-percent:0;mso-height-percent:0" o:ole="">
            <v:fill o:detectmouseclick="t"/>
            <v:imagedata r:id="rId41" o:title=""/>
            <o:lock v:ext="edit" aspectratio="f"/>
          </v:shape>
          <o:OLEObject Type="Embed" ProgID="Visio.Drawing.15" ShapeID="_x0000_i1036" DrawAspect="Content" ObjectID="_1802010394" r:id="rId42">
            <o:FieldCodes>\* MERGEFORMAT</o:FieldCodes>
          </o:OLEObject>
        </w:object>
      </w:r>
    </w:p>
    <w:p w14:paraId="0110BA27" w14:textId="77777777" w:rsidR="00907075" w:rsidRPr="00AB1EEE" w:rsidRDefault="00907075" w:rsidP="00907075">
      <w:pPr>
        <w:pStyle w:val="TF"/>
      </w:pPr>
      <w:r w:rsidRPr="00AB1EEE">
        <w:t>Fig. 4.7.2-2: Protocol stack for the support of F1-C protocol</w:t>
      </w:r>
    </w:p>
    <w:p w14:paraId="79C21C84" w14:textId="77777777" w:rsidR="00907075" w:rsidRPr="00AB1EEE" w:rsidRDefault="00907075" w:rsidP="00907075">
      <w:r w:rsidRPr="00AB1EEE">
        <w:t xml:space="preserve">The IAB-MT further establishes SRBs (carrying RRC and NAS) with the IAB-donor-CU. For IAB-nodes operating in EN-DC, the IAB-MT establishes one or more DRBs with the </w:t>
      </w:r>
      <w:r w:rsidRPr="00AB1EEE">
        <w:rPr>
          <w:rFonts w:eastAsia="等线"/>
        </w:rPr>
        <w:t xml:space="preserve">eNB and one or more DRBs with the </w:t>
      </w:r>
      <w:r w:rsidRPr="00AB1EEE">
        <w:t>IAB-donor-CU, which can be used, e.g., to carry OAM traffic. For SA mode, the establishment of DRBs is optional. These SRBs and DRBs are transported between the IAB-MT and its parent node over Uu access channel(s). The protocol stacks for the SRB is shown in Fig. 4.7.2-3.</w:t>
      </w:r>
    </w:p>
    <w:p w14:paraId="26CCF68E" w14:textId="77777777" w:rsidR="00907075" w:rsidRPr="00AB1EEE" w:rsidRDefault="009B7E9F" w:rsidP="00907075">
      <w:pPr>
        <w:pStyle w:val="TH"/>
      </w:pPr>
      <w:r w:rsidRPr="00AB1EEE">
        <w:rPr>
          <w:noProof/>
        </w:rPr>
        <w:object w:dxaOrig="6981" w:dyaOrig="3099" w14:anchorId="061A4603">
          <v:shape id="_x0000_i1037" type="#_x0000_t75" alt="" style="width:355.15pt;height:155.8pt;mso-width-percent:0;mso-height-percent:0;mso-width-percent:0;mso-height-percent:0" o:ole="">
            <v:imagedata r:id="rId43" o:title=""/>
          </v:shape>
          <o:OLEObject Type="Embed" ProgID="Visio.Drawing.11" ShapeID="_x0000_i1037" DrawAspect="Content" ObjectID="_1802010395" r:id="rId44"/>
        </w:object>
      </w:r>
    </w:p>
    <w:p w14:paraId="201B7B88" w14:textId="77777777" w:rsidR="00907075" w:rsidRPr="00AB1EEE" w:rsidRDefault="00907075" w:rsidP="00907075">
      <w:pPr>
        <w:pStyle w:val="TF"/>
      </w:pPr>
      <w:r w:rsidRPr="00AB1EEE">
        <w:t>Figure 4.7.2-3: Protocol stack for the support of IAB-MT's RRC and NAS connections</w:t>
      </w:r>
    </w:p>
    <w:p w14:paraId="595ED0FE" w14:textId="77777777" w:rsidR="00907075" w:rsidRPr="00AB1EEE" w:rsidRDefault="00907075" w:rsidP="00907075">
      <w:pPr>
        <w:pStyle w:val="3"/>
      </w:pPr>
      <w:bookmarkStart w:id="166" w:name="_Toc37231842"/>
      <w:bookmarkStart w:id="167" w:name="_Toc46501895"/>
      <w:bookmarkStart w:id="168" w:name="_Toc51971243"/>
      <w:bookmarkStart w:id="169" w:name="_Toc52551226"/>
      <w:bookmarkStart w:id="170" w:name="_Toc185530293"/>
      <w:r w:rsidRPr="00AB1EEE">
        <w:t>4.7.3</w:t>
      </w:r>
      <w:r w:rsidRPr="00AB1EEE">
        <w:tab/>
        <w:t>User-plane Aspects</w:t>
      </w:r>
      <w:bookmarkEnd w:id="166"/>
      <w:bookmarkEnd w:id="167"/>
      <w:bookmarkEnd w:id="168"/>
      <w:bookmarkEnd w:id="169"/>
      <w:bookmarkEnd w:id="170"/>
    </w:p>
    <w:p w14:paraId="25849025" w14:textId="77777777" w:rsidR="00907075" w:rsidRPr="00AB1EEE" w:rsidRDefault="00907075" w:rsidP="00907075">
      <w:pPr>
        <w:pStyle w:val="4"/>
      </w:pPr>
      <w:bookmarkStart w:id="171" w:name="_Toc37231843"/>
      <w:bookmarkStart w:id="172" w:name="_Toc46501896"/>
      <w:bookmarkStart w:id="173" w:name="_Toc51971244"/>
      <w:bookmarkStart w:id="174" w:name="_Toc52551227"/>
      <w:bookmarkStart w:id="175" w:name="_Toc185530294"/>
      <w:r w:rsidRPr="00AB1EEE">
        <w:t>4.7.3.1</w:t>
      </w:r>
      <w:r w:rsidRPr="00AB1EEE">
        <w:tab/>
        <w:t>Backhaul transport</w:t>
      </w:r>
      <w:bookmarkEnd w:id="171"/>
      <w:bookmarkEnd w:id="172"/>
      <w:bookmarkEnd w:id="173"/>
      <w:bookmarkEnd w:id="174"/>
      <w:bookmarkEnd w:id="175"/>
    </w:p>
    <w:p w14:paraId="699A962F" w14:textId="77777777" w:rsidR="00907075" w:rsidRPr="00AB1EEE" w:rsidRDefault="00907075" w:rsidP="00907075">
      <w:r w:rsidRPr="00AB1EEE">
        <w:t>The IAB-DU's IP traffic is routed over the wireless backhaul via the BAP sublayer. The BAP sublayer is specified in TS 38.340 [31]. In downstream direction, upper layer packets are encapsulated by the BAP sublayer at the IAB-donor</w:t>
      </w:r>
      <w:r w:rsidRPr="00AB1EEE">
        <w:rPr>
          <w:rFonts w:eastAsia="宋体"/>
        </w:rPr>
        <w:t>-DU</w:t>
      </w:r>
      <w:r w:rsidRPr="00AB1EEE">
        <w:t xml:space="preserve"> and de-encapsulated at the destination IAB-node. In upstream direction, upper layer packets are encapsulated at the IAB-node and de-encapsulated at the IAB-donor</w:t>
      </w:r>
      <w:r w:rsidRPr="00AB1EEE">
        <w:rPr>
          <w:rFonts w:eastAsia="宋体"/>
        </w:rPr>
        <w:t>-DU</w:t>
      </w:r>
      <w:r w:rsidRPr="00AB1EEE">
        <w:t>. IAB-specific transport between IAB-donor-CU and IAB-donor-DU is specified in TS 38.401 [4].</w:t>
      </w:r>
    </w:p>
    <w:p w14:paraId="6A80727F" w14:textId="77777777" w:rsidR="00907075" w:rsidRPr="00AB1EEE" w:rsidRDefault="00907075" w:rsidP="00907075">
      <w:r w:rsidRPr="00AB1EEE">
        <w:t xml:space="preserve">On the BAP sublayer, packets are routed based on the BAP routing ID, which is carried in the BAP header. The BAP header is added to the packet when it arrives from upper layers, and </w:t>
      </w:r>
      <w:r w:rsidRPr="00AB1EEE">
        <w:rPr>
          <w:rFonts w:eastAsia="等线"/>
        </w:rPr>
        <w:t>the BAP header</w:t>
      </w:r>
      <w:r w:rsidRPr="00AB1EEE">
        <w:t xml:space="preserve"> is stripped off when </w:t>
      </w:r>
      <w:r w:rsidRPr="00AB1EEE">
        <w:rPr>
          <w:rFonts w:eastAsia="等线"/>
        </w:rPr>
        <w:t>the packet</w:t>
      </w:r>
      <w:r w:rsidRPr="00AB1EEE">
        <w:t xml:space="preserve"> has reached its destination node. The selection of the packet's BAP routing ID is configured by the IAB-donor</w:t>
      </w:r>
      <w:r w:rsidRPr="00AB1EEE">
        <w:rPr>
          <w:rFonts w:eastAsia="宋体"/>
        </w:rPr>
        <w:t>-CU</w:t>
      </w:r>
      <w:r w:rsidRPr="00AB1EE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AB1EEE">
        <w:rPr>
          <w:rFonts w:eastAsia="宋体"/>
        </w:rPr>
        <w:t xml:space="preserve"> and </w:t>
      </w:r>
      <w:r w:rsidRPr="00AB1EEE">
        <w:t>IAB-donor-DU is further configured with a designated BAP address.</w:t>
      </w:r>
    </w:p>
    <w:p w14:paraId="5CB561C7" w14:textId="77777777" w:rsidR="00907075" w:rsidRPr="00AB1EEE" w:rsidRDefault="00907075" w:rsidP="00907075">
      <w:r w:rsidRPr="00AB1EEE">
        <w:t xml:space="preserve">On each hop of the packet's path, the IAB-node inspects the packet's BAP address in the </w:t>
      </w:r>
      <w:r w:rsidRPr="00AB1EEE">
        <w:rPr>
          <w:rFonts w:eastAsia="宋体"/>
        </w:rPr>
        <w:t xml:space="preserve">BAP routing ID carried in the BAP </w:t>
      </w:r>
      <w:r w:rsidRPr="00AB1EEE">
        <w:t xml:space="preserve">header to determine if the packet has reached its destination, i.e., matches the IAB-nod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Pr="00AB1EEE">
        <w:rPr>
          <w:rFonts w:eastAsia="等线"/>
        </w:rPr>
        <w:t xml:space="preserve">BAP </w:t>
      </w:r>
      <w:r w:rsidRPr="00AB1EEE">
        <w:t>header and a routing configuration it received from the IAB-donor</w:t>
      </w:r>
      <w:r w:rsidRPr="00AB1EEE">
        <w:rPr>
          <w:rFonts w:eastAsia="宋体"/>
        </w:rPr>
        <w:t>-CU</w:t>
      </w:r>
      <w:r w:rsidRPr="00AB1EEE">
        <w:t>.</w:t>
      </w:r>
    </w:p>
    <w:p w14:paraId="357501DC" w14:textId="77777777" w:rsidR="00907075" w:rsidRPr="00AB1EEE" w:rsidRDefault="00907075" w:rsidP="00907075">
      <w:r w:rsidRPr="00AB1EEE">
        <w:lastRenderedPageBreak/>
        <w:t>For each packet, the IAB-node further determines the egress BH RLC channel on the designated egress link. For packets arriving from upper layers, the designated egress BH RLC channel is configured by the IAB-donor</w:t>
      </w:r>
      <w:r w:rsidRPr="00AB1EEE">
        <w:rPr>
          <w:rFonts w:eastAsia="宋体"/>
        </w:rPr>
        <w:t>-</w:t>
      </w:r>
      <w:r w:rsidRPr="00AB1EEE">
        <w:t>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traffic other than F1-U traffic, it is possible to map UE-associated F1AP messages, non-UE-associated F1AP messages and non-F1 traffic onto the same or separate BH RLC channels.</w:t>
      </w:r>
    </w:p>
    <w:p w14:paraId="64D52458" w14:textId="77777777" w:rsidR="00907075" w:rsidRPr="00AB1EEE" w:rsidRDefault="00907075" w:rsidP="00907075">
      <w:r w:rsidRPr="00AB1EEE">
        <w:t>When packets are routed from one BH link to another, the egress BH RLC channel on the egress BH link is determined based on the mapping configuration between ingress BH RLC channels and egress BH RLC channels provided by the IAB-donor</w:t>
      </w:r>
      <w:r w:rsidRPr="00AB1EEE">
        <w:rPr>
          <w:rFonts w:eastAsia="宋体"/>
        </w:rPr>
        <w:t>-CU</w:t>
      </w:r>
      <w:r w:rsidRPr="00AB1EEE">
        <w:t>.</w:t>
      </w:r>
    </w:p>
    <w:p w14:paraId="5FE0327D" w14:textId="77777777" w:rsidR="00907075" w:rsidRPr="00AB1EEE" w:rsidRDefault="00907075" w:rsidP="00907075">
      <w:pPr>
        <w:pStyle w:val="4"/>
      </w:pPr>
      <w:bookmarkStart w:id="176" w:name="_Toc37231844"/>
      <w:bookmarkStart w:id="177" w:name="_Toc46501897"/>
      <w:bookmarkStart w:id="178" w:name="_Toc51971245"/>
      <w:bookmarkStart w:id="179" w:name="_Toc52551228"/>
      <w:bookmarkStart w:id="180" w:name="_Toc185530295"/>
      <w:r w:rsidRPr="00AB1EEE">
        <w:t>4.7.3.2</w:t>
      </w:r>
      <w:r w:rsidRPr="00AB1EEE">
        <w:tab/>
        <w:t>Flow and Congestion Control</w:t>
      </w:r>
      <w:bookmarkEnd w:id="176"/>
      <w:bookmarkEnd w:id="177"/>
      <w:bookmarkEnd w:id="178"/>
      <w:bookmarkEnd w:id="179"/>
      <w:bookmarkEnd w:id="180"/>
    </w:p>
    <w:p w14:paraId="36FDBC2E" w14:textId="77777777" w:rsidR="00907075" w:rsidRPr="00AB1EEE" w:rsidRDefault="00907075" w:rsidP="00907075">
      <w:pPr>
        <w:rPr>
          <w:lang w:eastAsia="x-none"/>
        </w:rPr>
      </w:pPr>
      <w:r w:rsidRPr="00AB1EEE">
        <w:rPr>
          <w:lang w:eastAsia="x-none"/>
        </w:rPr>
        <w:t>Flow and congestion control can be supported in both upstream and downstream directions in order to avoid congestion-related packet drops on IAB-nodes and IAB-donor-DU:</w:t>
      </w:r>
    </w:p>
    <w:p w14:paraId="3F28F139" w14:textId="77777777" w:rsidR="00907075" w:rsidRPr="00AB1EEE" w:rsidRDefault="00907075" w:rsidP="00907075">
      <w:pPr>
        <w:pStyle w:val="B1"/>
      </w:pPr>
      <w:r w:rsidRPr="00AB1EEE">
        <w:t>-</w:t>
      </w:r>
      <w:r w:rsidRPr="00AB1EEE">
        <w:tab/>
        <w:t>In upstream direction, UL scheduling on MAC layer can support flow control on each hop;</w:t>
      </w:r>
    </w:p>
    <w:p w14:paraId="20BB009C" w14:textId="77777777" w:rsidR="00907075" w:rsidRPr="00AB1EEE" w:rsidRDefault="00907075" w:rsidP="00907075">
      <w:pPr>
        <w:pStyle w:val="B1"/>
      </w:pPr>
      <w:r w:rsidRPr="00AB1EEE">
        <w:t>-</w:t>
      </w:r>
      <w:r w:rsidRPr="00AB1EEE">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r w:rsidRPr="00AB1EEE">
        <w:rPr>
          <w:rFonts w:eastAsia="宋体"/>
        </w:rPr>
        <w:t xml:space="preserve"> routing ID</w:t>
      </w:r>
      <w:r w:rsidRPr="00AB1EEE">
        <w:t xml:space="preserve"> to its parent node. The feedback can be sent proactively, e.g., when the buffer load exceeds a certain threshold, or based on polling by the parent node.</w:t>
      </w:r>
    </w:p>
    <w:p w14:paraId="41131F89" w14:textId="77777777" w:rsidR="00907075" w:rsidRPr="00AB1EEE" w:rsidRDefault="00907075" w:rsidP="00907075">
      <w:pPr>
        <w:pStyle w:val="4"/>
      </w:pPr>
      <w:bookmarkStart w:id="181" w:name="_Toc37231845"/>
      <w:bookmarkStart w:id="182" w:name="_Toc46501898"/>
      <w:bookmarkStart w:id="183" w:name="_Toc51971246"/>
      <w:bookmarkStart w:id="184" w:name="_Toc52551229"/>
      <w:bookmarkStart w:id="185" w:name="_Toc185530296"/>
      <w:r w:rsidRPr="00AB1EEE">
        <w:t>4.7.3.3</w:t>
      </w:r>
      <w:r w:rsidRPr="00AB1EEE">
        <w:tab/>
        <w:t>Uplink Scheduling Latency</w:t>
      </w:r>
      <w:bookmarkEnd w:id="181"/>
      <w:bookmarkEnd w:id="182"/>
      <w:bookmarkEnd w:id="183"/>
      <w:bookmarkEnd w:id="184"/>
      <w:bookmarkEnd w:id="185"/>
    </w:p>
    <w:p w14:paraId="15ADB3D2" w14:textId="77777777" w:rsidR="00907075" w:rsidRPr="00AB1EEE" w:rsidRDefault="00907075" w:rsidP="00907075">
      <w:r w:rsidRPr="00AB1EEE">
        <w:t>The IAB-node can reduce UL scheduling latency through signalling of a Pre-emptive BSR to its parent node. The IAB-node can send the Pre-emptive BSR based on UL grants it has provided to child nodes and/or UEs, or based on BSRs it has received from child nodes or UEs (Figure 4.7.3.3-1). The Pre-emptive BSR conveys the data expected rather than the data buffered.</w:t>
      </w:r>
    </w:p>
    <w:p w14:paraId="43D84C17" w14:textId="77777777" w:rsidR="00907075" w:rsidRPr="00AB1EEE" w:rsidRDefault="009B7E9F" w:rsidP="00907075">
      <w:pPr>
        <w:pStyle w:val="TH"/>
      </w:pPr>
      <w:r w:rsidRPr="00AB1EEE">
        <w:rPr>
          <w:noProof/>
        </w:rPr>
        <w:object w:dxaOrig="7606" w:dyaOrig="5806" w14:anchorId="79FA3E3D">
          <v:shape id="_x0000_i1038" type="#_x0000_t75" alt="" style="width:234.8pt;height:178.95pt;mso-width-percent:0;mso-height-percent:0;mso-width-percent:0;mso-height-percent:0" o:ole="">
            <v:imagedata r:id="rId45" o:title=""/>
          </v:shape>
          <o:OLEObject Type="Embed" ProgID="Visio.Drawing.15" ShapeID="_x0000_i1038" DrawAspect="Content" ObjectID="_1802010396" r:id="rId46"/>
        </w:object>
      </w:r>
    </w:p>
    <w:p w14:paraId="5BEBEF29" w14:textId="77777777" w:rsidR="00907075" w:rsidRPr="00AB1EEE" w:rsidRDefault="00907075" w:rsidP="00907075">
      <w:pPr>
        <w:pStyle w:val="TF"/>
        <w:spacing w:after="60"/>
        <w:ind w:left="2977" w:hanging="2977"/>
      </w:pPr>
      <w:r w:rsidRPr="00AB1EEE">
        <w:t>Figure 4.7.3.3-1: Scheduling of BSR in IAB:</w:t>
      </w:r>
    </w:p>
    <w:p w14:paraId="0542EBD0" w14:textId="77777777" w:rsidR="00907075" w:rsidRPr="00AB1EEE" w:rsidRDefault="00907075" w:rsidP="00907075">
      <w:pPr>
        <w:pStyle w:val="TF"/>
        <w:ind w:left="2977"/>
        <w:jc w:val="left"/>
      </w:pPr>
      <w:r w:rsidRPr="00AB1EEE">
        <w:t>a) regular BSR based on buffered data,</w:t>
      </w:r>
      <w:r w:rsidRPr="00AB1EEE">
        <w:br/>
        <w:t>b) Pre-emptive BSR based on UL grant,</w:t>
      </w:r>
      <w:r w:rsidRPr="00AB1EEE">
        <w:br/>
        <w:t>c) Pre-emptive BSR based on reception of regular BSR</w:t>
      </w:r>
    </w:p>
    <w:p w14:paraId="735D3DF6" w14:textId="77777777" w:rsidR="00907075" w:rsidRPr="00AB1EEE" w:rsidRDefault="00907075" w:rsidP="00907075">
      <w:pPr>
        <w:pStyle w:val="3"/>
      </w:pPr>
      <w:bookmarkStart w:id="186" w:name="_Toc37231846"/>
      <w:bookmarkStart w:id="187" w:name="_Toc46501899"/>
      <w:bookmarkStart w:id="188" w:name="_Toc51971247"/>
      <w:bookmarkStart w:id="189" w:name="_Toc52551230"/>
      <w:bookmarkStart w:id="190" w:name="_Toc185530297"/>
      <w:r w:rsidRPr="00AB1EEE">
        <w:t>4.7.4</w:t>
      </w:r>
      <w:r w:rsidRPr="00AB1EEE">
        <w:tab/>
        <w:t>Signalling procedures</w:t>
      </w:r>
      <w:bookmarkEnd w:id="186"/>
      <w:bookmarkEnd w:id="187"/>
      <w:bookmarkEnd w:id="188"/>
      <w:bookmarkEnd w:id="189"/>
      <w:bookmarkEnd w:id="190"/>
    </w:p>
    <w:p w14:paraId="5B1EF76F" w14:textId="77777777" w:rsidR="00907075" w:rsidRPr="00AB1EEE" w:rsidRDefault="00907075" w:rsidP="00907075">
      <w:pPr>
        <w:pStyle w:val="4"/>
      </w:pPr>
      <w:bookmarkStart w:id="191" w:name="_Toc37231847"/>
      <w:bookmarkStart w:id="192" w:name="_Toc46501900"/>
      <w:bookmarkStart w:id="193" w:name="_Toc51971248"/>
      <w:bookmarkStart w:id="194" w:name="_Toc52551231"/>
      <w:bookmarkStart w:id="195" w:name="_Toc185530298"/>
      <w:r w:rsidRPr="00AB1EEE">
        <w:t>4.7.4.1</w:t>
      </w:r>
      <w:r w:rsidRPr="00AB1EEE">
        <w:tab/>
        <w:t>IAB-node Integration</w:t>
      </w:r>
      <w:bookmarkEnd w:id="191"/>
      <w:bookmarkEnd w:id="192"/>
      <w:bookmarkEnd w:id="193"/>
      <w:bookmarkEnd w:id="194"/>
      <w:bookmarkEnd w:id="195"/>
    </w:p>
    <w:p w14:paraId="4E073AE9" w14:textId="77777777" w:rsidR="00907075" w:rsidRPr="00AB1EEE" w:rsidRDefault="00907075" w:rsidP="00907075">
      <w:r w:rsidRPr="00AB1EEE">
        <w:rPr>
          <w:lang w:eastAsia="x-none"/>
        </w:rPr>
        <w:t>The IAB-node integration procedure is captured in TS 38.401 [4].</w:t>
      </w:r>
    </w:p>
    <w:p w14:paraId="066BD178" w14:textId="77777777" w:rsidR="00907075" w:rsidRPr="00AB1EEE" w:rsidRDefault="00907075" w:rsidP="00907075">
      <w:pPr>
        <w:pStyle w:val="4"/>
      </w:pPr>
      <w:bookmarkStart w:id="196" w:name="_Toc37231848"/>
      <w:bookmarkStart w:id="197" w:name="_Toc46501901"/>
      <w:bookmarkStart w:id="198" w:name="_Toc51971249"/>
      <w:bookmarkStart w:id="199" w:name="_Toc52551232"/>
      <w:bookmarkStart w:id="200" w:name="_Toc185530299"/>
      <w:r w:rsidRPr="00AB1EEE">
        <w:lastRenderedPageBreak/>
        <w:t>4.7.4.2</w:t>
      </w:r>
      <w:r w:rsidRPr="00AB1EEE">
        <w:tab/>
        <w:t>IAB-node Migration</w:t>
      </w:r>
      <w:bookmarkEnd w:id="196"/>
      <w:bookmarkEnd w:id="197"/>
      <w:bookmarkEnd w:id="198"/>
      <w:bookmarkEnd w:id="199"/>
      <w:bookmarkEnd w:id="200"/>
    </w:p>
    <w:p w14:paraId="714F8D62" w14:textId="77777777" w:rsidR="00907075" w:rsidRPr="00AB1EEE" w:rsidRDefault="00907075" w:rsidP="00907075">
      <w:r w:rsidRPr="00AB1EEE">
        <w:t>The IAB-node can migrate to a different parent node underneath the same IAB-donor-CU. The IAB-node continues providing access and backhaul service when migrating to a different parent node.</w:t>
      </w:r>
    </w:p>
    <w:p w14:paraId="13EFC990" w14:textId="77777777" w:rsidR="00907075" w:rsidRPr="00AB1EEE" w:rsidRDefault="00907075" w:rsidP="00907075">
      <w:r w:rsidRPr="00AB1EEE">
        <w:t xml:space="preserve">The IAB-MT can also migrate to a different parent node underneath another IAB-donor-CU. In this case, the collocated IAB-DU and the IAB-DU(s) of its descendant node(s) retain F1 connectivity with the initial IAB-donor-CU. The IAB-MT of each descendant node and all the served UEs retain the RRC connectivity with the initial IAB-donor-CU. 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宋体"/>
        </w:rPr>
        <w:t>descendant</w:t>
      </w:r>
      <w:r w:rsidRPr="00AB1EEE">
        <w:t xml:space="preserve"> nodes is routed via the BAP layer of the IAB topology to which the IAB-MT has migrated.</w:t>
      </w:r>
    </w:p>
    <w:p w14:paraId="71144E6F" w14:textId="77777777" w:rsidR="00907075" w:rsidRPr="00AB1EEE" w:rsidRDefault="00907075" w:rsidP="00907075">
      <w:r w:rsidRPr="00AB1EEE">
        <w:t>Inter-donor partial migration is only supported for SA-mode.</w:t>
      </w:r>
    </w:p>
    <w:p w14:paraId="3311F036" w14:textId="77777777" w:rsidR="00907075" w:rsidRPr="00AB1EEE" w:rsidRDefault="00907075" w:rsidP="00907075">
      <w:r w:rsidRPr="00AB1EEE">
        <w:t>The intra-donor IAB-node migration procedure and inter-donor partial migration procedures are captured in TS 38.401 [4].</w:t>
      </w:r>
    </w:p>
    <w:p w14:paraId="52391312" w14:textId="77777777" w:rsidR="00907075" w:rsidRPr="00AB1EEE" w:rsidRDefault="00907075" w:rsidP="00907075">
      <w:pPr>
        <w:pStyle w:val="4"/>
      </w:pPr>
      <w:bookmarkStart w:id="201" w:name="_Toc37231849"/>
      <w:bookmarkStart w:id="202" w:name="_Toc46501902"/>
      <w:bookmarkStart w:id="203" w:name="_Toc51971250"/>
      <w:bookmarkStart w:id="204" w:name="_Toc52551233"/>
      <w:bookmarkStart w:id="205" w:name="_Toc185530300"/>
      <w:r w:rsidRPr="00AB1EEE">
        <w:t>4.7.4.3</w:t>
      </w:r>
      <w:r w:rsidRPr="00AB1EEE">
        <w:tab/>
        <w:t>Topological Redundancy</w:t>
      </w:r>
      <w:bookmarkEnd w:id="201"/>
      <w:bookmarkEnd w:id="202"/>
      <w:bookmarkEnd w:id="203"/>
      <w:bookmarkEnd w:id="204"/>
      <w:bookmarkEnd w:id="205"/>
    </w:p>
    <w:p w14:paraId="729D7001" w14:textId="77777777" w:rsidR="00907075" w:rsidRPr="00AB1EEE" w:rsidRDefault="00907075" w:rsidP="00907075">
      <w:r w:rsidRPr="00AB1EEE">
        <w:t>The IAB-node may have redundant routes to the IAB-donor-CU(s).</w:t>
      </w:r>
    </w:p>
    <w:p w14:paraId="1CDEC7BB" w14:textId="77777777" w:rsidR="00907075" w:rsidRPr="00AB1EEE" w:rsidRDefault="00907075" w:rsidP="00907075">
      <w:r w:rsidRPr="00AB1EEE">
        <w:t>For IAB-nodes operating in SA-mode, NR DC can be used to enable route redundancy in the BH by allowing the IAB-MT to have concurrent BH links with two parent nodes. The parent nodes may be connected to the same or to different IAB-donor-CUs, which control the establishment and release of redundant routes via these two parent nodes. Either</w:t>
      </w:r>
      <w:r w:rsidRPr="00AB1EEE" w:rsidDel="00274666">
        <w:t xml:space="preserve"> </w:t>
      </w:r>
      <w:r w:rsidRPr="00AB1EEE">
        <w:t>parent node's gNB-DU functionality together with the respective IAB-donor-CU assumes the role of the IAB-MT's master node or secondary node. The NR DC framework (e.g., MCG/SCG-related procedures) is used to configure the dual radio links with the parent nodes (TS 37.340 [21]).</w:t>
      </w:r>
    </w:p>
    <w:p w14:paraId="29A12408" w14:textId="77777777" w:rsidR="00907075" w:rsidRPr="00AB1EEE" w:rsidRDefault="00907075" w:rsidP="00907075">
      <w:r w:rsidRPr="00AB1EEE">
        <w:t>The procedure for establishment of topological redundancy for IAB-nodes operating in SA</w:t>
      </w:r>
      <w:r w:rsidRPr="00AB1EEE">
        <w:rPr>
          <w:rFonts w:eastAsia="宋体"/>
        </w:rPr>
        <w:t>-mode</w:t>
      </w:r>
      <w:r w:rsidRPr="00AB1EEE">
        <w:t xml:space="preserve"> is captured in TS 38.401 [4].</w:t>
      </w:r>
    </w:p>
    <w:p w14:paraId="25F00B3E" w14:textId="77777777" w:rsidR="00907075" w:rsidRPr="00AB1EEE" w:rsidRDefault="00907075" w:rsidP="00907075">
      <w:r w:rsidRPr="00AB1EEE">
        <w:t>An IAB-node operating in NR-DC may also use one of its links for BH connectivity with an IAB-donor and the other link for access-only connectivity with a separate gNB that does not assume IAB-donor role. The IAB-donor can assume the MN or the SN role. The IAB-node may exchange F1-C traffic with the IAB-donor via the backhaul link and/or via the access link with the gNB. In the latter case, the F1-C messages are carried over NR RRC between the IAB-node and the gNB, and via XnAP between the gNB and the IAB-donor.</w:t>
      </w:r>
    </w:p>
    <w:p w14:paraId="04EC162E" w14:textId="77777777" w:rsidR="00907075" w:rsidRPr="00AB1EEE" w:rsidRDefault="00907075" w:rsidP="00907075">
      <w:r w:rsidRPr="00AB1EEE">
        <w:t xml:space="preserve">IAB-nodes operating in EN-DC can exchange F1-C traffic with the IAB-donor via the MeNB. The F1-C message </w:t>
      </w:r>
      <w:r w:rsidRPr="00AB1EEE">
        <w:rPr>
          <w:rFonts w:eastAsia="宋体"/>
        </w:rPr>
        <w:t xml:space="preserve">is </w:t>
      </w:r>
      <w:r w:rsidRPr="00AB1EEE">
        <w:t>carried over LTE RRC using SRB2 between IAB-node and MeNB and via X2AP between the MeNB and the IAB-donor.</w:t>
      </w:r>
    </w:p>
    <w:p w14:paraId="701B8F37" w14:textId="77777777" w:rsidR="00907075" w:rsidRPr="00AB1EEE" w:rsidRDefault="00907075" w:rsidP="00907075">
      <w:r w:rsidRPr="00AB1EEE">
        <w:t>The procedures for establishment of redundant transport of F1-C for IAB-nodes using NR-DC and EN-DC are captured in TS 37.340 [21] and TS 38.401 [4].</w:t>
      </w:r>
    </w:p>
    <w:p w14:paraId="6C522D22" w14:textId="77777777" w:rsidR="00907075" w:rsidRPr="00AB1EEE" w:rsidRDefault="00907075" w:rsidP="00907075">
      <w:pPr>
        <w:pStyle w:val="4"/>
      </w:pPr>
      <w:bookmarkStart w:id="206" w:name="_Toc37231850"/>
      <w:bookmarkStart w:id="207" w:name="_Toc46501903"/>
      <w:bookmarkStart w:id="208" w:name="_Toc51971251"/>
      <w:bookmarkStart w:id="209" w:name="_Toc52551234"/>
      <w:bookmarkStart w:id="210" w:name="_Toc185530301"/>
      <w:r w:rsidRPr="00AB1EEE">
        <w:t>4.7.4.4</w:t>
      </w:r>
      <w:r w:rsidRPr="00AB1EEE">
        <w:tab/>
        <w:t>Backhaul RLF Recovery</w:t>
      </w:r>
      <w:bookmarkEnd w:id="206"/>
      <w:bookmarkEnd w:id="207"/>
      <w:bookmarkEnd w:id="208"/>
      <w:bookmarkEnd w:id="209"/>
      <w:bookmarkEnd w:id="210"/>
    </w:p>
    <w:p w14:paraId="279A70CE" w14:textId="77777777" w:rsidR="00907075" w:rsidRPr="00AB1EEE" w:rsidRDefault="00907075" w:rsidP="00907075">
      <w:r w:rsidRPr="00AB1EEE">
        <w:t xml:space="preserve">When the IAB-node using SA-mode declares RLF on the backhaul link, it can perform RLF recovery at another parent node underneath the same or underneath a different IAB-donor-CU. In the latter case, the collocated IAB-DU and the IAB-DU(s) of its descendant node(s) may retain the F1 connectivity with the initial IAB-donor-CU, while the IAB-MT(s) of the descendant node(s) and all the served UEs retain the RRC connectivity with the initial IAB-donor-CU, in the same manner as for </w:t>
      </w:r>
      <w:r w:rsidRPr="00AB1EEE">
        <w:rPr>
          <w:i/>
          <w:iCs/>
        </w:rPr>
        <w:t>inter-donor partial migration</w:t>
      </w:r>
      <w:r w:rsidRPr="00AB1EEE">
        <w:t>.</w:t>
      </w:r>
    </w:p>
    <w:p w14:paraId="6AE667A0" w14:textId="77777777" w:rsidR="00907075" w:rsidRPr="00AB1EEE" w:rsidRDefault="00907075" w:rsidP="00907075">
      <w:r w:rsidRPr="00AB1EEE">
        <w:t>The BH RLF recovery procedure for the IAB-node is captured in TS 38.401 [4]. BH RLF declaration for IAB-node and the aspects of RLF recovery by the IAB-MT are handled in clause 9.2.7 of the present document.</w:t>
      </w:r>
    </w:p>
    <w:p w14:paraId="24224855" w14:textId="77777777" w:rsidR="00907075" w:rsidRPr="00AB1EEE" w:rsidRDefault="00907075" w:rsidP="00907075">
      <w:pPr>
        <w:pStyle w:val="4"/>
        <w:ind w:left="1411" w:hanging="1411"/>
      </w:pPr>
      <w:bookmarkStart w:id="211" w:name="_Toc46501904"/>
      <w:bookmarkStart w:id="212" w:name="_Toc51971252"/>
      <w:bookmarkStart w:id="213" w:name="_Toc52551235"/>
      <w:bookmarkStart w:id="214" w:name="_Toc185530302"/>
      <w:bookmarkStart w:id="215" w:name="_Toc37231851"/>
      <w:r w:rsidRPr="00AB1EEE">
        <w:t>4.7.4.5</w:t>
      </w:r>
      <w:r w:rsidRPr="00AB1EEE">
        <w:tab/>
        <w:t>OTA timing synchronization</w:t>
      </w:r>
      <w:bookmarkEnd w:id="211"/>
      <w:bookmarkEnd w:id="212"/>
      <w:bookmarkEnd w:id="213"/>
      <w:bookmarkEnd w:id="214"/>
    </w:p>
    <w:p w14:paraId="523DAB3C" w14:textId="77777777" w:rsidR="00907075" w:rsidRPr="00AB1EEE" w:rsidRDefault="00907075" w:rsidP="00907075">
      <w:r w:rsidRPr="00AB1EEE">
        <w:t>An IAB-DU is subject to the same downlink timing alignment of a gNB. The IAB-DU may use the received downlink signal from a parent as a reference to control its downlink timing using TA in conjunction with an additional Tdelta parameter received by the collocated IAB-MT from the parent via MAC-CE.</w:t>
      </w:r>
    </w:p>
    <w:p w14:paraId="22DF0C24" w14:textId="77777777" w:rsidR="00907075" w:rsidRPr="00AB1EEE" w:rsidRDefault="00907075" w:rsidP="00907075">
      <w:pPr>
        <w:pStyle w:val="4"/>
      </w:pPr>
      <w:bookmarkStart w:id="216" w:name="_Toc46501905"/>
      <w:bookmarkStart w:id="217" w:name="_Toc51971253"/>
      <w:bookmarkStart w:id="218" w:name="_Toc52551236"/>
      <w:bookmarkStart w:id="219" w:name="_Toc185530303"/>
      <w:r w:rsidRPr="00AB1EEE">
        <w:lastRenderedPageBreak/>
        <w:t>4.7.4.6</w:t>
      </w:r>
      <w:r w:rsidRPr="00AB1EEE">
        <w:tab/>
        <w:t>Inter node discovery</w:t>
      </w:r>
      <w:bookmarkEnd w:id="216"/>
      <w:bookmarkEnd w:id="217"/>
      <w:bookmarkEnd w:id="218"/>
      <w:bookmarkEnd w:id="219"/>
    </w:p>
    <w:p w14:paraId="61E197C5" w14:textId="77777777" w:rsidR="00907075" w:rsidRPr="00AB1EEE" w:rsidRDefault="00907075" w:rsidP="00907075">
      <w:r w:rsidRPr="00AB1EEE">
        <w:rPr>
          <w:rFonts w:eastAsia="宋体"/>
        </w:rPr>
        <w:t xml:space="preserve">Inter node discovery is supported via SSB-based and/or CSI-RS-based measurements. </w:t>
      </w:r>
      <w:r w:rsidRPr="00AB1EEE">
        <w:t>An IAB-node can be configured to transmit and receive off synchronization raster SSB signals to discover neighbouring IAB-nodes. The configuration is not expected to create a conflict between IAB-DU SSB transmission and IAB-MT SSB measurement windows.</w:t>
      </w:r>
    </w:p>
    <w:p w14:paraId="2688407A" w14:textId="77777777" w:rsidR="00907075" w:rsidRPr="00AB1EEE" w:rsidRDefault="00907075" w:rsidP="00907075">
      <w:pPr>
        <w:pStyle w:val="3"/>
      </w:pPr>
      <w:bookmarkStart w:id="220" w:name="_Toc185530304"/>
      <w:r w:rsidRPr="00AB1EEE">
        <w:t>4.7.5</w:t>
      </w:r>
      <w:r w:rsidRPr="00AB1EEE">
        <w:tab/>
        <w:t>Mobile IAB</w:t>
      </w:r>
      <w:bookmarkEnd w:id="220"/>
    </w:p>
    <w:p w14:paraId="541E4EFA" w14:textId="77777777" w:rsidR="00907075" w:rsidRPr="00AB1EEE" w:rsidRDefault="00907075" w:rsidP="00907075">
      <w:pPr>
        <w:pStyle w:val="4"/>
      </w:pPr>
      <w:bookmarkStart w:id="221" w:name="_Toc185530305"/>
      <w:r w:rsidRPr="00AB1EEE">
        <w:t>4.7.5.1</w:t>
      </w:r>
      <w:r w:rsidRPr="00AB1EEE">
        <w:tab/>
        <w:t>General</w:t>
      </w:r>
      <w:bookmarkEnd w:id="221"/>
    </w:p>
    <w:p w14:paraId="29C8B1AD" w14:textId="77777777" w:rsidR="00907075" w:rsidRPr="00AB1EEE" w:rsidRDefault="00907075" w:rsidP="00907075">
      <w:pPr>
        <w:rPr>
          <w:rFonts w:eastAsia="宋体"/>
        </w:rPr>
      </w:pPr>
      <w:r w:rsidRPr="00AB1EEE">
        <w:rPr>
          <w:rFonts w:eastAsia="宋体"/>
          <w:i/>
          <w:iCs/>
        </w:rPr>
        <w:t>Mobile IAB</w:t>
      </w:r>
      <w:r w:rsidRPr="00AB1EEE">
        <w:rPr>
          <w:rFonts w:eastAsia="宋体"/>
        </w:rPr>
        <w:t xml:space="preserve"> introduces the </w:t>
      </w:r>
      <w:r w:rsidRPr="00AB1EEE">
        <w:rPr>
          <w:rFonts w:eastAsia="宋体"/>
          <w:i/>
          <w:iCs/>
        </w:rPr>
        <w:t>mobile IAB-node</w:t>
      </w:r>
      <w:r w:rsidRPr="00AB1EEE">
        <w:rPr>
          <w:rFonts w:eastAsia="宋体"/>
        </w:rPr>
        <w:t xml:space="preserve">, which is a RAN node that provides NR access links to UEs and an NR backhaul link to a parent node, and that can conduct physical mobility across the RAN area. The mobile IAB-node includes a </w:t>
      </w:r>
      <w:r w:rsidRPr="00AB1EEE">
        <w:rPr>
          <w:rFonts w:eastAsia="宋体"/>
          <w:i/>
          <w:iCs/>
        </w:rPr>
        <w:t>mobile IAB-MT</w:t>
      </w:r>
      <w:r w:rsidRPr="00AB1EEE">
        <w:rPr>
          <w:rFonts w:eastAsia="宋体"/>
        </w:rPr>
        <w:t xml:space="preserve"> and a </w:t>
      </w:r>
      <w:r w:rsidRPr="00AB1EEE">
        <w:rPr>
          <w:rFonts w:eastAsia="宋体"/>
          <w:i/>
          <w:iCs/>
        </w:rPr>
        <w:t>mobile IAB-DU</w:t>
      </w:r>
      <w:r w:rsidRPr="00AB1EEE">
        <w:rPr>
          <w:rFonts w:eastAsia="宋体"/>
        </w:rPr>
        <w:t xml:space="preserve">. Mobile IAB supports the same functionality as IAB unless explicitly specified. The following enhancements/restrictions </w:t>
      </w:r>
      <w:r w:rsidRPr="00AB1EEE">
        <w:rPr>
          <w:rFonts w:eastAsia="宋体"/>
          <w:i/>
          <w:iCs/>
        </w:rPr>
        <w:t>only</w:t>
      </w:r>
      <w:r w:rsidRPr="00AB1EEE">
        <w:rPr>
          <w:rFonts w:eastAsia="宋体"/>
        </w:rPr>
        <w:t xml:space="preserve"> apply to mobile IAB:</w:t>
      </w:r>
    </w:p>
    <w:p w14:paraId="1355000F" w14:textId="77777777" w:rsidR="00907075" w:rsidRPr="00AB1EEE" w:rsidRDefault="00907075" w:rsidP="00907075">
      <w:pPr>
        <w:pStyle w:val="B1"/>
      </w:pPr>
      <w:r w:rsidRPr="00AB1EEE">
        <w:t>-</w:t>
      </w:r>
      <w:r w:rsidRPr="00AB1EEE">
        <w:tab/>
        <w:t>The mobile IAB-node uses the mobile IAB-node authorization procedure defined in TS 38.401 [4] and the MBSR authorization procedure defined in TS 23.501 [3].</w:t>
      </w:r>
    </w:p>
    <w:p w14:paraId="3EEFFA7E" w14:textId="77777777" w:rsidR="00907075" w:rsidRPr="00AB1EEE" w:rsidRDefault="00907075" w:rsidP="00907075">
      <w:pPr>
        <w:pStyle w:val="B1"/>
      </w:pPr>
      <w:r w:rsidRPr="00AB1EEE">
        <w:t>-</w:t>
      </w:r>
      <w:r w:rsidRPr="00AB1EEE">
        <w:tab/>
        <w:t xml:space="preserve">A RAN node operating as a mobile IAB-node shall not concurrently operate as an IAB-node. During network integration, the RAN node shall indicate whether it intends to operate as a mobile IAB-node or as an IAB-node via an indicator in the </w:t>
      </w:r>
      <w:r w:rsidRPr="00AB1EEE">
        <w:rPr>
          <w:i/>
          <w:iCs/>
        </w:rPr>
        <w:t>RRCSetupComplete</w:t>
      </w:r>
      <w:r w:rsidRPr="00AB1EEE">
        <w:t xml:space="preserve"> message.</w:t>
      </w:r>
    </w:p>
    <w:p w14:paraId="176992B6" w14:textId="77777777" w:rsidR="00907075" w:rsidRPr="00AB1EEE" w:rsidRDefault="00907075" w:rsidP="00907075">
      <w:pPr>
        <w:pStyle w:val="B1"/>
      </w:pPr>
      <w:r w:rsidRPr="00AB1EEE">
        <w:t>-</w:t>
      </w:r>
      <w:r w:rsidRPr="00AB1EEE">
        <w:tab/>
        <w:t>The parent node indicates support for mobile IAB-nodes by broadcasting a mobile-IAB-specific indicator in SIB1.</w:t>
      </w:r>
    </w:p>
    <w:p w14:paraId="482E08EA" w14:textId="77777777" w:rsidR="00907075" w:rsidRPr="00AB1EEE" w:rsidRDefault="00907075" w:rsidP="00907075">
      <w:pPr>
        <w:pStyle w:val="B1"/>
      </w:pPr>
      <w:r w:rsidRPr="00AB1EEE">
        <w:t>-</w:t>
      </w:r>
      <w:r w:rsidRPr="00AB1EEE">
        <w:tab/>
        <w:t>The mobile IAB-node shall not have descendent nodes. A mobile-IAB cell shall therefore not broadcast any indication that it is a suitable parent node for IAB-nodes or mobile IAB-nodes.</w:t>
      </w:r>
    </w:p>
    <w:p w14:paraId="2918C6B6" w14:textId="77777777" w:rsidR="00907075" w:rsidRPr="00AB1EEE" w:rsidRDefault="00907075" w:rsidP="00907075">
      <w:pPr>
        <w:pStyle w:val="B1"/>
      </w:pPr>
      <w:r w:rsidRPr="00AB1EEE">
        <w:t>-</w:t>
      </w:r>
      <w:r w:rsidRPr="00AB1EEE">
        <w:tab/>
        <w:t>The cell of a mobile IAB-DU may indicate to UEs via a SIB1 indicator that it is a mobile-IAB cell.</w:t>
      </w:r>
    </w:p>
    <w:p w14:paraId="368BF575" w14:textId="77777777" w:rsidR="00907075" w:rsidRPr="00AB1EEE" w:rsidRDefault="00907075" w:rsidP="00907075">
      <w:pPr>
        <w:pStyle w:val="B1"/>
      </w:pPr>
      <w:r w:rsidRPr="00AB1EEE">
        <w:t>-</w:t>
      </w:r>
      <w:r w:rsidRPr="00AB1EEE">
        <w:tab/>
        <w:t>The mobile IAB-node uses the mobile IAB-node network integration procedure as defined in TS 38.401 [4].</w:t>
      </w:r>
    </w:p>
    <w:p w14:paraId="32544BF7" w14:textId="77777777" w:rsidR="00907075" w:rsidRPr="00AB1EEE" w:rsidRDefault="00907075" w:rsidP="00907075">
      <w:pPr>
        <w:pStyle w:val="B1"/>
      </w:pPr>
      <w:r w:rsidRPr="00AB1EEE">
        <w:t>-</w:t>
      </w:r>
      <w:r w:rsidRPr="00AB1EEE">
        <w:tab/>
        <w:t>The mobile IAB-MT can perform the mobile IAB-MT migration procedures via Xn handover and/or via NG handover as defined in TS 38.401 [4]. The mobile IAB-MT can also perform the mobile IAB-node recovery procedure as defined in TS 38.401 [4].</w:t>
      </w:r>
    </w:p>
    <w:p w14:paraId="66F320FD" w14:textId="77777777" w:rsidR="00907075" w:rsidRPr="00AB1EEE" w:rsidRDefault="00907075" w:rsidP="00907075">
      <w:pPr>
        <w:pStyle w:val="B1"/>
      </w:pPr>
      <w:r w:rsidRPr="00AB1EEE">
        <w:t>-</w:t>
      </w:r>
      <w:r w:rsidRPr="00AB1EEE">
        <w:tab/>
        <w:t>The mobile IAB-node can perform the mobile IAB-DU migration procedure, where a new logical mobile IAB-DU is established on the mobile IAB-node and the initial logical mobile IAB-DU is released some time later. The UE</w:t>
      </w:r>
      <w:r w:rsidRPr="00AB1EEE">
        <w:rPr>
          <w:rFonts w:eastAsia="宋体"/>
        </w:rPr>
        <w:t xml:space="preserve"> </w:t>
      </w:r>
      <w:r w:rsidRPr="00AB1EEE">
        <w:t>identifies the cells of the two logical mobile IAB-DU</w:t>
      </w:r>
      <w:r w:rsidRPr="00AB1EEE">
        <w:rPr>
          <w:rFonts w:eastAsia="宋体"/>
        </w:rPr>
        <w:t>s</w:t>
      </w:r>
      <w:r w:rsidRPr="00AB1EEE">
        <w:t xml:space="preserve"> as different physical cells.</w:t>
      </w:r>
      <w:r w:rsidRPr="00AB1EEE">
        <w:rPr>
          <w:rFonts w:eastAsia="宋体"/>
        </w:rPr>
        <w:t xml:space="preserve"> </w:t>
      </w:r>
      <w:r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18457715" w14:textId="77777777" w:rsidR="00907075" w:rsidRPr="00AB1EEE" w:rsidRDefault="00907075" w:rsidP="00907075">
      <w:pPr>
        <w:pStyle w:val="B1"/>
      </w:pPr>
      <w:r w:rsidRPr="00AB1EEE">
        <w:t>-</w:t>
      </w:r>
      <w:r w:rsidRPr="00AB1EEE">
        <w:tab/>
        <w:t>When a RAN node is operating as a mobile IAB node, dual connectivity for this node is not supported.</w:t>
      </w:r>
    </w:p>
    <w:p w14:paraId="3BF62D0E" w14:textId="77777777" w:rsidR="00907075" w:rsidRPr="00AB1EEE" w:rsidRDefault="00907075" w:rsidP="00907075">
      <w:r w:rsidRPr="00AB1EEE">
        <w:t>RACH-less handover as specified in 9.2.3.6, in TS 38.321 [6] and in TS 38.331 [12] is supported in mobile IAB. RACH-less handover can also be used during the mobile IAB-DU migration procedure for a UE that is migrated from the source logical mobile IAB-DU to the target logical mobile IAB-DU.</w:t>
      </w:r>
    </w:p>
    <w:p w14:paraId="6E2B566A" w14:textId="77777777" w:rsidR="00907075" w:rsidRPr="00AB1EEE" w:rsidRDefault="00907075" w:rsidP="00907075">
      <w:pPr>
        <w:pStyle w:val="4"/>
      </w:pPr>
      <w:bookmarkStart w:id="222" w:name="_Toc185530306"/>
      <w:r w:rsidRPr="00AB1EEE">
        <w:t>4.7.5.2</w:t>
      </w:r>
      <w:r w:rsidRPr="00AB1EEE">
        <w:tab/>
        <w:t>Void</w:t>
      </w:r>
      <w:bookmarkEnd w:id="222"/>
    </w:p>
    <w:p w14:paraId="0F9F02AB" w14:textId="77777777" w:rsidR="00907075" w:rsidRPr="00AB1EEE" w:rsidRDefault="00907075" w:rsidP="00907075">
      <w:pPr>
        <w:pStyle w:val="2"/>
        <w:rPr>
          <w:noProof/>
        </w:rPr>
      </w:pPr>
      <w:bookmarkStart w:id="223" w:name="_Toc46501906"/>
      <w:bookmarkStart w:id="224" w:name="_Toc51971254"/>
      <w:bookmarkStart w:id="225" w:name="_Toc52551237"/>
      <w:bookmarkStart w:id="226" w:name="_Toc185530307"/>
      <w:r w:rsidRPr="00AB1EEE">
        <w:t>4.8</w:t>
      </w:r>
      <w:r w:rsidRPr="00AB1EEE">
        <w:tab/>
      </w:r>
      <w:r w:rsidRPr="00AB1EEE">
        <w:rPr>
          <w:noProof/>
        </w:rPr>
        <w:t>Non-Public Networks</w:t>
      </w:r>
      <w:bookmarkEnd w:id="215"/>
      <w:bookmarkEnd w:id="223"/>
      <w:bookmarkEnd w:id="224"/>
      <w:bookmarkEnd w:id="225"/>
      <w:bookmarkEnd w:id="226"/>
    </w:p>
    <w:p w14:paraId="62360BA6" w14:textId="77777777" w:rsidR="00907075" w:rsidRPr="00AB1EEE" w:rsidRDefault="00907075" w:rsidP="00907075">
      <w:r w:rsidRPr="00AB1EEE">
        <w:t>A Non-Public Network (NPN) is a network for non-public use (see TS 22.261 [19]), which can be deployed as (see TS 23.501 [3]):</w:t>
      </w:r>
    </w:p>
    <w:p w14:paraId="4E69BB9E" w14:textId="77777777" w:rsidR="00907075" w:rsidRPr="00AB1EEE" w:rsidRDefault="00907075" w:rsidP="00907075">
      <w:pPr>
        <w:pStyle w:val="B1"/>
      </w:pPr>
      <w:r w:rsidRPr="00AB1EEE">
        <w:t>-</w:t>
      </w:r>
      <w:r w:rsidRPr="00AB1EEE">
        <w:tab/>
        <w:t>a Stand-alone Non-Public Network (SNPN) when not relying on network functions provided by a PLMN; or</w:t>
      </w:r>
    </w:p>
    <w:p w14:paraId="494F6DD8" w14:textId="77777777" w:rsidR="00907075" w:rsidRPr="00AB1EEE" w:rsidRDefault="00907075" w:rsidP="00907075">
      <w:pPr>
        <w:pStyle w:val="B1"/>
      </w:pPr>
      <w:r w:rsidRPr="00AB1EEE">
        <w:t>-</w:t>
      </w:r>
      <w:r w:rsidRPr="00AB1EEE">
        <w:tab/>
        <w:t>a Public Network Integrated (PNI) NPN when relying on the support of a PLMN.</w:t>
      </w:r>
    </w:p>
    <w:p w14:paraId="0735E252" w14:textId="77777777" w:rsidR="00907075" w:rsidRPr="00AB1EEE" w:rsidRDefault="00907075" w:rsidP="00907075">
      <w:pPr>
        <w:pStyle w:val="NO"/>
        <w:rPr>
          <w:noProof/>
        </w:rPr>
      </w:pPr>
      <w:bookmarkStart w:id="227" w:name="_Toc37231852"/>
      <w:bookmarkStart w:id="228" w:name="_Toc46501907"/>
      <w:bookmarkStart w:id="229" w:name="_Toc51971255"/>
      <w:bookmarkStart w:id="230" w:name="_Toc52551238"/>
      <w:r w:rsidRPr="00AB1EEE">
        <w:rPr>
          <w:noProof/>
        </w:rPr>
        <w:lastRenderedPageBreak/>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9381804" w14:textId="77777777" w:rsidR="00907075" w:rsidRPr="00AB1EEE" w:rsidRDefault="00907075" w:rsidP="00907075">
      <w:pPr>
        <w:pStyle w:val="2"/>
        <w:rPr>
          <w:rFonts w:eastAsia="MS Mincho"/>
        </w:rPr>
      </w:pPr>
      <w:bookmarkStart w:id="231" w:name="_Toc185530308"/>
      <w:r w:rsidRPr="00AB1EEE">
        <w:rPr>
          <w:rFonts w:eastAsia="MS Mincho"/>
        </w:rPr>
        <w:t>4.9</w:t>
      </w:r>
      <w:r w:rsidRPr="00AB1EEE">
        <w:rPr>
          <w:rFonts w:eastAsia="MS Mincho"/>
        </w:rPr>
        <w:tab/>
        <w:t>Network-Controlled Repeaters</w:t>
      </w:r>
      <w:bookmarkEnd w:id="231"/>
    </w:p>
    <w:p w14:paraId="37FE1C15" w14:textId="77777777" w:rsidR="00907075" w:rsidRPr="00AB1EEE" w:rsidRDefault="00907075" w:rsidP="00907075">
      <w:pPr>
        <w:pStyle w:val="3"/>
      </w:pPr>
      <w:bookmarkStart w:id="232" w:name="_Toc185530309"/>
      <w:r w:rsidRPr="00AB1EEE">
        <w:t>4.9.1</w:t>
      </w:r>
      <w:r w:rsidRPr="00AB1EEE">
        <w:tab/>
        <w:t>Architecture</w:t>
      </w:r>
      <w:bookmarkEnd w:id="232"/>
    </w:p>
    <w:p w14:paraId="2A88282C" w14:textId="77777777" w:rsidR="00907075" w:rsidRPr="00AB1EEE" w:rsidRDefault="00907075" w:rsidP="00907075">
      <w:r w:rsidRPr="00AB1EE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479F1F5" w14:textId="77777777" w:rsidR="00907075" w:rsidRPr="00AB1EEE" w:rsidRDefault="00907075" w:rsidP="00907075">
      <w:r w:rsidRPr="00AB1EEE">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NCR-Fwd can support multiple beams in the backhaul link, and those may be different from the beams in the control link. The behaviour of the NCR-Fwd is controlled according to the side control information received from the gNB. The NCR-node is modelled as depicted in Figure 4.9.1-1.</w:t>
      </w:r>
    </w:p>
    <w:p w14:paraId="154412E8" w14:textId="77777777" w:rsidR="00907075" w:rsidRPr="00AB1EEE" w:rsidRDefault="009B7E9F" w:rsidP="00907075">
      <w:pPr>
        <w:pStyle w:val="TH"/>
      </w:pPr>
      <w:r w:rsidRPr="00AB1EEE">
        <w:rPr>
          <w:noProof/>
        </w:rPr>
        <w:object w:dxaOrig="16965" w:dyaOrig="5130" w14:anchorId="038F5837">
          <v:shape id="_x0000_i1039" type="#_x0000_t75" alt="" style="width:441.15pt;height:133.8pt;mso-width-percent:0;mso-height-percent:0;mso-width-percent:0;mso-height-percent:0" o:ole="">
            <v:imagedata r:id="rId47" o:title=""/>
          </v:shape>
          <o:OLEObject Type="Embed" ProgID="Visio.Drawing.15" ShapeID="_x0000_i1039" DrawAspect="Content" ObjectID="_1802010397" r:id="rId48"/>
        </w:object>
      </w:r>
    </w:p>
    <w:p w14:paraId="6F960C05" w14:textId="77777777" w:rsidR="00907075" w:rsidRPr="00AB1EEE" w:rsidRDefault="00907075" w:rsidP="00907075">
      <w:pPr>
        <w:pStyle w:val="TF"/>
      </w:pPr>
      <w:r w:rsidRPr="00AB1EEE">
        <w:t>Figure 4.9.1-1: Conceptual model of network-controlled repeater.</w:t>
      </w:r>
    </w:p>
    <w:p w14:paraId="6A580F6E" w14:textId="77777777" w:rsidR="00907075" w:rsidRPr="00AB1EEE" w:rsidRDefault="00907075" w:rsidP="00907075">
      <w:r w:rsidRPr="00AB1EEE">
        <w:t>An NCR-MT establishes SRBs and, optionally, DRB(s) with a gNB. The establishment of DRB(s) can be used to transport OAM traffic.</w:t>
      </w:r>
    </w:p>
    <w:p w14:paraId="4F54D34A" w14:textId="77777777" w:rsidR="00907075" w:rsidRPr="00AB1EEE" w:rsidRDefault="00907075" w:rsidP="00907075">
      <w:r w:rsidRPr="00AB1EEE">
        <w:t>The signal that NCR-Fwd forwards is associated to the cell that the NCR-MT is connected to via the control link. Whether the NCR-Fwd can forward other signals is up to implementation.</w:t>
      </w:r>
    </w:p>
    <w:p w14:paraId="043AA00B" w14:textId="77777777" w:rsidR="00907075" w:rsidRPr="00AB1EEE" w:rsidRDefault="00907075" w:rsidP="00907075">
      <w:pPr>
        <w:pStyle w:val="3"/>
      </w:pPr>
      <w:bookmarkStart w:id="233" w:name="_Toc185530310"/>
      <w:r w:rsidRPr="00AB1EEE">
        <w:t>4.9.2</w:t>
      </w:r>
      <w:r w:rsidRPr="00AB1EEE">
        <w:tab/>
        <w:t>Capabilities</w:t>
      </w:r>
      <w:bookmarkEnd w:id="233"/>
    </w:p>
    <w:p w14:paraId="581A7786" w14:textId="77777777" w:rsidR="00907075" w:rsidRPr="00AB1EEE" w:rsidRDefault="00907075" w:rsidP="00907075">
      <w:r w:rsidRPr="00AB1EEE">
        <w:t>Carrier Aggregation (CA), Multi-Radio Dual Connectivity (MR-DC), handover and its related features (e.g., CHO, DAPS, CPAC, etc.) are not supported by NCR-MT, as defined together with other limitations in TS 38.306 [11].</w:t>
      </w:r>
    </w:p>
    <w:p w14:paraId="0A682BFF" w14:textId="77777777" w:rsidR="00907075" w:rsidRPr="00AB1EEE" w:rsidRDefault="00907075" w:rsidP="00907075">
      <w:pPr>
        <w:pStyle w:val="3"/>
      </w:pPr>
      <w:bookmarkStart w:id="234" w:name="_Toc185530311"/>
      <w:r w:rsidRPr="00AB1EEE">
        <w:t>4.9.3</w:t>
      </w:r>
      <w:r w:rsidRPr="00AB1EEE">
        <w:tab/>
        <w:t>Signalling procedures</w:t>
      </w:r>
      <w:bookmarkEnd w:id="234"/>
    </w:p>
    <w:p w14:paraId="596C80B8" w14:textId="77777777" w:rsidR="00907075" w:rsidRPr="00AB1EEE" w:rsidRDefault="00907075" w:rsidP="00907075">
      <w:r w:rsidRPr="00AB1EE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292FDB1" w14:textId="77777777" w:rsidR="00907075" w:rsidRPr="00AB1EEE" w:rsidRDefault="00907075" w:rsidP="00907075">
      <w:r w:rsidRPr="00AB1EEE">
        <w:t>MAC CE indications can be used to configure the backhaul link and the access link of the NCR-Fwd as specified in TS 38.321 [6].</w:t>
      </w:r>
    </w:p>
    <w:p w14:paraId="4C1B49E4" w14:textId="77777777" w:rsidR="00907075" w:rsidRPr="00AB1EEE" w:rsidRDefault="00907075" w:rsidP="00907075">
      <w:r w:rsidRPr="00AB1EEE">
        <w:t>When the NCR-MT is in RRC_CONNECTED state, the NCR-Fwd may amplify-and-forward RF signals based on the side control information received from the gNB. The NCR-MT does not support RRM measurements in RRC_CONNECTED.</w:t>
      </w:r>
    </w:p>
    <w:p w14:paraId="4DEE7A75" w14:textId="77777777" w:rsidR="00907075" w:rsidRPr="00AB1EEE" w:rsidRDefault="00907075" w:rsidP="00907075">
      <w:r w:rsidRPr="00AB1EEE">
        <w:t xml:space="preserve">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w:t>
      </w:r>
      <w:r w:rsidRPr="00AB1EEE">
        <w:lastRenderedPageBreak/>
        <w:t>detected, or if the NCR-MT selects a different cell than the last serving cell on which side control configuration was received.</w:t>
      </w:r>
    </w:p>
    <w:p w14:paraId="50DCB10C" w14:textId="77777777" w:rsidR="00907075" w:rsidRPr="00AB1EEE" w:rsidRDefault="00907075" w:rsidP="00907075">
      <w:r w:rsidRPr="00AB1EEE">
        <w:t xml:space="preserve">When an NCR-MT in RRC_INACTIVE state determines degradation of the NCR-Fwd backhaul link beam, then the NCR-Fwd should cease amplifying-and-forwarding RF signals, and the NCR-MT should attempt to resume its RRC connection (with cause value </w:t>
      </w:r>
      <w:r w:rsidRPr="00AB1EEE">
        <w:rPr>
          <w:i/>
          <w:iCs/>
        </w:rPr>
        <w:t>mo-Signalling</w:t>
      </w:r>
      <w:r w:rsidRPr="00AB1EEE">
        <w:t>). The criteria to evaluate backhaul beam degradation are left to the NCR-node implementation.</w:t>
      </w:r>
    </w:p>
    <w:p w14:paraId="3D80EB55" w14:textId="77777777" w:rsidR="00907075" w:rsidRPr="00AB1EEE" w:rsidRDefault="00907075" w:rsidP="00907075">
      <w:r w:rsidRPr="00AB1EEE">
        <w:t>When the NCR-MT transitions from RRC_CONNECTED state to RRC_IDLE, the NCR-Fwd ceases any amplifying-and-forwarding of RF signals. How an NCR-MT transitions back from RRC_IDLE state to RRC_CONNECTED state is left to NCR-node or network implementation.</w:t>
      </w:r>
    </w:p>
    <w:p w14:paraId="15D0EAC8" w14:textId="77777777" w:rsidR="00907075" w:rsidRPr="00AB1EEE" w:rsidRDefault="00907075" w:rsidP="00907075">
      <w:r w:rsidRPr="00AB1EE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0ACBB867" w14:textId="77777777" w:rsidR="00907075" w:rsidRPr="00AB1EEE" w:rsidRDefault="00907075" w:rsidP="00907075">
      <w:pPr>
        <w:rPr>
          <w:lang w:eastAsia="en-GB"/>
        </w:rPr>
      </w:pPr>
      <w:r w:rsidRPr="00AB1EEE">
        <w:rPr>
          <w:lang w:eastAsia="en-GB"/>
        </w:rPr>
        <w:t xml:space="preserve">After successfully performing the RRC re-establishment procedure, the NCR-MT waits for the new side control configuration for the NCR-Fwd to resume the </w:t>
      </w:r>
      <w:r w:rsidRPr="00AB1EEE">
        <w:t>amplifying-and-forwarding of RF signals</w:t>
      </w:r>
      <w:r w:rsidRPr="00AB1EEE">
        <w:rPr>
          <w:lang w:eastAsia="en-GB"/>
        </w:rPr>
        <w:t>.</w:t>
      </w:r>
    </w:p>
    <w:p w14:paraId="446DEE4E" w14:textId="77777777" w:rsidR="00907075" w:rsidRPr="00AB1EEE" w:rsidRDefault="00907075" w:rsidP="00907075">
      <w:r w:rsidRPr="00AB1EEE">
        <w:t>An NCR-MT can also perform Beam Failure Detection (BFD) and Beam Failure Recovery (BFR) as described in clause 9.2.8. Once the NCR-MT detects beam failure in the control link, the NCR-Fwd should cease amplifying-and-forwarding RF signals until BFR is completed.</w:t>
      </w:r>
    </w:p>
    <w:p w14:paraId="485C0A97" w14:textId="77777777" w:rsidR="00907075" w:rsidRPr="00AB1EEE" w:rsidRDefault="00907075" w:rsidP="00907075">
      <w:pPr>
        <w:pStyle w:val="3"/>
      </w:pPr>
      <w:bookmarkStart w:id="235" w:name="_Toc185530312"/>
      <w:r w:rsidRPr="00AB1EEE">
        <w:t>4.9.4</w:t>
      </w:r>
      <w:r w:rsidRPr="00AB1EEE">
        <w:tab/>
        <w:t>OAM aspects</w:t>
      </w:r>
      <w:bookmarkEnd w:id="235"/>
    </w:p>
    <w:p w14:paraId="0E0F1E0C" w14:textId="77777777" w:rsidR="00907075" w:rsidRPr="00AB1EEE" w:rsidRDefault="00907075" w:rsidP="00907075">
      <w:r w:rsidRPr="00AB1EEE">
        <w:t>The transport connection between the NCR-node and its OAM may be provided by the NCR-MT's PDU session. A Network-Controlled Repeater may be configured with a list of allowed gNB cell(s) that the NCR-MT is allowed to connect with, and/or a list of forbidden gNB cell(s) that the NCR-MT is not allowed to connect with.</w:t>
      </w:r>
    </w:p>
    <w:p w14:paraId="75006801" w14:textId="77777777" w:rsidR="00907075" w:rsidRPr="00AB1EEE" w:rsidRDefault="00907075" w:rsidP="00907075">
      <w:r w:rsidRPr="00AB1EEE">
        <w:t>The information on the physical beam(s) used by NCR-Fwd for access link may be provided by OAM to the gNB and the Network-Controlled Repeater for operation. How to characterize and provide the physical beams of NCR-Fwd is up to implementation.</w:t>
      </w:r>
    </w:p>
    <w:p w14:paraId="2BA2F0AA" w14:textId="77777777" w:rsidR="00907075" w:rsidRPr="00AB1EEE" w:rsidRDefault="00907075" w:rsidP="00907075">
      <w:pPr>
        <w:pStyle w:val="3"/>
      </w:pPr>
      <w:bookmarkStart w:id="236" w:name="_Toc185530313"/>
      <w:r w:rsidRPr="00AB1EEE">
        <w:t>4.9.5</w:t>
      </w:r>
      <w:r w:rsidRPr="00AB1EEE">
        <w:tab/>
        <w:t>Network-controlled repeater management</w:t>
      </w:r>
      <w:bookmarkEnd w:id="236"/>
    </w:p>
    <w:p w14:paraId="24F77ECE" w14:textId="77777777" w:rsidR="00907075" w:rsidRPr="00AB1EEE" w:rsidRDefault="00907075" w:rsidP="00907075">
      <w:r w:rsidRPr="00AB1EEE">
        <w:t>Network-Controlled Repeater identification is performed in RAN, and Network-Control Repeater authorization is performed in 5GC. The general procedure of the Network-Controlled Repeater management is illustrated in Figure 4.9.5-1:</w:t>
      </w:r>
    </w:p>
    <w:p w14:paraId="45C85E88" w14:textId="77777777" w:rsidR="00907075" w:rsidRPr="00AB1EEE" w:rsidRDefault="009B7E9F" w:rsidP="00907075">
      <w:pPr>
        <w:pStyle w:val="TH"/>
        <w:rPr>
          <w:lang w:eastAsia="en-US"/>
        </w:rPr>
      </w:pPr>
      <w:r w:rsidRPr="00AB1EEE">
        <w:rPr>
          <w:noProof/>
          <w:lang w:eastAsia="en-US"/>
        </w:rPr>
        <w:object w:dxaOrig="6555" w:dyaOrig="5595" w14:anchorId="48725C11">
          <v:shape id="_x0000_i1040" type="#_x0000_t75" alt="" style="width:327.2pt;height:280.5pt;mso-width-percent:0;mso-height-percent:0;mso-width-percent:0;mso-height-percent:0" o:ole="">
            <v:imagedata r:id="rId49" o:title=""/>
            <o:lock v:ext="edit" aspectratio="f"/>
          </v:shape>
          <o:OLEObject Type="Embed" ProgID="Visio.Drawing.15" ShapeID="_x0000_i1040" DrawAspect="Content" ObjectID="_1802010398" r:id="rId50"/>
        </w:object>
      </w:r>
    </w:p>
    <w:p w14:paraId="32DF5C00" w14:textId="77777777" w:rsidR="00907075" w:rsidRPr="00AB1EEE" w:rsidRDefault="00907075" w:rsidP="00907075">
      <w:pPr>
        <w:pStyle w:val="TF"/>
        <w:rPr>
          <w:lang w:eastAsia="en-US"/>
        </w:rPr>
      </w:pPr>
      <w:r w:rsidRPr="00AB1EEE">
        <w:rPr>
          <w:lang w:eastAsia="en-US"/>
        </w:rPr>
        <w:t>Figure 4.9.5-1: Network-Controlled Repeater management.</w:t>
      </w:r>
    </w:p>
    <w:p w14:paraId="3DD9489D" w14:textId="77777777" w:rsidR="00907075" w:rsidRPr="00AB1EEE" w:rsidRDefault="00907075" w:rsidP="00907075">
      <w:pPr>
        <w:pStyle w:val="B1"/>
        <w:rPr>
          <w:rFonts w:eastAsia="宋体"/>
        </w:rPr>
      </w:pPr>
      <w:r w:rsidRPr="00AB1EEE">
        <w:t>1.</w:t>
      </w:r>
      <w:r w:rsidRPr="00AB1EEE">
        <w:tab/>
        <w:t>The gNB broadcasts the Network-Controlled Repeater supported information via system information.</w:t>
      </w:r>
    </w:p>
    <w:p w14:paraId="53C375FE" w14:textId="77777777" w:rsidR="00907075" w:rsidRPr="00AB1EEE" w:rsidRDefault="00907075" w:rsidP="00907075">
      <w:pPr>
        <w:pStyle w:val="B1"/>
        <w:rPr>
          <w:lang w:eastAsia="en-US"/>
        </w:rPr>
      </w:pPr>
      <w:r w:rsidRPr="00AB1EEE">
        <w:rPr>
          <w:lang w:eastAsia="en-US"/>
        </w:rPr>
        <w:t>6.</w:t>
      </w:r>
      <w:r w:rsidRPr="00AB1EEE">
        <w:rPr>
          <w:lang w:eastAsia="en-US"/>
        </w:rPr>
        <w:tab/>
        <w:t>When a Network-Controlled Repeater is trying to access the network as a Network-Controlled Repeater, the Network-Controlled Repeater indication is sent to the serving gNB.</w:t>
      </w:r>
    </w:p>
    <w:p w14:paraId="0C926BA4" w14:textId="77777777" w:rsidR="00907075" w:rsidRPr="00AB1EEE" w:rsidRDefault="00907075" w:rsidP="00907075">
      <w:pPr>
        <w:pStyle w:val="B1"/>
        <w:rPr>
          <w:lang w:eastAsia="en-US"/>
        </w:rPr>
      </w:pPr>
      <w:r w:rsidRPr="00AB1EEE">
        <w:rPr>
          <w:lang w:eastAsia="en-US"/>
        </w:rPr>
        <w:t>7.</w:t>
      </w:r>
      <w:r w:rsidRPr="00AB1EEE">
        <w:rPr>
          <w:lang w:eastAsia="en-US"/>
        </w:rPr>
        <w:tab/>
        <w:t>The serving gNB selects an appropriate AMF for the Network-Controlled Repeater.</w:t>
      </w:r>
    </w:p>
    <w:p w14:paraId="6838284D" w14:textId="77777777" w:rsidR="00907075" w:rsidRPr="00AB1EEE" w:rsidRDefault="00907075" w:rsidP="00907075">
      <w:pPr>
        <w:pStyle w:val="B1"/>
        <w:rPr>
          <w:lang w:eastAsia="en-US"/>
        </w:rPr>
      </w:pPr>
      <w:r w:rsidRPr="00AB1EEE">
        <w:rPr>
          <w:lang w:eastAsia="en-US"/>
        </w:rPr>
        <w:t>9.</w:t>
      </w:r>
      <w:r w:rsidRPr="00AB1EEE">
        <w:rPr>
          <w:lang w:eastAsia="en-US"/>
        </w:rPr>
        <w:tab/>
        <w:t>AMF provides Network-Controlled Repeater authorization information to the gNB.</w:t>
      </w:r>
    </w:p>
    <w:p w14:paraId="4D6EF4E1" w14:textId="77777777" w:rsidR="00907075" w:rsidRPr="00AB1EEE" w:rsidRDefault="00907075" w:rsidP="00907075">
      <w:r w:rsidRPr="00AB1EEE">
        <w:rPr>
          <w:lang w:eastAsia="en-US"/>
        </w:rPr>
        <w:t>Other steps refer to the signalling flow as defined in 9.2.1.3.</w:t>
      </w:r>
    </w:p>
    <w:p w14:paraId="34B52C96" w14:textId="77777777" w:rsidR="00907075" w:rsidRPr="00AB1EEE" w:rsidRDefault="00907075" w:rsidP="00907075">
      <w:pPr>
        <w:pStyle w:val="1"/>
      </w:pPr>
      <w:bookmarkStart w:id="237" w:name="_Toc185530314"/>
      <w:r w:rsidRPr="00AB1EEE">
        <w:t>5</w:t>
      </w:r>
      <w:r w:rsidRPr="00AB1EEE">
        <w:tab/>
        <w:t>Physical Layer</w:t>
      </w:r>
      <w:bookmarkEnd w:id="154"/>
      <w:bookmarkEnd w:id="155"/>
      <w:bookmarkEnd w:id="227"/>
      <w:bookmarkEnd w:id="228"/>
      <w:bookmarkEnd w:id="229"/>
      <w:bookmarkEnd w:id="230"/>
      <w:bookmarkEnd w:id="237"/>
    </w:p>
    <w:p w14:paraId="257C4FF5" w14:textId="77777777" w:rsidR="00907075" w:rsidRPr="00AB1EEE" w:rsidRDefault="00907075" w:rsidP="00907075">
      <w:pPr>
        <w:pStyle w:val="2"/>
      </w:pPr>
      <w:bookmarkStart w:id="238" w:name="_Toc20387904"/>
      <w:bookmarkStart w:id="239" w:name="_Toc29375983"/>
      <w:bookmarkStart w:id="240" w:name="_Toc37231853"/>
      <w:bookmarkStart w:id="241" w:name="_Toc46501908"/>
      <w:bookmarkStart w:id="242" w:name="_Toc51971256"/>
      <w:bookmarkStart w:id="243" w:name="_Toc52551239"/>
      <w:bookmarkStart w:id="244" w:name="_Toc185530315"/>
      <w:bookmarkStart w:id="245" w:name="_Hlk494732718"/>
      <w:r w:rsidRPr="00AB1EEE">
        <w:t>5.1</w:t>
      </w:r>
      <w:r w:rsidRPr="00AB1EEE">
        <w:tab/>
        <w:t>Waveform, numerology and frame structure</w:t>
      </w:r>
      <w:bookmarkEnd w:id="238"/>
      <w:bookmarkEnd w:id="239"/>
      <w:bookmarkEnd w:id="240"/>
      <w:bookmarkEnd w:id="241"/>
      <w:bookmarkEnd w:id="242"/>
      <w:bookmarkEnd w:id="243"/>
      <w:bookmarkEnd w:id="244"/>
    </w:p>
    <w:bookmarkEnd w:id="245"/>
    <w:p w14:paraId="2D143F33" w14:textId="77777777" w:rsidR="00907075" w:rsidRPr="00AB1EEE" w:rsidRDefault="00907075" w:rsidP="00907075">
      <w:r w:rsidRPr="00AB1EEE">
        <w:t>The downlink transmission waveform is conventional OFDM using a Cyclic Prefix</w:t>
      </w:r>
      <w:r w:rsidRPr="00AB1EEE">
        <w:rPr>
          <w:lang w:eastAsia="x-none"/>
        </w:rPr>
        <w:t xml:space="preserve">. </w:t>
      </w:r>
      <w:r w:rsidRPr="00AB1EEE">
        <w:t>The uplink transmission waveform is conventional OFDM using a CP with a transform precoding function performing DFT spreading that can be disabled or enabled. For operation with shared spectrum channel access in FR1, the uplink transmission waveform subcarrier mapping can map to subcarriers in one or more PRB interlaces.</w:t>
      </w:r>
    </w:p>
    <w:p w14:paraId="7CC94F28" w14:textId="77777777" w:rsidR="00907075" w:rsidRPr="00AB1EEE" w:rsidRDefault="009B7E9F" w:rsidP="00907075">
      <w:pPr>
        <w:pStyle w:val="TH"/>
      </w:pPr>
      <w:r w:rsidRPr="00AB1EEE">
        <w:rPr>
          <w:noProof/>
        </w:rPr>
        <w:object w:dxaOrig="6862" w:dyaOrig="1199" w14:anchorId="6588801C">
          <v:shape id="_x0000_i1041" type="#_x0000_t75" alt="" style="width:343.35pt;height:60.2pt;mso-width-percent:0;mso-height-percent:0;mso-width-percent:0;mso-height-percent:0" o:ole="">
            <v:imagedata r:id="rId51" o:title=""/>
          </v:shape>
          <o:OLEObject Type="Embed" ProgID="Visio.Drawing.11" ShapeID="_x0000_i1041" DrawAspect="Content" ObjectID="_1802010399" r:id="rId52"/>
        </w:object>
      </w:r>
    </w:p>
    <w:p w14:paraId="51EEA43F" w14:textId="77777777" w:rsidR="00907075" w:rsidRPr="00AB1EEE" w:rsidRDefault="00907075" w:rsidP="00907075">
      <w:pPr>
        <w:pStyle w:val="TF"/>
      </w:pPr>
      <w:r w:rsidRPr="00AB1EEE">
        <w:t>Figure 5.1-1: Transmitter block diagram for CP-OFDM with optional DFT-spreading</w:t>
      </w:r>
    </w:p>
    <w:p w14:paraId="4B1FE252" w14:textId="77777777" w:rsidR="00907075" w:rsidRPr="00AB1EEE" w:rsidRDefault="00907075" w:rsidP="00907075">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r w:rsidRPr="00AB1EEE">
        <w:t xml:space="preserve">={0,1,3,4,5,6} for PSS, SSS and PBCH and </w:t>
      </w:r>
      <w:r w:rsidRPr="00AB1EEE">
        <w:rPr>
          <w:i/>
        </w:rPr>
        <w:t>µ</w:t>
      </w:r>
      <w:r w:rsidRPr="00AB1EEE">
        <w:t xml:space="preserve">={0,1,2,3,5,6} for other channels. Normal CP is supported for all sub-carrier spacings, Extended CP is supported for </w:t>
      </w:r>
      <w:r w:rsidRPr="00AB1EEE">
        <w:rPr>
          <w:i/>
        </w:rPr>
        <w:t>µ</w:t>
      </w:r>
      <w:r w:rsidRPr="00AB1EEE">
        <w:t>=2. 12 consecutive sub-carriers form a Physical Resource Block (PRB). Up to 275 PRBs are supported on a carrier.</w:t>
      </w:r>
    </w:p>
    <w:p w14:paraId="213A5109" w14:textId="77777777" w:rsidR="00907075" w:rsidRPr="00AB1EEE" w:rsidRDefault="00907075" w:rsidP="00907075">
      <w:pPr>
        <w:pStyle w:val="TH"/>
        <w:rPr>
          <w:lang w:eastAsia="en-US"/>
        </w:rPr>
      </w:pPr>
      <w:r w:rsidRPr="00AB1EE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07075" w:rsidRPr="00AB1EEE" w14:paraId="133944FA"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399AA" w14:textId="77777777" w:rsidR="00907075" w:rsidRPr="00AB1EEE" w:rsidRDefault="00907075" w:rsidP="00763A4A">
            <w:pPr>
              <w:pStyle w:val="TAH"/>
              <w:rPr>
                <w:rFonts w:eastAsia="Batang"/>
              </w:rPr>
            </w:pPr>
            <w:r w:rsidRPr="00AB1EEE">
              <w:rPr>
                <w:rFonts w:eastAsia="Batang"/>
                <w:noProof/>
              </w:rPr>
              <w:drawing>
                <wp:inline distT="0" distB="0" distL="0" distR="0" wp14:anchorId="2107627C" wp14:editId="3359E11A">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1D6AEEF8" w14:textId="77777777" w:rsidR="00907075" w:rsidRPr="00AB1EEE" w:rsidRDefault="00907075" w:rsidP="00763A4A">
            <w:pPr>
              <w:pStyle w:val="TAH"/>
              <w:rPr>
                <w:rFonts w:eastAsia="Batang"/>
              </w:rPr>
            </w:pPr>
            <w:r w:rsidRPr="00AB1EEE">
              <w:rPr>
                <w:rFonts w:eastAsia="Batang"/>
                <w:noProof/>
              </w:rPr>
              <w:drawing>
                <wp:inline distT="0" distB="0" distL="0" distR="0" wp14:anchorId="1A1D62D0" wp14:editId="74647A29">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2A5E5C43" w14:textId="77777777" w:rsidR="00907075" w:rsidRPr="00AB1EEE" w:rsidRDefault="00907075" w:rsidP="00763A4A">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01064AB7" w14:textId="77777777" w:rsidR="00907075" w:rsidRPr="00AB1EEE" w:rsidRDefault="00907075" w:rsidP="00763A4A">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96CEFD2" w14:textId="77777777" w:rsidR="00907075" w:rsidRPr="00AB1EEE" w:rsidRDefault="00907075" w:rsidP="00763A4A">
            <w:pPr>
              <w:pStyle w:val="TAH"/>
              <w:rPr>
                <w:rFonts w:eastAsia="Batang"/>
              </w:rPr>
            </w:pPr>
            <w:r w:rsidRPr="00AB1EEE">
              <w:rPr>
                <w:rFonts w:eastAsia="Batang"/>
              </w:rPr>
              <w:t>Supported for synch</w:t>
            </w:r>
          </w:p>
        </w:tc>
      </w:tr>
      <w:tr w:rsidR="00907075" w:rsidRPr="00AB1EEE" w14:paraId="2B4876C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717E92A" w14:textId="77777777" w:rsidR="00907075" w:rsidRPr="00AB1EEE" w:rsidRDefault="00907075" w:rsidP="00763A4A">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0B58A888" w14:textId="77777777" w:rsidR="00907075" w:rsidRPr="00AB1EEE" w:rsidRDefault="00907075" w:rsidP="00763A4A">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63462CB1"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62D607D"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DB5B3F" w14:textId="77777777" w:rsidR="00907075" w:rsidRPr="00AB1EEE" w:rsidRDefault="00907075" w:rsidP="00763A4A">
            <w:pPr>
              <w:pStyle w:val="TAC"/>
              <w:rPr>
                <w:rFonts w:eastAsia="Batang"/>
              </w:rPr>
            </w:pPr>
            <w:r w:rsidRPr="00AB1EEE">
              <w:rPr>
                <w:rFonts w:eastAsia="Batang"/>
              </w:rPr>
              <w:t>Yes</w:t>
            </w:r>
          </w:p>
        </w:tc>
      </w:tr>
      <w:tr w:rsidR="00907075" w:rsidRPr="00AB1EEE" w14:paraId="0FE0275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6025411" w14:textId="77777777" w:rsidR="00907075" w:rsidRPr="00AB1EEE" w:rsidRDefault="00907075" w:rsidP="00763A4A">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725FCF7D" w14:textId="77777777" w:rsidR="00907075" w:rsidRPr="00AB1EEE" w:rsidRDefault="00907075" w:rsidP="00763A4A">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60A7DAE8"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285D0B9"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2A505E7" w14:textId="77777777" w:rsidR="00907075" w:rsidRPr="00AB1EEE" w:rsidRDefault="00907075" w:rsidP="00763A4A">
            <w:pPr>
              <w:pStyle w:val="TAC"/>
              <w:rPr>
                <w:rFonts w:eastAsia="Batang"/>
              </w:rPr>
            </w:pPr>
            <w:r w:rsidRPr="00AB1EEE">
              <w:rPr>
                <w:rFonts w:eastAsia="Batang"/>
              </w:rPr>
              <w:t>Yes</w:t>
            </w:r>
          </w:p>
        </w:tc>
      </w:tr>
      <w:tr w:rsidR="00907075" w:rsidRPr="00AB1EEE" w14:paraId="5D5D4495"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55205D5" w14:textId="77777777" w:rsidR="00907075" w:rsidRPr="00AB1EEE" w:rsidRDefault="00907075" w:rsidP="00763A4A">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56B682F6" w14:textId="77777777" w:rsidR="00907075" w:rsidRPr="00AB1EEE" w:rsidRDefault="00907075" w:rsidP="00763A4A">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32CAF541" w14:textId="77777777" w:rsidR="00907075" w:rsidRPr="00AB1EEE" w:rsidRDefault="00907075" w:rsidP="00763A4A">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F2F88F2"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DA56695" w14:textId="77777777" w:rsidR="00907075" w:rsidRPr="00AB1EEE" w:rsidRDefault="00907075" w:rsidP="00763A4A">
            <w:pPr>
              <w:pStyle w:val="TAC"/>
              <w:rPr>
                <w:rFonts w:eastAsia="Batang"/>
              </w:rPr>
            </w:pPr>
            <w:r w:rsidRPr="00AB1EEE">
              <w:rPr>
                <w:rFonts w:eastAsia="Batang"/>
              </w:rPr>
              <w:t>No</w:t>
            </w:r>
          </w:p>
        </w:tc>
      </w:tr>
      <w:tr w:rsidR="00907075" w:rsidRPr="00AB1EEE" w14:paraId="1CD1B53B"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5E1CFBE4" w14:textId="77777777" w:rsidR="00907075" w:rsidRPr="00AB1EEE" w:rsidRDefault="00907075" w:rsidP="00763A4A">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18F84C06" w14:textId="77777777" w:rsidR="00907075" w:rsidRPr="00AB1EEE" w:rsidRDefault="00907075" w:rsidP="00763A4A">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08892EC4"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1D3CB9B"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536A7D8" w14:textId="77777777" w:rsidR="00907075" w:rsidRPr="00AB1EEE" w:rsidRDefault="00907075" w:rsidP="00763A4A">
            <w:pPr>
              <w:pStyle w:val="TAC"/>
              <w:rPr>
                <w:rFonts w:eastAsia="Batang"/>
              </w:rPr>
            </w:pPr>
            <w:r w:rsidRPr="00AB1EEE">
              <w:rPr>
                <w:rFonts w:eastAsia="Batang"/>
              </w:rPr>
              <w:t>Yes</w:t>
            </w:r>
          </w:p>
        </w:tc>
      </w:tr>
      <w:tr w:rsidR="00907075" w:rsidRPr="00AB1EEE" w14:paraId="6233D77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34224EE8" w14:textId="77777777" w:rsidR="00907075" w:rsidRPr="00AB1EEE" w:rsidRDefault="00907075" w:rsidP="00763A4A">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2339F625" w14:textId="77777777" w:rsidR="00907075" w:rsidRPr="00AB1EEE" w:rsidRDefault="00907075" w:rsidP="00763A4A">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01A4B772"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71E4743" w14:textId="77777777" w:rsidR="00907075" w:rsidRPr="00AB1EEE" w:rsidRDefault="00907075" w:rsidP="00763A4A">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4FA0ADAE" w14:textId="77777777" w:rsidR="00907075" w:rsidRPr="00AB1EEE" w:rsidRDefault="00907075" w:rsidP="00763A4A">
            <w:pPr>
              <w:pStyle w:val="TAC"/>
              <w:rPr>
                <w:rFonts w:eastAsia="Batang"/>
              </w:rPr>
            </w:pPr>
            <w:r w:rsidRPr="00AB1EEE">
              <w:rPr>
                <w:rFonts w:eastAsia="Batang"/>
              </w:rPr>
              <w:t>Yes</w:t>
            </w:r>
          </w:p>
        </w:tc>
      </w:tr>
      <w:tr w:rsidR="00907075" w:rsidRPr="00AB1EEE" w14:paraId="0118ABE3"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79DE045C" w14:textId="77777777" w:rsidR="00907075" w:rsidRPr="00AB1EEE" w:rsidRDefault="00907075" w:rsidP="00763A4A">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555A4198" w14:textId="77777777" w:rsidR="00907075" w:rsidRPr="00AB1EEE" w:rsidRDefault="00907075" w:rsidP="00763A4A">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02934DF2"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821FBB4"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7AC20A79" w14:textId="77777777" w:rsidR="00907075" w:rsidRPr="00AB1EEE" w:rsidRDefault="00907075" w:rsidP="00763A4A">
            <w:pPr>
              <w:pStyle w:val="TAC"/>
              <w:rPr>
                <w:rFonts w:eastAsia="Batang"/>
              </w:rPr>
            </w:pPr>
            <w:r w:rsidRPr="00AB1EEE">
              <w:rPr>
                <w:rFonts w:eastAsia="Batang"/>
              </w:rPr>
              <w:t>Yes</w:t>
            </w:r>
          </w:p>
        </w:tc>
      </w:tr>
      <w:tr w:rsidR="00907075" w:rsidRPr="00AB1EEE" w14:paraId="3851A83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A86D48B" w14:textId="77777777" w:rsidR="00907075" w:rsidRPr="00AB1EEE" w:rsidRDefault="00907075" w:rsidP="00763A4A">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1194B15E" w14:textId="77777777" w:rsidR="00907075" w:rsidRPr="00AB1EEE" w:rsidRDefault="00907075" w:rsidP="00763A4A">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10650C1A"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0F8DEBF8"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2A252DC" w14:textId="77777777" w:rsidR="00907075" w:rsidRPr="00AB1EEE" w:rsidRDefault="00907075" w:rsidP="00763A4A">
            <w:pPr>
              <w:pStyle w:val="TAC"/>
              <w:rPr>
                <w:rFonts w:eastAsia="Batang"/>
              </w:rPr>
            </w:pPr>
            <w:r w:rsidRPr="00AB1EEE">
              <w:rPr>
                <w:rFonts w:eastAsia="Batang"/>
              </w:rPr>
              <w:t>Yes</w:t>
            </w:r>
          </w:p>
        </w:tc>
      </w:tr>
    </w:tbl>
    <w:p w14:paraId="2FAFF405" w14:textId="77777777" w:rsidR="00907075" w:rsidRPr="00AB1EEE" w:rsidRDefault="00907075" w:rsidP="00907075"/>
    <w:p w14:paraId="0C311EB7" w14:textId="77777777" w:rsidR="00907075" w:rsidRPr="00AB1EEE" w:rsidRDefault="00907075" w:rsidP="00907075">
      <w:r w:rsidRPr="00AB1EEE">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14:paraId="5373FD1D" w14:textId="77777777" w:rsidR="00907075" w:rsidRPr="00AB1EEE" w:rsidRDefault="00907075" w:rsidP="00907075">
      <w:pPr>
        <w:rPr>
          <w:lang w:eastAsia="en-US"/>
        </w:rPr>
      </w:pPr>
      <w:r w:rsidRPr="00AB1EEE">
        <w:t>Downlink and uplink transmissions are organized into frames with 10 ms duration, consisting of ten 1 ms subframes. Each frame is divided into two equally-sized half-frames of five subframes each. The slot duration is 14 symbols with Normal CP and 12 symbols with Extended CP, and scales in time as a function of the used sub-carrier spacing so that there is always an integer number of slots in a subframe.</w:t>
      </w:r>
    </w:p>
    <w:p w14:paraId="23C228F0" w14:textId="77777777" w:rsidR="00907075" w:rsidRPr="00AB1EEE" w:rsidRDefault="00907075" w:rsidP="00907075">
      <w:pPr>
        <w:rPr>
          <w:lang w:eastAsia="ko-KR"/>
        </w:rPr>
      </w:pPr>
      <w:r w:rsidRPr="00AB1EEE">
        <w:t xml:space="preserve">Timing Advance </w:t>
      </w:r>
      <w:r w:rsidRPr="00AB1EEE">
        <w:rPr>
          <w:i/>
        </w:rPr>
        <w:t>TA</w:t>
      </w:r>
      <w:r w:rsidRPr="00AB1EEE">
        <w:t xml:space="preserve"> is used to adjust the uplink frame timing relative to the downlink frame timing.</w:t>
      </w:r>
    </w:p>
    <w:p w14:paraId="6AA94C23" w14:textId="77777777" w:rsidR="00907075" w:rsidRPr="00AB1EEE" w:rsidRDefault="009B7E9F" w:rsidP="00907075">
      <w:pPr>
        <w:pStyle w:val="TH"/>
        <w:rPr>
          <w:lang w:eastAsia="en-US"/>
        </w:rPr>
      </w:pPr>
      <w:r w:rsidRPr="00AB1EEE">
        <w:rPr>
          <w:noProof/>
        </w:rPr>
        <w:object w:dxaOrig="6720" w:dyaOrig="2191" w14:anchorId="44BEF169">
          <v:shape id="_x0000_i1042" type="#_x0000_t75" alt="" style="width:271.35pt;height:88.65pt;mso-width-percent:0;mso-height-percent:0;mso-width-percent:0;mso-height-percent:0" o:ole="">
            <v:imagedata r:id="rId55" o:title=""/>
          </v:shape>
          <o:OLEObject Type="Embed" ProgID="Visio.Drawing.11" ShapeID="_x0000_i1042" DrawAspect="Content" ObjectID="_1802010400" r:id="rId56"/>
        </w:object>
      </w:r>
    </w:p>
    <w:p w14:paraId="7BDAC975" w14:textId="77777777" w:rsidR="00907075" w:rsidRPr="00AB1EEE" w:rsidRDefault="00907075" w:rsidP="00907075">
      <w:pPr>
        <w:pStyle w:val="TF"/>
      </w:pPr>
      <w:r w:rsidRPr="00AB1EEE">
        <w:t>Figure 5.1-2: Uplink-downlink timing relation</w:t>
      </w:r>
    </w:p>
    <w:p w14:paraId="136F792E" w14:textId="77777777" w:rsidR="00907075" w:rsidRPr="00AB1EEE" w:rsidRDefault="00907075" w:rsidP="00907075">
      <w:r w:rsidRPr="00AB1EEE">
        <w:t>Operation on both paired and unpaired spectrum is supported.</w:t>
      </w:r>
    </w:p>
    <w:p w14:paraId="36888DF0" w14:textId="77777777" w:rsidR="00907075" w:rsidRPr="00AB1EEE" w:rsidRDefault="00907075" w:rsidP="00907075">
      <w:pPr>
        <w:pStyle w:val="2"/>
      </w:pPr>
      <w:bookmarkStart w:id="246" w:name="_Toc20387905"/>
      <w:bookmarkStart w:id="247" w:name="_Toc29375984"/>
      <w:bookmarkStart w:id="248" w:name="_Toc37231854"/>
      <w:bookmarkStart w:id="249" w:name="_Toc46501909"/>
      <w:bookmarkStart w:id="250" w:name="_Toc51971257"/>
      <w:bookmarkStart w:id="251" w:name="_Toc52551240"/>
      <w:bookmarkStart w:id="252" w:name="_Toc185530316"/>
      <w:r w:rsidRPr="00AB1EEE">
        <w:t>5.2</w:t>
      </w:r>
      <w:r w:rsidRPr="00AB1EEE">
        <w:tab/>
        <w:t>Downlink</w:t>
      </w:r>
      <w:bookmarkEnd w:id="246"/>
      <w:bookmarkEnd w:id="247"/>
      <w:bookmarkEnd w:id="248"/>
      <w:bookmarkEnd w:id="249"/>
      <w:bookmarkEnd w:id="250"/>
      <w:bookmarkEnd w:id="251"/>
      <w:bookmarkEnd w:id="252"/>
    </w:p>
    <w:p w14:paraId="2FB9FAD1" w14:textId="77777777" w:rsidR="00907075" w:rsidRPr="00AB1EEE" w:rsidRDefault="00907075" w:rsidP="00907075">
      <w:pPr>
        <w:pStyle w:val="3"/>
      </w:pPr>
      <w:bookmarkStart w:id="253" w:name="_Toc20387906"/>
      <w:bookmarkStart w:id="254" w:name="_Toc29375985"/>
      <w:bookmarkStart w:id="255" w:name="_Toc37231855"/>
      <w:bookmarkStart w:id="256" w:name="_Toc46501910"/>
      <w:bookmarkStart w:id="257" w:name="_Toc51971258"/>
      <w:bookmarkStart w:id="258" w:name="_Toc52551241"/>
      <w:bookmarkStart w:id="259" w:name="_Toc185530317"/>
      <w:r w:rsidRPr="00AB1EEE">
        <w:t>5.2.1</w:t>
      </w:r>
      <w:r w:rsidRPr="00AB1EEE">
        <w:tab/>
        <w:t>Downlink transmission scheme</w:t>
      </w:r>
      <w:bookmarkEnd w:id="253"/>
      <w:bookmarkEnd w:id="254"/>
      <w:bookmarkEnd w:id="255"/>
      <w:bookmarkEnd w:id="256"/>
      <w:bookmarkEnd w:id="257"/>
      <w:bookmarkEnd w:id="258"/>
      <w:bookmarkEnd w:id="259"/>
    </w:p>
    <w:p w14:paraId="0CD7FA79" w14:textId="77777777" w:rsidR="00907075" w:rsidRPr="00AB1EEE" w:rsidRDefault="00907075" w:rsidP="00907075">
      <w:r w:rsidRPr="00AB1EEE">
        <w:t>Demodulation Reference Signal (DMRS) based spatial multiplexing is supported for Physical Downlink Shared Channel (PDSCH). Up to 8, 12, 16 and 24 orthogonal DL DMRS ports are supported for type 1, type 2, enhanced type 1, and enhanced type 2 DMRS respectively. Up to 8 orthogonal DL DMRS ports per UE are supported for SU-MIMO and up to 4 orthogonal DL DMRS ports per UE are supported for MU-MIMO. The number of SU-MIMO code words is one for 1-4 layer transmissions and two for 5-8 layer transmissions.</w:t>
      </w:r>
    </w:p>
    <w:p w14:paraId="54B09F90" w14:textId="77777777" w:rsidR="00907075" w:rsidRPr="00AB1EEE" w:rsidRDefault="00907075" w:rsidP="00907075">
      <w:r w:rsidRPr="00AB1EEE">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16E64C94" w14:textId="77777777" w:rsidR="00907075" w:rsidRPr="00AB1EEE" w:rsidRDefault="00907075" w:rsidP="00907075">
      <w:r w:rsidRPr="00AB1EEE">
        <w:t>Transmission durations from 2 to 14 symbols in a slot is supported.</w:t>
      </w:r>
    </w:p>
    <w:p w14:paraId="1C148782" w14:textId="77777777" w:rsidR="00907075" w:rsidRPr="00AB1EEE" w:rsidRDefault="00907075" w:rsidP="00907075">
      <w:r w:rsidRPr="00AB1EEE">
        <w:t>Aggregation of multiple slots with Transport Block (TB) repetition is supported.</w:t>
      </w:r>
    </w:p>
    <w:p w14:paraId="5A9F537A" w14:textId="77777777" w:rsidR="00907075" w:rsidRPr="00AB1EEE" w:rsidRDefault="00907075" w:rsidP="00907075">
      <w:pPr>
        <w:pStyle w:val="3"/>
      </w:pPr>
      <w:bookmarkStart w:id="260" w:name="_Toc20387907"/>
      <w:bookmarkStart w:id="261" w:name="_Toc29375986"/>
      <w:bookmarkStart w:id="262" w:name="_Toc37231856"/>
      <w:bookmarkStart w:id="263" w:name="_Toc46501911"/>
      <w:bookmarkStart w:id="264" w:name="_Toc51971259"/>
      <w:bookmarkStart w:id="265" w:name="_Toc52551242"/>
      <w:bookmarkStart w:id="266" w:name="_Toc185530318"/>
      <w:r w:rsidRPr="00AB1EEE">
        <w:t>5.2.2</w:t>
      </w:r>
      <w:r w:rsidRPr="00AB1EEE">
        <w:rPr>
          <w:rFonts w:ascii="Calibri" w:eastAsia="MS Mincho" w:hAnsi="Calibri"/>
          <w:sz w:val="22"/>
          <w:szCs w:val="22"/>
        </w:rPr>
        <w:tab/>
      </w:r>
      <w:r w:rsidRPr="00AB1EEE">
        <w:t>Physical-layer processing for physical downlink shared channel</w:t>
      </w:r>
      <w:bookmarkEnd w:id="260"/>
      <w:bookmarkEnd w:id="261"/>
      <w:bookmarkEnd w:id="262"/>
      <w:bookmarkEnd w:id="263"/>
      <w:bookmarkEnd w:id="264"/>
      <w:bookmarkEnd w:id="265"/>
      <w:bookmarkEnd w:id="266"/>
    </w:p>
    <w:p w14:paraId="2D525393" w14:textId="77777777" w:rsidR="00907075" w:rsidRPr="00AB1EEE" w:rsidRDefault="00907075" w:rsidP="00907075">
      <w:r w:rsidRPr="00AB1EEE">
        <w:t>The downlink physical-layer processing of transport channels consists of the following steps:</w:t>
      </w:r>
    </w:p>
    <w:p w14:paraId="4A5D0997" w14:textId="77777777" w:rsidR="00907075" w:rsidRPr="00AB1EEE" w:rsidRDefault="00907075" w:rsidP="00907075">
      <w:pPr>
        <w:pStyle w:val="B1"/>
      </w:pPr>
      <w:r w:rsidRPr="00AB1EEE">
        <w:t>-</w:t>
      </w:r>
      <w:r w:rsidRPr="00AB1EEE">
        <w:tab/>
        <w:t>Transport block CRC attachment;</w:t>
      </w:r>
    </w:p>
    <w:p w14:paraId="6E45C1DD" w14:textId="77777777" w:rsidR="00907075" w:rsidRPr="00AB1EEE" w:rsidRDefault="00907075" w:rsidP="00907075">
      <w:pPr>
        <w:pStyle w:val="B1"/>
      </w:pPr>
      <w:r w:rsidRPr="00AB1EEE">
        <w:lastRenderedPageBreak/>
        <w:t>-</w:t>
      </w:r>
      <w:r w:rsidRPr="00AB1EEE">
        <w:tab/>
        <w:t>Code block segmentation and code block CRC attachment;</w:t>
      </w:r>
    </w:p>
    <w:p w14:paraId="052B3D97" w14:textId="77777777" w:rsidR="00907075" w:rsidRPr="00AB1EEE" w:rsidRDefault="00907075" w:rsidP="00907075">
      <w:pPr>
        <w:pStyle w:val="B1"/>
      </w:pPr>
      <w:r w:rsidRPr="00AB1EEE">
        <w:t>-</w:t>
      </w:r>
      <w:r w:rsidRPr="00AB1EEE">
        <w:tab/>
        <w:t>Channel coding: LDPC coding;</w:t>
      </w:r>
    </w:p>
    <w:p w14:paraId="66E67889" w14:textId="77777777" w:rsidR="00907075" w:rsidRPr="00AB1EEE" w:rsidRDefault="00907075" w:rsidP="00907075">
      <w:pPr>
        <w:pStyle w:val="B1"/>
      </w:pPr>
      <w:r w:rsidRPr="00AB1EEE">
        <w:t>-</w:t>
      </w:r>
      <w:r w:rsidRPr="00AB1EEE">
        <w:tab/>
        <w:t>Physical-layer hybrid-ARQ processing;</w:t>
      </w:r>
    </w:p>
    <w:p w14:paraId="32AAFFD4" w14:textId="77777777" w:rsidR="00907075" w:rsidRPr="00AB1EEE" w:rsidRDefault="00907075" w:rsidP="00907075">
      <w:pPr>
        <w:pStyle w:val="B1"/>
      </w:pPr>
      <w:r w:rsidRPr="00AB1EEE">
        <w:t>-</w:t>
      </w:r>
      <w:r w:rsidRPr="00AB1EEE">
        <w:tab/>
        <w:t>Rate matching;</w:t>
      </w:r>
    </w:p>
    <w:p w14:paraId="65253C9C" w14:textId="77777777" w:rsidR="00907075" w:rsidRPr="00AB1EEE" w:rsidRDefault="00907075" w:rsidP="00907075">
      <w:pPr>
        <w:pStyle w:val="B1"/>
      </w:pPr>
      <w:r w:rsidRPr="00AB1EEE">
        <w:t>-</w:t>
      </w:r>
      <w:r w:rsidRPr="00AB1EEE">
        <w:tab/>
        <w:t>Scrambling;</w:t>
      </w:r>
    </w:p>
    <w:p w14:paraId="60930948" w14:textId="77777777" w:rsidR="00907075" w:rsidRPr="00AB1EEE" w:rsidRDefault="00907075" w:rsidP="00907075">
      <w:pPr>
        <w:pStyle w:val="B1"/>
      </w:pPr>
      <w:r w:rsidRPr="00AB1EEE">
        <w:t>-</w:t>
      </w:r>
      <w:r w:rsidRPr="00AB1EEE">
        <w:tab/>
        <w:t>Modulation: QPSK, 16QAM, 64QAM, 256QAM, and 1024QAM;</w:t>
      </w:r>
    </w:p>
    <w:p w14:paraId="03D7FC7B" w14:textId="77777777" w:rsidR="00907075" w:rsidRPr="00AB1EEE" w:rsidRDefault="00907075" w:rsidP="00907075">
      <w:pPr>
        <w:pStyle w:val="B1"/>
      </w:pPr>
      <w:r w:rsidRPr="00AB1EEE">
        <w:t>-</w:t>
      </w:r>
      <w:r w:rsidRPr="00AB1EEE">
        <w:tab/>
        <w:t>Layer mapping;</w:t>
      </w:r>
    </w:p>
    <w:p w14:paraId="0FFDAEB0" w14:textId="77777777" w:rsidR="00907075" w:rsidRPr="00AB1EEE" w:rsidRDefault="00907075" w:rsidP="00907075">
      <w:pPr>
        <w:pStyle w:val="B1"/>
      </w:pPr>
      <w:r w:rsidRPr="00AB1EEE">
        <w:t>-</w:t>
      </w:r>
      <w:r w:rsidRPr="00AB1EEE">
        <w:tab/>
        <w:t>Mapping to assigned resources and antenna ports.</w:t>
      </w:r>
    </w:p>
    <w:p w14:paraId="12234BAA" w14:textId="77777777" w:rsidR="00907075" w:rsidRPr="00AB1EEE" w:rsidRDefault="00907075" w:rsidP="00907075">
      <w:r w:rsidRPr="00AB1EEE">
        <w:t>The UE may assume that at least one symbol with demodulation reference signal is present on each layer in which PDSCH is transmitted to a UE, and up to 3 additional DMRS can be configured by higher layers.</w:t>
      </w:r>
    </w:p>
    <w:p w14:paraId="6F1A754C" w14:textId="77777777" w:rsidR="00907075" w:rsidRPr="00AB1EEE" w:rsidRDefault="00907075" w:rsidP="00907075">
      <w:r w:rsidRPr="00AB1EEE">
        <w:t>Phase Tracking RS may be transmitted on additional symbols to aid receiver phase tracking.</w:t>
      </w:r>
    </w:p>
    <w:p w14:paraId="6512DBD1" w14:textId="77777777" w:rsidR="00907075" w:rsidRPr="00AB1EEE" w:rsidRDefault="00907075" w:rsidP="00907075">
      <w:r w:rsidRPr="00AB1EEE">
        <w:rPr>
          <w:kern w:val="2"/>
        </w:rPr>
        <w:t>The DL-SCH physical layer model is described in TS 38.202 [20].</w:t>
      </w:r>
    </w:p>
    <w:p w14:paraId="1F87E0D5" w14:textId="77777777" w:rsidR="00907075" w:rsidRPr="00AB1EEE" w:rsidRDefault="00907075" w:rsidP="00907075">
      <w:pPr>
        <w:pStyle w:val="3"/>
      </w:pPr>
      <w:bookmarkStart w:id="267" w:name="_Toc20387908"/>
      <w:bookmarkStart w:id="268" w:name="_Toc29375987"/>
      <w:bookmarkStart w:id="269" w:name="_Toc37231857"/>
      <w:bookmarkStart w:id="270" w:name="_Toc46501912"/>
      <w:bookmarkStart w:id="271" w:name="_Toc51971260"/>
      <w:bookmarkStart w:id="272" w:name="_Toc52551243"/>
      <w:bookmarkStart w:id="273" w:name="_Toc185530319"/>
      <w:r w:rsidRPr="00AB1EEE">
        <w:t>5.2.3</w:t>
      </w:r>
      <w:r w:rsidRPr="00AB1EEE">
        <w:rPr>
          <w:rFonts w:ascii="Calibri" w:eastAsia="MS Mincho" w:hAnsi="Calibri"/>
          <w:sz w:val="22"/>
          <w:szCs w:val="22"/>
        </w:rPr>
        <w:tab/>
      </w:r>
      <w:r w:rsidRPr="00AB1EEE">
        <w:t>Physical downlink control channels</w:t>
      </w:r>
      <w:bookmarkEnd w:id="267"/>
      <w:bookmarkEnd w:id="268"/>
      <w:bookmarkEnd w:id="269"/>
      <w:bookmarkEnd w:id="270"/>
      <w:bookmarkEnd w:id="271"/>
      <w:bookmarkEnd w:id="272"/>
      <w:bookmarkEnd w:id="273"/>
    </w:p>
    <w:p w14:paraId="3AC9012E" w14:textId="77777777" w:rsidR="00907075" w:rsidRPr="00AB1EEE" w:rsidRDefault="00907075" w:rsidP="00907075">
      <w:r w:rsidRPr="00AB1EEE">
        <w:t>The Physical Downlink Control Channel (PDCCH) can be used to schedule DL transmissions on PDSCH and UL transmissions on PUSCH, where the Downlink Control Information (DCI) on PDCCH includes:</w:t>
      </w:r>
    </w:p>
    <w:p w14:paraId="4C3F0539" w14:textId="77777777" w:rsidR="00907075" w:rsidRPr="00AB1EEE" w:rsidRDefault="00907075" w:rsidP="00907075">
      <w:pPr>
        <w:pStyle w:val="B1"/>
      </w:pPr>
      <w:r w:rsidRPr="00AB1EEE">
        <w:t>-</w:t>
      </w:r>
      <w:r w:rsidRPr="00AB1EEE">
        <w:tab/>
        <w:t>Downlink assignments containing at least modulation and coding format, resource allocation, and hybrid-ARQ information related to DL-SCH;</w:t>
      </w:r>
    </w:p>
    <w:p w14:paraId="28B8286F" w14:textId="77777777" w:rsidR="00907075" w:rsidRPr="00AB1EEE" w:rsidRDefault="00907075" w:rsidP="00907075">
      <w:pPr>
        <w:pStyle w:val="B1"/>
      </w:pPr>
      <w:r w:rsidRPr="00AB1EEE">
        <w:t>-</w:t>
      </w:r>
      <w:r w:rsidRPr="00AB1EEE">
        <w:tab/>
        <w:t>Uplink scheduling grants containing at least modulation and coding format, resource allocation, and hybrid-ARQ information related to UL-SCH.</w:t>
      </w:r>
    </w:p>
    <w:p w14:paraId="3BF4042A" w14:textId="77777777" w:rsidR="00907075" w:rsidRPr="00AB1EEE" w:rsidRDefault="00907075" w:rsidP="00907075">
      <w:r w:rsidRPr="00AB1EEE">
        <w:t>In addition to scheduling, PDCCH can be used to for:</w:t>
      </w:r>
    </w:p>
    <w:p w14:paraId="1B5090EF" w14:textId="77777777" w:rsidR="00907075" w:rsidRPr="00AB1EEE" w:rsidRDefault="00907075" w:rsidP="00907075">
      <w:pPr>
        <w:pStyle w:val="B1"/>
      </w:pPr>
      <w:r w:rsidRPr="00AB1EEE">
        <w:t>-</w:t>
      </w:r>
      <w:r w:rsidRPr="00AB1EEE">
        <w:tab/>
        <w:t>Activation and deactivation of configured PUSCH transmission with configured grant;</w:t>
      </w:r>
    </w:p>
    <w:p w14:paraId="7CD4D3D9" w14:textId="77777777" w:rsidR="00907075" w:rsidRPr="00AB1EEE" w:rsidRDefault="00907075" w:rsidP="00907075">
      <w:pPr>
        <w:pStyle w:val="B1"/>
      </w:pPr>
      <w:r w:rsidRPr="00AB1EEE">
        <w:t>-</w:t>
      </w:r>
      <w:r w:rsidRPr="00AB1EEE">
        <w:tab/>
        <w:t>Activation and deactivation of PDSCH semi-persistent transmission;</w:t>
      </w:r>
    </w:p>
    <w:p w14:paraId="0BD0206D" w14:textId="77777777" w:rsidR="00907075" w:rsidRPr="00AB1EEE" w:rsidRDefault="00907075" w:rsidP="00907075">
      <w:pPr>
        <w:pStyle w:val="B1"/>
      </w:pPr>
      <w:r w:rsidRPr="00AB1EEE">
        <w:t>-</w:t>
      </w:r>
      <w:r w:rsidRPr="00AB1EEE">
        <w:tab/>
        <w:t>Notifying one or more UEs of the slot format;</w:t>
      </w:r>
    </w:p>
    <w:p w14:paraId="4A789AFD" w14:textId="77777777" w:rsidR="00907075" w:rsidRPr="00AB1EEE" w:rsidRDefault="00907075" w:rsidP="00907075">
      <w:pPr>
        <w:pStyle w:val="B1"/>
      </w:pPr>
      <w:r w:rsidRPr="00AB1EEE">
        <w:t>-</w:t>
      </w:r>
      <w:r w:rsidRPr="00AB1EEE">
        <w:tab/>
        <w:t>Notifying one or more UEs of the PRB(s) and OFDM symbol(s) where the UE may assume no transmission is intended for the UE;</w:t>
      </w:r>
    </w:p>
    <w:p w14:paraId="0FDEA7E4" w14:textId="77777777" w:rsidR="00907075" w:rsidRPr="00AB1EEE" w:rsidRDefault="00907075" w:rsidP="00907075">
      <w:pPr>
        <w:pStyle w:val="B1"/>
      </w:pPr>
      <w:r w:rsidRPr="00AB1EEE">
        <w:t>-</w:t>
      </w:r>
      <w:r w:rsidRPr="00AB1EEE">
        <w:tab/>
        <w:t>Transmission of TPC commands for PUCCH and PUSCH;</w:t>
      </w:r>
    </w:p>
    <w:p w14:paraId="6BDB9058" w14:textId="77777777" w:rsidR="00907075" w:rsidRPr="00AB1EEE" w:rsidRDefault="00907075" w:rsidP="00907075">
      <w:pPr>
        <w:pStyle w:val="B1"/>
      </w:pPr>
      <w:r w:rsidRPr="00AB1EEE">
        <w:t>-</w:t>
      </w:r>
      <w:r w:rsidRPr="00AB1EEE">
        <w:tab/>
        <w:t>Transmission of one or more TPC commands for SRS transmissions by one or more UEs;</w:t>
      </w:r>
    </w:p>
    <w:p w14:paraId="613D7AD9" w14:textId="77777777" w:rsidR="00907075" w:rsidRPr="00AB1EEE" w:rsidRDefault="00907075" w:rsidP="00907075">
      <w:pPr>
        <w:pStyle w:val="B1"/>
      </w:pPr>
      <w:r w:rsidRPr="00AB1EEE">
        <w:t>-</w:t>
      </w:r>
      <w:r w:rsidRPr="00AB1EEE">
        <w:tab/>
        <w:t>Switching a UE's active bandwidth part;</w:t>
      </w:r>
    </w:p>
    <w:p w14:paraId="0E9ED2D7" w14:textId="77777777" w:rsidR="00907075" w:rsidRPr="00AB1EEE" w:rsidRDefault="00907075" w:rsidP="00907075">
      <w:pPr>
        <w:pStyle w:val="B1"/>
      </w:pPr>
      <w:r w:rsidRPr="00AB1EEE">
        <w:t>-</w:t>
      </w:r>
      <w:r w:rsidRPr="00AB1EEE">
        <w:tab/>
        <w:t>Initiating a random access procedure;</w:t>
      </w:r>
    </w:p>
    <w:p w14:paraId="7E0B4D2E" w14:textId="77777777" w:rsidR="00907075" w:rsidRPr="00AB1EEE" w:rsidRDefault="00907075" w:rsidP="00907075">
      <w:pPr>
        <w:pStyle w:val="B1"/>
      </w:pPr>
      <w:r w:rsidRPr="00AB1EEE">
        <w:t>-</w:t>
      </w:r>
      <w:r w:rsidRPr="00AB1EEE">
        <w:tab/>
        <w:t>Indicating the UE(s) to monitor the PDCCH during the next occurrence of the DRX on-duration;</w:t>
      </w:r>
    </w:p>
    <w:p w14:paraId="129CDE11" w14:textId="77777777" w:rsidR="00907075" w:rsidRPr="00AB1EEE" w:rsidRDefault="00907075" w:rsidP="00907075">
      <w:pPr>
        <w:pStyle w:val="B1"/>
      </w:pPr>
      <w:r w:rsidRPr="00AB1EEE">
        <w:t>-</w:t>
      </w:r>
      <w:r w:rsidRPr="00AB1EEE">
        <w:tab/>
        <w:t>In IAB context, indicating the availability for soft symbols of an IAB-DU;</w:t>
      </w:r>
    </w:p>
    <w:p w14:paraId="26FFEB7F" w14:textId="77777777" w:rsidR="00907075" w:rsidRPr="00AB1EEE" w:rsidRDefault="00907075" w:rsidP="00907075">
      <w:pPr>
        <w:pStyle w:val="B1"/>
      </w:pPr>
      <w:r w:rsidRPr="00AB1EEE">
        <w:t>-</w:t>
      </w:r>
      <w:r w:rsidRPr="00AB1EEE">
        <w:tab/>
        <w:t>Triggering one shot HARQ-ACK codebook feedback;</w:t>
      </w:r>
    </w:p>
    <w:p w14:paraId="42FA3F41" w14:textId="77777777" w:rsidR="00907075" w:rsidRPr="00AB1EEE" w:rsidRDefault="00907075" w:rsidP="00907075">
      <w:pPr>
        <w:pStyle w:val="B1"/>
      </w:pPr>
      <w:r w:rsidRPr="00AB1EEE">
        <w:t>-</w:t>
      </w:r>
      <w:r w:rsidRPr="00AB1EEE">
        <w:tab/>
        <w:t>For operation with shared spectrum channel access:</w:t>
      </w:r>
    </w:p>
    <w:p w14:paraId="15596B78" w14:textId="77777777" w:rsidR="00907075" w:rsidRPr="00AB1EEE" w:rsidRDefault="00907075" w:rsidP="00907075">
      <w:pPr>
        <w:pStyle w:val="B2"/>
      </w:pPr>
      <w:r w:rsidRPr="00AB1EEE">
        <w:t>-</w:t>
      </w:r>
      <w:r w:rsidRPr="00AB1EEE">
        <w:tab/>
        <w:t>Triggering search space set group switching;</w:t>
      </w:r>
    </w:p>
    <w:p w14:paraId="227C9FAE" w14:textId="77777777" w:rsidR="00907075" w:rsidRPr="00AB1EEE" w:rsidRDefault="00907075" w:rsidP="00907075">
      <w:pPr>
        <w:pStyle w:val="B2"/>
      </w:pPr>
      <w:r w:rsidRPr="00AB1EEE">
        <w:t>-</w:t>
      </w:r>
      <w:r w:rsidRPr="00AB1EEE">
        <w:tab/>
        <w:t>Indicating one or more UEs about the available RB sets and channel occupancy time duration;</w:t>
      </w:r>
    </w:p>
    <w:p w14:paraId="22069BD2" w14:textId="77777777" w:rsidR="00907075" w:rsidRPr="00AB1EEE" w:rsidRDefault="00907075" w:rsidP="00907075">
      <w:pPr>
        <w:pStyle w:val="B2"/>
      </w:pPr>
      <w:r w:rsidRPr="00AB1EEE">
        <w:t>-</w:t>
      </w:r>
      <w:r w:rsidRPr="00AB1EEE">
        <w:tab/>
        <w:t>Indicating downlink feedback information for configured grant PUSCH (CG-DFI).</w:t>
      </w:r>
    </w:p>
    <w:p w14:paraId="7294974F" w14:textId="77777777" w:rsidR="00907075" w:rsidRPr="00AB1EEE" w:rsidRDefault="00907075" w:rsidP="00907075">
      <w:r w:rsidRPr="00AB1EEE">
        <w:lastRenderedPageBreak/>
        <w:t>A UE monitors a set of PDCCH candidates in the configured monitoring occasions in one or more configured COntrol REsource SETs (CORESETs) according to the corresponding search space configurations.</w:t>
      </w:r>
    </w:p>
    <w:p w14:paraId="497DB19A" w14:textId="77777777" w:rsidR="00907075" w:rsidRPr="00AB1EEE" w:rsidRDefault="00907075" w:rsidP="00907075">
      <w:r w:rsidRPr="00AB1EEE">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76133D2E" w14:textId="77777777" w:rsidR="00907075" w:rsidRPr="00AB1EEE" w:rsidRDefault="00907075" w:rsidP="00907075">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5B1EFE8D" w14:textId="77777777" w:rsidR="00907075" w:rsidRPr="00AB1EEE" w:rsidRDefault="00907075" w:rsidP="00907075">
      <w:r w:rsidRPr="00AB1EEE">
        <w:t>Polar coding is used for PDCCH.</w:t>
      </w:r>
    </w:p>
    <w:p w14:paraId="4F185631" w14:textId="77777777" w:rsidR="00907075" w:rsidRPr="00AB1EEE" w:rsidRDefault="00907075" w:rsidP="00907075">
      <w:r w:rsidRPr="00AB1EEE">
        <w:t>Each resource element group carrying PDCCH carries its own DMRS.</w:t>
      </w:r>
    </w:p>
    <w:p w14:paraId="73AF7003" w14:textId="77777777" w:rsidR="00907075" w:rsidRPr="00AB1EEE" w:rsidRDefault="00907075" w:rsidP="00907075">
      <w:r w:rsidRPr="00AB1EEE">
        <w:t>QPSK modulation is used for PDCCH.</w:t>
      </w:r>
    </w:p>
    <w:p w14:paraId="2C69179B" w14:textId="77777777" w:rsidR="00907075" w:rsidRPr="00AB1EEE" w:rsidRDefault="00907075" w:rsidP="00907075">
      <w:pPr>
        <w:pStyle w:val="3"/>
      </w:pPr>
      <w:bookmarkStart w:id="274" w:name="_Toc20387909"/>
      <w:bookmarkStart w:id="275" w:name="_Toc29375988"/>
      <w:bookmarkStart w:id="276" w:name="_Toc37231858"/>
      <w:bookmarkStart w:id="277" w:name="_Toc46501913"/>
      <w:bookmarkStart w:id="278" w:name="_Toc51971261"/>
      <w:bookmarkStart w:id="279" w:name="_Toc52551244"/>
      <w:bookmarkStart w:id="280" w:name="_Toc185530320"/>
      <w:r w:rsidRPr="00AB1EEE">
        <w:t>5.2.4</w:t>
      </w:r>
      <w:r w:rsidRPr="00AB1EEE">
        <w:rPr>
          <w:rFonts w:ascii="Calibri" w:eastAsia="MS Mincho" w:hAnsi="Calibri"/>
          <w:sz w:val="22"/>
          <w:szCs w:val="22"/>
        </w:rPr>
        <w:tab/>
      </w:r>
      <w:r w:rsidRPr="00AB1EEE">
        <w:t>Synchronization signal and PBCH block</w:t>
      </w:r>
      <w:bookmarkEnd w:id="274"/>
      <w:bookmarkEnd w:id="275"/>
      <w:bookmarkEnd w:id="276"/>
      <w:bookmarkEnd w:id="277"/>
      <w:bookmarkEnd w:id="278"/>
      <w:bookmarkEnd w:id="279"/>
      <w:bookmarkEnd w:id="280"/>
    </w:p>
    <w:p w14:paraId="56BB5A2B" w14:textId="77777777" w:rsidR="00907075" w:rsidRPr="00AB1EEE" w:rsidRDefault="00907075" w:rsidP="00907075">
      <w:pPr>
        <w:rPr>
          <w:lang w:eastAsia="en-US"/>
        </w:rPr>
      </w:pPr>
      <w:r w:rsidRPr="00AB1EEE">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For the 3 MHz channel bandwidth, the PBCH is further equally punctured from both edges to span 144 subcarriers. The possible</w:t>
      </w:r>
      <w:r w:rsidRPr="00AB1EEE">
        <w:rPr>
          <w:lang w:eastAsia="en-US"/>
        </w:rPr>
        <w:t xml:space="preserve"> time locations of SSBs within a half-frame are determined by sub-carrier spacing and the periodicity of the half-frames where SSBs are transmitted is configured by the network. During </w:t>
      </w:r>
      <w:r w:rsidRPr="00AB1EEE">
        <w:t>a half-frame, different SSBs may be transmitted in different spatial directions (i.e. using different beams, spanning the coverage area of a cell)</w:t>
      </w:r>
      <w:r w:rsidRPr="00AB1EEE">
        <w:rPr>
          <w:lang w:eastAsia="en-US"/>
        </w:rPr>
        <w:t>.</w:t>
      </w:r>
    </w:p>
    <w:p w14:paraId="6C7EFAAF" w14:textId="78F5E0DF" w:rsidR="00907075" w:rsidRPr="00AB1EEE" w:rsidRDefault="00907075" w:rsidP="00907075">
      <w:pPr>
        <w:rPr>
          <w:lang w:eastAsia="en-US"/>
        </w:rPr>
      </w:pPr>
      <w:r w:rsidRPr="00AB1EEE">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w:t>
      </w:r>
      <w:ins w:id="281" w:author="Ericsson" w:date="2025-02-24T19:26:00Z">
        <w:r w:rsidR="00DD5974">
          <w:rPr>
            <w:lang w:eastAsia="en-US"/>
          </w:rPr>
          <w:t>n</w:t>
        </w:r>
      </w:ins>
      <w:r w:rsidRPr="00AB1EEE">
        <w:rPr>
          <w:lang w:eastAsia="en-US"/>
        </w:rPr>
        <w:t xml:space="preserve"> </w:t>
      </w:r>
      <w:del w:id="282" w:author="Ericsson" w:date="2025-02-24T19:25:00Z">
        <w:r w:rsidRPr="00AB1EEE" w:rsidDel="00DD5974">
          <w:rPr>
            <w:lang w:eastAsia="en-US"/>
          </w:rPr>
          <w:delText xml:space="preserve">PCell </w:delText>
        </w:r>
      </w:del>
      <w:ins w:id="283" w:author="Ericsson" w:date="2025-02-24T19:25:00Z">
        <w:r w:rsidR="00DD5974">
          <w:rPr>
            <w:lang w:eastAsia="en-US"/>
          </w:rPr>
          <w:t>SpCell</w:t>
        </w:r>
        <w:r w:rsidR="00DD5974" w:rsidRPr="00AB1EEE">
          <w:rPr>
            <w:lang w:eastAsia="en-US"/>
          </w:rPr>
          <w:t xml:space="preserve"> </w:t>
        </w:r>
      </w:ins>
      <w:r w:rsidRPr="00AB1EEE">
        <w:rPr>
          <w:lang w:eastAsia="en-US"/>
        </w:rPr>
        <w:t>is always associated to a CD-SSB located on the synchronization raster.</w:t>
      </w:r>
    </w:p>
    <w:p w14:paraId="5E640E53" w14:textId="77777777" w:rsidR="00907075" w:rsidRPr="00AB1EEE" w:rsidRDefault="00907075" w:rsidP="00907075">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3F865EA5" w14:textId="77777777" w:rsidR="00907075" w:rsidRPr="00AB1EEE" w:rsidRDefault="009B7E9F" w:rsidP="00907075">
      <w:pPr>
        <w:pStyle w:val="TH"/>
      </w:pPr>
      <w:r w:rsidRPr="00AB1EEE">
        <w:rPr>
          <w:noProof/>
        </w:rPr>
        <w:object w:dxaOrig="3170" w:dyaOrig="4988" w14:anchorId="19DC21A6">
          <v:shape id="_x0000_i1043" type="#_x0000_t75" alt="" style="width:159.05pt;height:248.8pt;mso-width-percent:0;mso-height-percent:0;mso-width-percent:0;mso-height-percent:0" o:ole="">
            <v:imagedata r:id="rId57" o:title=""/>
          </v:shape>
          <o:OLEObject Type="Embed" ProgID="Visio.Drawing.11" ShapeID="_x0000_i1043" DrawAspect="Content" ObjectID="_1802010401" r:id="rId58"/>
        </w:object>
      </w:r>
    </w:p>
    <w:p w14:paraId="20E9A746" w14:textId="77777777" w:rsidR="00907075" w:rsidRPr="00AB1EEE" w:rsidRDefault="00907075" w:rsidP="00907075">
      <w:pPr>
        <w:pStyle w:val="TF"/>
      </w:pPr>
      <w:r w:rsidRPr="00AB1EEE">
        <w:t>Figure 5.2.4-1: Time-frequency structure of SSB</w:t>
      </w:r>
    </w:p>
    <w:p w14:paraId="3EC2FF46" w14:textId="77777777" w:rsidR="00907075" w:rsidRPr="00AB1EEE" w:rsidRDefault="00907075" w:rsidP="00907075">
      <w:r w:rsidRPr="00AB1EEE">
        <w:t>Polar coding is used for PBCH.</w:t>
      </w:r>
    </w:p>
    <w:p w14:paraId="59C7E7E9" w14:textId="77777777" w:rsidR="00907075" w:rsidRPr="00AB1EEE" w:rsidRDefault="00907075" w:rsidP="00907075">
      <w:r w:rsidRPr="00AB1EEE">
        <w:t>The UE may assume a band-specific sub-carrier spacing for the SSB unless a network has configured the UE to assume a different sub-carrier spacing.</w:t>
      </w:r>
    </w:p>
    <w:p w14:paraId="6518BA6C" w14:textId="77777777" w:rsidR="00907075" w:rsidRPr="00AB1EEE" w:rsidRDefault="00907075" w:rsidP="00907075">
      <w:r w:rsidRPr="00AB1EEE">
        <w:t>PBCH symbols carry its own frequency-multiplexed DMRS.</w:t>
      </w:r>
    </w:p>
    <w:p w14:paraId="00B4A6D7" w14:textId="77777777" w:rsidR="00907075" w:rsidRPr="00AB1EEE" w:rsidRDefault="00907075" w:rsidP="00907075">
      <w:r w:rsidRPr="00AB1EEE">
        <w:t>QPSK modulation is used for PBCH.</w:t>
      </w:r>
    </w:p>
    <w:p w14:paraId="2D714545" w14:textId="77777777" w:rsidR="00907075" w:rsidRPr="00AB1EEE" w:rsidRDefault="00907075" w:rsidP="00907075">
      <w:r w:rsidRPr="00AB1EEE">
        <w:t>The PBCH physical layer model is described in TS 38.202 [20].</w:t>
      </w:r>
    </w:p>
    <w:p w14:paraId="6D7B46A0" w14:textId="77777777" w:rsidR="00907075" w:rsidRPr="00AB1EEE" w:rsidRDefault="00907075" w:rsidP="00907075">
      <w:pPr>
        <w:pStyle w:val="3"/>
      </w:pPr>
      <w:bookmarkStart w:id="284" w:name="_Toc20387910"/>
      <w:bookmarkStart w:id="285" w:name="_Toc29375989"/>
      <w:bookmarkStart w:id="286" w:name="_Toc37231859"/>
      <w:bookmarkStart w:id="287" w:name="_Toc46501914"/>
      <w:bookmarkStart w:id="288" w:name="_Toc51971262"/>
      <w:bookmarkStart w:id="289" w:name="_Toc52551245"/>
      <w:bookmarkStart w:id="290" w:name="_Toc185530321"/>
      <w:r w:rsidRPr="00AB1EEE">
        <w:t>5.2.5</w:t>
      </w:r>
      <w:r w:rsidRPr="00AB1EEE">
        <w:rPr>
          <w:rFonts w:ascii="Calibri" w:eastAsia="MS Mincho" w:hAnsi="Calibri"/>
          <w:sz w:val="22"/>
          <w:szCs w:val="22"/>
        </w:rPr>
        <w:tab/>
      </w:r>
      <w:r w:rsidRPr="00AB1EEE">
        <w:t>Physical layer procedures</w:t>
      </w:r>
      <w:bookmarkEnd w:id="284"/>
      <w:bookmarkEnd w:id="285"/>
      <w:bookmarkEnd w:id="286"/>
      <w:bookmarkEnd w:id="287"/>
      <w:bookmarkEnd w:id="288"/>
      <w:bookmarkEnd w:id="289"/>
      <w:bookmarkEnd w:id="290"/>
    </w:p>
    <w:p w14:paraId="2D51564F" w14:textId="77777777" w:rsidR="00907075" w:rsidRPr="00AB1EEE" w:rsidRDefault="00907075" w:rsidP="00907075">
      <w:pPr>
        <w:pStyle w:val="4"/>
      </w:pPr>
      <w:bookmarkStart w:id="291" w:name="_Toc20387911"/>
      <w:bookmarkStart w:id="292" w:name="_Toc29375990"/>
      <w:bookmarkStart w:id="293" w:name="_Toc37231860"/>
      <w:bookmarkStart w:id="294" w:name="_Toc46501915"/>
      <w:bookmarkStart w:id="295" w:name="_Toc51971263"/>
      <w:bookmarkStart w:id="296" w:name="_Toc52551246"/>
      <w:bookmarkStart w:id="297" w:name="_Toc185530322"/>
      <w:r w:rsidRPr="00AB1EEE">
        <w:t>5.2.5.1</w:t>
      </w:r>
      <w:r w:rsidRPr="00AB1EEE">
        <w:tab/>
        <w:t>Link adaptation</w:t>
      </w:r>
      <w:bookmarkEnd w:id="291"/>
      <w:bookmarkEnd w:id="292"/>
      <w:bookmarkEnd w:id="293"/>
      <w:bookmarkEnd w:id="294"/>
      <w:bookmarkEnd w:id="295"/>
      <w:bookmarkEnd w:id="296"/>
      <w:bookmarkEnd w:id="297"/>
    </w:p>
    <w:p w14:paraId="2468DF41" w14:textId="77777777" w:rsidR="00907075" w:rsidRPr="00AB1EEE" w:rsidRDefault="00907075" w:rsidP="00907075">
      <w:r w:rsidRPr="00AB1EEE">
        <w:t>Link adaptation (AMC: adaptive modulation and coding) with various modulation schemes and channel coding rates is applied to the PDSCH. The same coding and modulation is applied to all groups of resource blocks belonging to the same L2 PDU scheduled to one user within one transmission duration and within a MIMO codeword.</w:t>
      </w:r>
    </w:p>
    <w:p w14:paraId="6649902F" w14:textId="77777777" w:rsidR="00907075" w:rsidRPr="00AB1EEE" w:rsidRDefault="00907075" w:rsidP="00907075">
      <w:pPr>
        <w:rPr>
          <w:rFonts w:eastAsia="MS Mincho"/>
          <w:lang w:eastAsia="x-none"/>
        </w:rPr>
      </w:pPr>
      <w:r w:rsidRPr="00AB1EE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2F2D5788" w14:textId="77777777" w:rsidR="00907075" w:rsidRPr="00AB1EEE" w:rsidRDefault="00907075" w:rsidP="00907075">
      <w:pPr>
        <w:pStyle w:val="4"/>
      </w:pPr>
      <w:bookmarkStart w:id="298" w:name="_Toc20387912"/>
      <w:bookmarkStart w:id="299" w:name="_Toc29375991"/>
      <w:bookmarkStart w:id="300" w:name="_Toc37231861"/>
      <w:bookmarkStart w:id="301" w:name="_Toc46501916"/>
      <w:bookmarkStart w:id="302" w:name="_Toc51971264"/>
      <w:bookmarkStart w:id="303" w:name="_Toc52551247"/>
      <w:bookmarkStart w:id="304" w:name="_Toc185530323"/>
      <w:r w:rsidRPr="00AB1EEE">
        <w:t>5.2.5.2</w:t>
      </w:r>
      <w:r w:rsidRPr="00AB1EEE">
        <w:tab/>
        <w:t>Power Control</w:t>
      </w:r>
      <w:bookmarkEnd w:id="298"/>
      <w:bookmarkEnd w:id="299"/>
      <w:bookmarkEnd w:id="300"/>
      <w:bookmarkEnd w:id="301"/>
      <w:bookmarkEnd w:id="302"/>
      <w:bookmarkEnd w:id="303"/>
      <w:bookmarkEnd w:id="304"/>
    </w:p>
    <w:p w14:paraId="7983CAEE" w14:textId="77777777" w:rsidR="00907075" w:rsidRPr="00AB1EEE" w:rsidRDefault="00907075" w:rsidP="00907075">
      <w:r w:rsidRPr="00AB1EEE">
        <w:t>Downlink power control can be used.</w:t>
      </w:r>
    </w:p>
    <w:p w14:paraId="500CF416" w14:textId="77777777" w:rsidR="00907075" w:rsidRPr="00AB1EEE" w:rsidRDefault="00907075" w:rsidP="00907075">
      <w:pPr>
        <w:pStyle w:val="4"/>
      </w:pPr>
      <w:bookmarkStart w:id="305" w:name="_Toc20387913"/>
      <w:bookmarkStart w:id="306" w:name="_Toc29375992"/>
      <w:bookmarkStart w:id="307" w:name="_Toc37231862"/>
      <w:bookmarkStart w:id="308" w:name="_Toc46501917"/>
      <w:bookmarkStart w:id="309" w:name="_Toc51971265"/>
      <w:bookmarkStart w:id="310" w:name="_Toc52551248"/>
      <w:bookmarkStart w:id="311" w:name="_Toc185530324"/>
      <w:r w:rsidRPr="00AB1EEE">
        <w:t>5.2.5.3</w:t>
      </w:r>
      <w:r w:rsidRPr="00AB1EEE">
        <w:tab/>
        <w:t>Cell search</w:t>
      </w:r>
      <w:bookmarkEnd w:id="305"/>
      <w:bookmarkEnd w:id="306"/>
      <w:bookmarkEnd w:id="307"/>
      <w:bookmarkEnd w:id="308"/>
      <w:bookmarkEnd w:id="309"/>
      <w:bookmarkEnd w:id="310"/>
      <w:bookmarkEnd w:id="311"/>
    </w:p>
    <w:p w14:paraId="1BFCD1ED" w14:textId="77777777" w:rsidR="00907075" w:rsidRPr="00AB1EEE" w:rsidRDefault="00907075" w:rsidP="00907075">
      <w:r w:rsidRPr="00AB1EEE">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4D0E3415" w14:textId="77777777" w:rsidR="00907075" w:rsidRPr="00AB1EEE" w:rsidRDefault="00907075" w:rsidP="00907075">
      <w:pPr>
        <w:pStyle w:val="4"/>
      </w:pPr>
      <w:bookmarkStart w:id="312" w:name="_Toc20387914"/>
      <w:bookmarkStart w:id="313" w:name="_Toc29375993"/>
      <w:bookmarkStart w:id="314" w:name="_Toc37231863"/>
      <w:bookmarkStart w:id="315" w:name="_Toc46501918"/>
      <w:bookmarkStart w:id="316" w:name="_Toc51971266"/>
      <w:bookmarkStart w:id="317" w:name="_Toc52551249"/>
      <w:bookmarkStart w:id="318" w:name="_Toc185530325"/>
      <w:r w:rsidRPr="00AB1EEE">
        <w:t>5.2.5.4</w:t>
      </w:r>
      <w:r w:rsidRPr="00AB1EEE">
        <w:tab/>
        <w:t>HARQ</w:t>
      </w:r>
      <w:bookmarkEnd w:id="312"/>
      <w:bookmarkEnd w:id="313"/>
      <w:bookmarkEnd w:id="314"/>
      <w:bookmarkEnd w:id="315"/>
      <w:bookmarkEnd w:id="316"/>
      <w:bookmarkEnd w:id="317"/>
      <w:bookmarkEnd w:id="318"/>
    </w:p>
    <w:p w14:paraId="34F0F24E" w14:textId="77777777" w:rsidR="00907075" w:rsidRPr="00AB1EEE" w:rsidRDefault="00907075" w:rsidP="00907075">
      <w:r w:rsidRPr="00AB1EEE">
        <w:t xml:space="preserve">Asynchronous Incremental Redundancy Hybrid ARQ is supported. The gNB provides the UE with the HARQ-ACK feedback timing either dynamically in the DCI or semi-statically in an RRC configuration. Retransmission of HARQ-ACK feedback is supported by using enhanced dynamic codebook and/or one-shot triggering of HARQ-ACK </w:t>
      </w:r>
      <w:r w:rsidRPr="00AB1EEE">
        <w:lastRenderedPageBreak/>
        <w:t>transmission for (i) all configured CCs and HARQ processes in the PUCCH group,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p>
    <w:p w14:paraId="1A8C6AA9" w14:textId="77777777" w:rsidR="00907075" w:rsidRPr="00AB1EEE" w:rsidRDefault="00907075" w:rsidP="00907075">
      <w:r w:rsidRPr="00AB1EEE">
        <w:t>The UE may be configured to receive code block group based transmissions where retransmissions may be scheduled to carry a sub-set of all the code blocks of a TB.</w:t>
      </w:r>
    </w:p>
    <w:p w14:paraId="17E4A472" w14:textId="77777777" w:rsidR="00907075" w:rsidRPr="00AB1EEE" w:rsidRDefault="00907075" w:rsidP="00907075">
      <w:pPr>
        <w:pStyle w:val="4"/>
      </w:pPr>
      <w:bookmarkStart w:id="319" w:name="_Toc20387915"/>
      <w:bookmarkStart w:id="320" w:name="_Toc29375994"/>
      <w:bookmarkStart w:id="321" w:name="_Toc37231864"/>
      <w:bookmarkStart w:id="322" w:name="_Toc46501919"/>
      <w:bookmarkStart w:id="323" w:name="_Toc51971267"/>
      <w:bookmarkStart w:id="324" w:name="_Toc52551250"/>
      <w:bookmarkStart w:id="325" w:name="_Toc185530326"/>
      <w:r w:rsidRPr="00AB1EEE">
        <w:t>5.2.5.5</w:t>
      </w:r>
      <w:r w:rsidRPr="00AB1EEE">
        <w:tab/>
        <w:t>Reception of SIB1</w:t>
      </w:r>
      <w:bookmarkEnd w:id="319"/>
      <w:bookmarkEnd w:id="320"/>
      <w:bookmarkEnd w:id="321"/>
      <w:bookmarkEnd w:id="322"/>
      <w:bookmarkEnd w:id="323"/>
      <w:bookmarkEnd w:id="324"/>
      <w:bookmarkEnd w:id="325"/>
    </w:p>
    <w:p w14:paraId="39857518" w14:textId="77777777" w:rsidR="00907075" w:rsidRPr="00AB1EEE" w:rsidRDefault="00907075" w:rsidP="00907075">
      <w:r w:rsidRPr="00AB1EEE">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4FE9DEBA" w14:textId="77777777" w:rsidR="00907075" w:rsidRPr="00AB1EEE" w:rsidRDefault="00907075" w:rsidP="00907075">
      <w:pPr>
        <w:pStyle w:val="3"/>
      </w:pPr>
      <w:bookmarkStart w:id="326" w:name="_Toc37231865"/>
      <w:bookmarkStart w:id="327" w:name="_Toc46501920"/>
      <w:bookmarkStart w:id="328" w:name="_Toc51971268"/>
      <w:bookmarkStart w:id="329" w:name="_Toc52551251"/>
      <w:bookmarkStart w:id="330" w:name="_Toc185530327"/>
      <w:bookmarkStart w:id="331" w:name="_Toc20387916"/>
      <w:bookmarkStart w:id="332" w:name="_Toc29375995"/>
      <w:r w:rsidRPr="00AB1EEE">
        <w:t>5.2.6</w:t>
      </w:r>
      <w:r w:rsidRPr="00AB1EEE">
        <w:rPr>
          <w:rFonts w:ascii="Calibri" w:eastAsia="MS Mincho" w:hAnsi="Calibri"/>
          <w:sz w:val="22"/>
          <w:szCs w:val="22"/>
        </w:rPr>
        <w:tab/>
      </w:r>
      <w:r w:rsidRPr="00AB1EEE">
        <w:t>Downlink Reference Signals and Measurements for Positioning</w:t>
      </w:r>
      <w:bookmarkEnd w:id="326"/>
      <w:bookmarkEnd w:id="327"/>
      <w:bookmarkEnd w:id="328"/>
      <w:bookmarkEnd w:id="329"/>
      <w:bookmarkEnd w:id="330"/>
    </w:p>
    <w:p w14:paraId="5A126A93" w14:textId="77777777" w:rsidR="00907075" w:rsidRPr="00AB1EEE" w:rsidRDefault="00907075" w:rsidP="00907075">
      <w:r w:rsidRPr="00AB1EEE">
        <w:t>The DL Positioning Reference Signals (DL PRS) are defined to facilitate support of different positioning methods such as DL-TDOA, DL-AoD, multi-RTT through the following set of UE measurements DL RSTD, DL PRS-RSRP/DL PRS-RSRPP, and UE Rx-Tx time difference respectively as described in TS 38.305 [42]. The DL PRS also facilitates Carrier Phase Positioning measurements such as DL-RSCP and DL-RSCPD as described in TS 38.305 [42].</w:t>
      </w:r>
    </w:p>
    <w:p w14:paraId="0F8F5D8D" w14:textId="77777777" w:rsidR="00907075" w:rsidRPr="00AB1EEE" w:rsidRDefault="00907075" w:rsidP="00907075">
      <w:r w:rsidRPr="00AB1EEE">
        <w:t>Besides DL PRS signals, UE can use SSB and CSI-RS for RRM (RSRP and RSRQ) measurements for E-CID type of positioning.</w:t>
      </w:r>
    </w:p>
    <w:p w14:paraId="0A049D07" w14:textId="77777777" w:rsidR="00907075" w:rsidRPr="00AB1EEE" w:rsidRDefault="00907075" w:rsidP="00907075">
      <w:pPr>
        <w:pStyle w:val="2"/>
      </w:pPr>
      <w:bookmarkStart w:id="333" w:name="_Toc37231866"/>
      <w:bookmarkStart w:id="334" w:name="_Toc46501921"/>
      <w:bookmarkStart w:id="335" w:name="_Toc51971269"/>
      <w:bookmarkStart w:id="336" w:name="_Toc52551252"/>
      <w:bookmarkStart w:id="337" w:name="_Toc185530328"/>
      <w:r w:rsidRPr="00AB1EEE">
        <w:t>5.3</w:t>
      </w:r>
      <w:r w:rsidRPr="00AB1EEE">
        <w:rPr>
          <w:rFonts w:ascii="Calibri" w:eastAsia="MS Mincho" w:hAnsi="Calibri"/>
          <w:sz w:val="22"/>
          <w:szCs w:val="22"/>
        </w:rPr>
        <w:tab/>
      </w:r>
      <w:r w:rsidRPr="00AB1EEE">
        <w:t>Uplink</w:t>
      </w:r>
      <w:bookmarkEnd w:id="331"/>
      <w:bookmarkEnd w:id="332"/>
      <w:bookmarkEnd w:id="333"/>
      <w:bookmarkEnd w:id="334"/>
      <w:bookmarkEnd w:id="335"/>
      <w:bookmarkEnd w:id="336"/>
      <w:bookmarkEnd w:id="337"/>
    </w:p>
    <w:p w14:paraId="6E08CEDC" w14:textId="77777777" w:rsidR="00907075" w:rsidRPr="00AB1EEE" w:rsidRDefault="00907075" w:rsidP="00907075">
      <w:pPr>
        <w:pStyle w:val="3"/>
      </w:pPr>
      <w:bookmarkStart w:id="338" w:name="_Toc20387917"/>
      <w:bookmarkStart w:id="339" w:name="_Toc29375996"/>
      <w:bookmarkStart w:id="340" w:name="_Toc37231867"/>
      <w:bookmarkStart w:id="341" w:name="_Toc46501922"/>
      <w:bookmarkStart w:id="342" w:name="_Toc51971270"/>
      <w:bookmarkStart w:id="343" w:name="_Toc52551253"/>
      <w:bookmarkStart w:id="344" w:name="_Toc185530329"/>
      <w:r w:rsidRPr="00AB1EEE">
        <w:t>5.3.1</w:t>
      </w:r>
      <w:r w:rsidRPr="00AB1EEE">
        <w:rPr>
          <w:rFonts w:ascii="Calibri" w:eastAsia="MS Mincho" w:hAnsi="Calibri"/>
          <w:sz w:val="22"/>
          <w:szCs w:val="22"/>
        </w:rPr>
        <w:tab/>
      </w:r>
      <w:r w:rsidRPr="00AB1EEE">
        <w:t>Uplink transmission scheme</w:t>
      </w:r>
      <w:bookmarkEnd w:id="338"/>
      <w:bookmarkEnd w:id="339"/>
      <w:bookmarkEnd w:id="340"/>
      <w:bookmarkEnd w:id="341"/>
      <w:bookmarkEnd w:id="342"/>
      <w:bookmarkEnd w:id="343"/>
      <w:bookmarkEnd w:id="344"/>
    </w:p>
    <w:p w14:paraId="62F4CC66" w14:textId="77777777" w:rsidR="00907075" w:rsidRPr="00AB1EEE" w:rsidRDefault="00907075" w:rsidP="00907075">
      <w:r w:rsidRPr="00AB1EEE">
        <w:t>Two transmission schemes are supported for PUSCH: codebook based transmission and non-codebook based transmission.</w:t>
      </w:r>
    </w:p>
    <w:p w14:paraId="64525645" w14:textId="77777777" w:rsidR="00907075" w:rsidRPr="00AB1EEE" w:rsidRDefault="00907075" w:rsidP="00907075">
      <w:r w:rsidRPr="00AB1EE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45C48083" w14:textId="77777777" w:rsidR="00907075" w:rsidRPr="00AB1EEE" w:rsidRDefault="00907075" w:rsidP="00907075">
      <w:r w:rsidRPr="00AB1EEE">
        <w:t>DMRS based spatial multiplexing is supported for PUSCH. Up to 8, 12, 16, and 24 orthogonal UL DMRS ports are supported for type 1, type 2, enhanced type 1, and enhanced type 2 DMRS respectively. For a given UE, up to 4 or up to 8 layer transmissions are supported. The number of code words is one for 1 to 4 layer transmission and two for 5 to 8 layer transmission. When transform precoding is used, only a single MIMO layer transmission is supported.</w:t>
      </w:r>
    </w:p>
    <w:p w14:paraId="1E830D90" w14:textId="77777777" w:rsidR="00907075" w:rsidRPr="00AB1EEE" w:rsidRDefault="00907075" w:rsidP="00907075">
      <w:r w:rsidRPr="00AB1EEE">
        <w:t>Transmission durations from 1 to 14 symbols in a slot is supported.</w:t>
      </w:r>
    </w:p>
    <w:p w14:paraId="24AC1D57" w14:textId="77777777" w:rsidR="00907075" w:rsidRPr="00AB1EEE" w:rsidRDefault="00907075" w:rsidP="00907075">
      <w:r w:rsidRPr="00AB1EEE">
        <w:t>Aggregation of multiple slots with TB repetition is supported.</w:t>
      </w:r>
    </w:p>
    <w:p w14:paraId="79EE45C7" w14:textId="77777777" w:rsidR="00907075" w:rsidRPr="00AB1EEE" w:rsidRDefault="00907075" w:rsidP="00907075">
      <w:r w:rsidRPr="00AB1EEE">
        <w:t>Two types of frequency hopping are supported, intra-slot frequency hopping, and in case of slot aggregation, inter-slot frequency hopping. Intra-slot and inter-slot frequency hopping are not supported when PRB interlace uplink transmission waveform is used.</w:t>
      </w:r>
    </w:p>
    <w:p w14:paraId="44F7E5D1" w14:textId="77777777" w:rsidR="00907075" w:rsidRPr="00AB1EEE" w:rsidRDefault="00907075" w:rsidP="00907075">
      <w:r w:rsidRPr="00AB1EEE">
        <w:t>PUSCH may be scheduled with DCI on PDCCH, or a semi-static configured grant may be provided over RRC, where two types of operation are supported:</w:t>
      </w:r>
    </w:p>
    <w:p w14:paraId="75386CCC" w14:textId="77777777" w:rsidR="00907075" w:rsidRPr="00AB1EEE" w:rsidRDefault="00907075" w:rsidP="00907075">
      <w:pPr>
        <w:pStyle w:val="B1"/>
      </w:pPr>
      <w:r w:rsidRPr="00AB1EEE">
        <w:t>-</w:t>
      </w:r>
      <w:r w:rsidRPr="00AB1EEE">
        <w:tab/>
        <w:t>The first PUSCH is triggered with a DCI, with subsequent PUSCH transmissions following the RRC configuration and scheduling received on the DCI, or</w:t>
      </w:r>
    </w:p>
    <w:p w14:paraId="10B2C134" w14:textId="77777777" w:rsidR="00907075" w:rsidRPr="00AB1EEE" w:rsidRDefault="00907075" w:rsidP="00907075">
      <w:pPr>
        <w:pStyle w:val="B1"/>
      </w:pPr>
      <w:r w:rsidRPr="00AB1EEE">
        <w:t>-</w:t>
      </w:r>
      <w:r w:rsidRPr="00AB1EEE">
        <w:tab/>
        <w:t>The PUSCH is triggered by data arrival to the UE's transmit buffer and the PUSCH transmissions follow the RRC configuration.</w:t>
      </w:r>
    </w:p>
    <w:p w14:paraId="34AA9B5E" w14:textId="77777777" w:rsidR="00907075" w:rsidRPr="00AB1EEE" w:rsidRDefault="00907075" w:rsidP="00907075">
      <w:pPr>
        <w:pStyle w:val="3"/>
      </w:pPr>
      <w:bookmarkStart w:id="345" w:name="_Toc20387918"/>
      <w:bookmarkStart w:id="346" w:name="_Toc29375997"/>
      <w:bookmarkStart w:id="347" w:name="_Toc37231868"/>
      <w:bookmarkStart w:id="348" w:name="_Toc46501923"/>
      <w:bookmarkStart w:id="349" w:name="_Toc51971271"/>
      <w:bookmarkStart w:id="350" w:name="_Toc52551254"/>
      <w:bookmarkStart w:id="351" w:name="_Toc185530330"/>
      <w:r w:rsidRPr="00AB1EEE">
        <w:lastRenderedPageBreak/>
        <w:t>5.3.2</w:t>
      </w:r>
      <w:r w:rsidRPr="00AB1EEE">
        <w:rPr>
          <w:rFonts w:ascii="Calibri" w:eastAsia="MS Mincho" w:hAnsi="Calibri"/>
          <w:sz w:val="22"/>
          <w:szCs w:val="22"/>
        </w:rPr>
        <w:tab/>
      </w:r>
      <w:r w:rsidRPr="00AB1EEE">
        <w:t>Physical-layer processing for physical uplink shared channel</w:t>
      </w:r>
      <w:bookmarkEnd w:id="345"/>
      <w:bookmarkEnd w:id="346"/>
      <w:bookmarkEnd w:id="347"/>
      <w:bookmarkEnd w:id="348"/>
      <w:bookmarkEnd w:id="349"/>
      <w:bookmarkEnd w:id="350"/>
      <w:bookmarkEnd w:id="351"/>
    </w:p>
    <w:p w14:paraId="101736D3" w14:textId="77777777" w:rsidR="00907075" w:rsidRPr="00AB1EEE" w:rsidRDefault="00907075" w:rsidP="00907075">
      <w:r w:rsidRPr="00AB1EEE">
        <w:t>The uplink physical-layer processing of transport channels consists of the following steps:</w:t>
      </w:r>
    </w:p>
    <w:p w14:paraId="659EEFAD" w14:textId="77777777" w:rsidR="00907075" w:rsidRPr="00AB1EEE" w:rsidRDefault="00907075" w:rsidP="00907075">
      <w:pPr>
        <w:pStyle w:val="B1"/>
      </w:pPr>
      <w:r w:rsidRPr="00AB1EEE">
        <w:t>-</w:t>
      </w:r>
      <w:r w:rsidRPr="00AB1EEE">
        <w:tab/>
        <w:t>Transport Block CRC attachment;</w:t>
      </w:r>
    </w:p>
    <w:p w14:paraId="1D5DB470" w14:textId="77777777" w:rsidR="00907075" w:rsidRPr="00AB1EEE" w:rsidRDefault="00907075" w:rsidP="00907075">
      <w:pPr>
        <w:pStyle w:val="B1"/>
      </w:pPr>
      <w:r w:rsidRPr="00AB1EEE">
        <w:t>-</w:t>
      </w:r>
      <w:r w:rsidRPr="00AB1EEE">
        <w:tab/>
        <w:t>Code block segmentation and Code Block CRC attachment;</w:t>
      </w:r>
    </w:p>
    <w:p w14:paraId="2EDFF871" w14:textId="77777777" w:rsidR="00907075" w:rsidRPr="00AB1EEE" w:rsidRDefault="00907075" w:rsidP="00907075">
      <w:pPr>
        <w:pStyle w:val="B1"/>
      </w:pPr>
      <w:r w:rsidRPr="00AB1EEE">
        <w:t>-</w:t>
      </w:r>
      <w:r w:rsidRPr="00AB1EEE">
        <w:tab/>
        <w:t>Channel coding: LDPC coding;</w:t>
      </w:r>
    </w:p>
    <w:p w14:paraId="614AD307" w14:textId="77777777" w:rsidR="00907075" w:rsidRPr="00AB1EEE" w:rsidRDefault="00907075" w:rsidP="00907075">
      <w:pPr>
        <w:pStyle w:val="B1"/>
      </w:pPr>
      <w:r w:rsidRPr="00AB1EEE">
        <w:t>-</w:t>
      </w:r>
      <w:r w:rsidRPr="00AB1EEE">
        <w:tab/>
        <w:t>Physical-layer hybrid-ARQ processing;</w:t>
      </w:r>
    </w:p>
    <w:p w14:paraId="0E8E946E" w14:textId="77777777" w:rsidR="00907075" w:rsidRPr="00AB1EEE" w:rsidRDefault="00907075" w:rsidP="00907075">
      <w:pPr>
        <w:pStyle w:val="B1"/>
      </w:pPr>
      <w:r w:rsidRPr="00AB1EEE">
        <w:t>-</w:t>
      </w:r>
      <w:r w:rsidRPr="00AB1EEE">
        <w:tab/>
        <w:t>Rate matching;</w:t>
      </w:r>
    </w:p>
    <w:p w14:paraId="0EE0EE1F" w14:textId="77777777" w:rsidR="00907075" w:rsidRPr="00AB1EEE" w:rsidRDefault="00907075" w:rsidP="00907075">
      <w:pPr>
        <w:pStyle w:val="B1"/>
      </w:pPr>
      <w:r w:rsidRPr="00AB1EEE">
        <w:t>-</w:t>
      </w:r>
      <w:r w:rsidRPr="00AB1EEE">
        <w:tab/>
        <w:t>Scrambling;</w:t>
      </w:r>
    </w:p>
    <w:p w14:paraId="661BCA8A" w14:textId="77777777" w:rsidR="00907075" w:rsidRPr="00AB1EEE" w:rsidRDefault="00907075" w:rsidP="00907075">
      <w:pPr>
        <w:pStyle w:val="B1"/>
      </w:pPr>
      <w:r w:rsidRPr="00AB1EEE">
        <w:t>-</w:t>
      </w:r>
      <w:r w:rsidRPr="00AB1EEE">
        <w:tab/>
        <w:t>Modulation: π/2 BPSK (with transform precoding only), QPSK, 16QAM, 64QAM and 256QAM;</w:t>
      </w:r>
    </w:p>
    <w:p w14:paraId="53360193" w14:textId="77777777" w:rsidR="00907075" w:rsidRPr="00AB1EEE" w:rsidRDefault="00907075" w:rsidP="00907075">
      <w:pPr>
        <w:pStyle w:val="B1"/>
      </w:pPr>
      <w:r w:rsidRPr="00AB1EEE">
        <w:t>-</w:t>
      </w:r>
      <w:r w:rsidRPr="00AB1EEE">
        <w:tab/>
        <w:t>Layer mapping, transform precoding (enabled/disabled by configuration), and pre-coding;</w:t>
      </w:r>
    </w:p>
    <w:p w14:paraId="59E73E64" w14:textId="77777777" w:rsidR="00907075" w:rsidRPr="00AB1EEE" w:rsidRDefault="00907075" w:rsidP="00907075">
      <w:pPr>
        <w:pStyle w:val="B1"/>
      </w:pPr>
      <w:r w:rsidRPr="00AB1EEE">
        <w:t>-</w:t>
      </w:r>
      <w:r w:rsidRPr="00AB1EEE">
        <w:tab/>
        <w:t>Mapping to assigned resources and antenna ports.</w:t>
      </w:r>
    </w:p>
    <w:p w14:paraId="175161F0" w14:textId="77777777" w:rsidR="00907075" w:rsidRPr="00AB1EEE" w:rsidRDefault="00907075" w:rsidP="00907075">
      <w:r w:rsidRPr="00AB1EEE">
        <w:t>The UE transmits at least one symbol with demodulation reference signal on each layer on each frequency hop in which the PUSCH is transmitted, and up to 3 additional DMRS can be configured by higher layers.</w:t>
      </w:r>
    </w:p>
    <w:p w14:paraId="28270556" w14:textId="77777777" w:rsidR="00907075" w:rsidRPr="00AB1EEE" w:rsidRDefault="00907075" w:rsidP="00907075">
      <w:r w:rsidRPr="00AB1EEE">
        <w:t>Phase Tracking RS may be transmitted on additional symbols to aid receiver phase tracking.</w:t>
      </w:r>
    </w:p>
    <w:p w14:paraId="7C048337" w14:textId="77777777" w:rsidR="00907075" w:rsidRPr="00AB1EEE" w:rsidRDefault="00907075" w:rsidP="00907075">
      <w:r w:rsidRPr="00AB1EEE">
        <w:rPr>
          <w:kern w:val="2"/>
        </w:rPr>
        <w:t>The UL-SCH physical layer model is described in TS 38.202 [20].</w:t>
      </w:r>
    </w:p>
    <w:p w14:paraId="542AC00D" w14:textId="77777777" w:rsidR="00907075" w:rsidRPr="00AB1EEE" w:rsidRDefault="00907075" w:rsidP="00907075">
      <w:bookmarkStart w:id="352" w:name="_Toc20387919"/>
      <w:bookmarkStart w:id="353" w:name="_Toc29375998"/>
      <w:r w:rsidRPr="00AB1EEE">
        <w:t>For configured grants operation with shared spectrum channel access, described in clause 10.3, a CG-UCI (Configured Grant Uplink Control Information) can be transmitted in PUSCH scheduled by configured uplink grant.</w:t>
      </w:r>
    </w:p>
    <w:p w14:paraId="0716A24B" w14:textId="77777777" w:rsidR="00907075" w:rsidRPr="00AB1EEE" w:rsidRDefault="00907075" w:rsidP="00907075">
      <w:pPr>
        <w:pStyle w:val="3"/>
      </w:pPr>
      <w:bookmarkStart w:id="354" w:name="_Toc37231869"/>
      <w:bookmarkStart w:id="355" w:name="_Toc46501924"/>
      <w:bookmarkStart w:id="356" w:name="_Toc51971272"/>
      <w:bookmarkStart w:id="357" w:name="_Toc52551255"/>
      <w:bookmarkStart w:id="358" w:name="_Toc185530331"/>
      <w:r w:rsidRPr="00AB1EEE">
        <w:t>5.3.3</w:t>
      </w:r>
      <w:r w:rsidRPr="00AB1EEE">
        <w:rPr>
          <w:rFonts w:ascii="Calibri" w:eastAsia="MS Mincho" w:hAnsi="Calibri"/>
          <w:sz w:val="22"/>
          <w:szCs w:val="22"/>
        </w:rPr>
        <w:tab/>
      </w:r>
      <w:r w:rsidRPr="00AB1EEE">
        <w:t>Physical uplink control channel</w:t>
      </w:r>
      <w:bookmarkEnd w:id="352"/>
      <w:bookmarkEnd w:id="353"/>
      <w:bookmarkEnd w:id="354"/>
      <w:bookmarkEnd w:id="355"/>
      <w:bookmarkEnd w:id="356"/>
      <w:bookmarkEnd w:id="357"/>
      <w:bookmarkEnd w:id="358"/>
    </w:p>
    <w:p w14:paraId="0A5CDC7C" w14:textId="77777777" w:rsidR="00907075" w:rsidRPr="00AB1EEE" w:rsidRDefault="00907075" w:rsidP="00907075">
      <w:r w:rsidRPr="00AB1EEE">
        <w:t>Physical uplink control channel (PUCCH) carries the Uplink Control Information (UCI) from the UE to the gNB. Five formats of PUCCH exist, depending on the duration of PUCCH and the UCI payload size:</w:t>
      </w:r>
    </w:p>
    <w:p w14:paraId="27832E3B" w14:textId="77777777" w:rsidR="00907075" w:rsidRPr="00AB1EEE" w:rsidRDefault="00907075" w:rsidP="00907075">
      <w:pPr>
        <w:pStyle w:val="B1"/>
      </w:pPr>
      <w:r w:rsidRPr="00AB1EEE">
        <w:t>-</w:t>
      </w:r>
      <w:r w:rsidRPr="00AB1EEE">
        <w:tab/>
        <w:t>Format #0: Short PUCCH of 1 or 2 symbols with small UCI payloads of up to two bits with UE multiplexing capacity of up to 6 UEs with 1-bit payload in the same PRB;</w:t>
      </w:r>
    </w:p>
    <w:p w14:paraId="6E915536" w14:textId="77777777" w:rsidR="00907075" w:rsidRPr="00AB1EEE" w:rsidRDefault="00907075" w:rsidP="00907075">
      <w:pPr>
        <w:pStyle w:val="B1"/>
      </w:pPr>
      <w:r w:rsidRPr="00AB1EEE">
        <w:t>-</w:t>
      </w:r>
      <w:r w:rsidRPr="00AB1EEE">
        <w:tab/>
        <w:t>Format #1: Long PUCCH of 4-14 symbols with small UCI payloads of up to two bits with UE multiplexing capacity of up to 84 UEs without frequency hopping and 36 UEs with frequency hopping in the same PRB;</w:t>
      </w:r>
    </w:p>
    <w:p w14:paraId="587EF945" w14:textId="77777777" w:rsidR="00907075" w:rsidRPr="00AB1EEE" w:rsidRDefault="00907075" w:rsidP="00907075">
      <w:pPr>
        <w:pStyle w:val="B1"/>
      </w:pPr>
      <w:r w:rsidRPr="00AB1EEE">
        <w:t>-</w:t>
      </w:r>
      <w:r w:rsidRPr="00AB1EEE">
        <w:tab/>
        <w:t>Format #2: Short PUCCH of 1 or 2 symbols with large UCI payloads of more than two bits with no UE multiplexing capability in the same PRBs;</w:t>
      </w:r>
    </w:p>
    <w:p w14:paraId="1A2DA143" w14:textId="77777777" w:rsidR="00907075" w:rsidRPr="00AB1EEE" w:rsidRDefault="00907075" w:rsidP="00907075">
      <w:pPr>
        <w:pStyle w:val="B1"/>
        <w:jc w:val="both"/>
      </w:pPr>
      <w:r w:rsidRPr="00AB1EEE">
        <w:t>-</w:t>
      </w:r>
      <w:r w:rsidRPr="00AB1EEE">
        <w:tab/>
        <w:t>Format #3: Long PUCCH of 4-14 symbols with large UCI payloads with no UE multiplexing capability in the same PRBs;</w:t>
      </w:r>
    </w:p>
    <w:p w14:paraId="63904EF8" w14:textId="77777777" w:rsidR="00907075" w:rsidRPr="00AB1EEE" w:rsidRDefault="00907075" w:rsidP="00907075">
      <w:pPr>
        <w:pStyle w:val="B1"/>
        <w:jc w:val="both"/>
      </w:pPr>
      <w:r w:rsidRPr="00AB1EEE">
        <w:t>-</w:t>
      </w:r>
      <w:r w:rsidRPr="00AB1EEE">
        <w:tab/>
        <w:t>Format #4: Long PUCCH of 4-14 symbols with moderate UCI payloads with multiplexing capacity of up to 4 UEs in the same PRBs.</w:t>
      </w:r>
    </w:p>
    <w:p w14:paraId="323272CF" w14:textId="77777777" w:rsidR="00907075" w:rsidRPr="00AB1EEE" w:rsidRDefault="00907075" w:rsidP="00907075">
      <w:r w:rsidRPr="00AB1EEE">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Short and long PUCCH formats can be repeated over multiple slots or sub-slots, where the repetition factor is either indicated dynamically in the DCI or semi-statically in an RRC configuration.</w:t>
      </w:r>
    </w:p>
    <w:p w14:paraId="546B4C8F" w14:textId="77777777" w:rsidR="00907075" w:rsidRPr="00AB1EEE" w:rsidRDefault="00907075" w:rsidP="00907075">
      <w:r w:rsidRPr="00AB1EEE">
        <w:t>For operation with shared spectrum channel access in FR1,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364F03A" w14:textId="77777777" w:rsidR="00907075" w:rsidRPr="00AB1EEE" w:rsidRDefault="00907075" w:rsidP="00907075">
      <w:r w:rsidRPr="00AB1EEE">
        <w:t>For operation in FR2-2, PUCCH Format #0, #1, #4 are extended to use resource in configurable number of continuous PRBs, up to 16 PRBs.</w:t>
      </w:r>
    </w:p>
    <w:p w14:paraId="4260B896" w14:textId="77777777" w:rsidR="00907075" w:rsidRPr="00AB1EEE" w:rsidRDefault="00907075" w:rsidP="00907075">
      <w:r w:rsidRPr="00AB1EEE">
        <w:lastRenderedPageBreak/>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13963254" w14:textId="77777777" w:rsidR="00907075" w:rsidRPr="00AB1EEE" w:rsidRDefault="00907075" w:rsidP="00907075">
      <w:r w:rsidRPr="00AB1EEE">
        <w:t>UCI multiplexing in PUCCH is supported when PUCCH transmissions of UCIs coincide in time, and are associated with the same priority (high/low). In addition, multiplexing of HARQ-ACK of priority index 0 (low) and UCI of priority index 1 (high) in PUCCH of priority index 1 (high) is supported when PUCCH transmissions of HARQ-ACK of priority index 0 and UCI of priority index 1 (high) coincide in time.</w:t>
      </w:r>
    </w:p>
    <w:p w14:paraId="04158035" w14:textId="77777777" w:rsidR="00907075" w:rsidRPr="00AB1EEE" w:rsidRDefault="00907075" w:rsidP="00907075">
      <w:r w:rsidRPr="00AB1EEE">
        <w:t>UCI multiplexing in PUSCH is supported when UCI and PUSCH transmissions coincide in time, either due to transmission of a UL-SCH transport block or due to triggering of A-CSI transmission without UL-SCH transport block, and are associated with the same priority (high/low).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p>
    <w:p w14:paraId="47E433DD" w14:textId="77777777" w:rsidR="00907075" w:rsidRPr="00AB1EEE" w:rsidRDefault="00907075" w:rsidP="00907075">
      <w:pPr>
        <w:pStyle w:val="B1"/>
      </w:pPr>
      <w:r w:rsidRPr="00AB1EEE">
        <w:t>-</w:t>
      </w:r>
      <w:r w:rsidRPr="00AB1EEE">
        <w:tab/>
        <w:t>UCI carrying HARQ-ACK feedback with 1 or 2 bits is multiplexed by puncturing PUSCH;</w:t>
      </w:r>
    </w:p>
    <w:p w14:paraId="18A6917C" w14:textId="77777777" w:rsidR="00907075" w:rsidRPr="00AB1EEE" w:rsidRDefault="00907075" w:rsidP="00907075">
      <w:pPr>
        <w:pStyle w:val="B1"/>
      </w:pPr>
      <w:r w:rsidRPr="00AB1EEE">
        <w:t>-</w:t>
      </w:r>
      <w:r w:rsidRPr="00AB1EEE">
        <w:tab/>
        <w:t>In all other cases UCI is multiplexed by rate matching PUSCH.</w:t>
      </w:r>
    </w:p>
    <w:p w14:paraId="4928009D" w14:textId="77777777" w:rsidR="00907075" w:rsidRPr="00AB1EEE" w:rsidRDefault="00907075" w:rsidP="00907075">
      <w:r w:rsidRPr="00AB1EEE">
        <w:t>UCI consists of the following information:</w:t>
      </w:r>
    </w:p>
    <w:p w14:paraId="1EAC5437" w14:textId="77777777" w:rsidR="00907075" w:rsidRPr="00AB1EEE" w:rsidRDefault="00907075" w:rsidP="00907075">
      <w:pPr>
        <w:pStyle w:val="B1"/>
      </w:pPr>
      <w:r w:rsidRPr="00AB1EEE">
        <w:t>-</w:t>
      </w:r>
      <w:r w:rsidRPr="00AB1EEE">
        <w:tab/>
        <w:t>CSI;</w:t>
      </w:r>
    </w:p>
    <w:p w14:paraId="542778E7" w14:textId="77777777" w:rsidR="00907075" w:rsidRPr="00AB1EEE" w:rsidRDefault="00907075" w:rsidP="00907075">
      <w:pPr>
        <w:pStyle w:val="B1"/>
      </w:pPr>
      <w:r w:rsidRPr="00AB1EEE">
        <w:t>-</w:t>
      </w:r>
      <w:r w:rsidRPr="00AB1EEE">
        <w:tab/>
        <w:t>ACK/NAK;</w:t>
      </w:r>
    </w:p>
    <w:p w14:paraId="0956153B" w14:textId="77777777" w:rsidR="00907075" w:rsidRPr="00AB1EEE" w:rsidRDefault="00907075" w:rsidP="00907075">
      <w:pPr>
        <w:pStyle w:val="B1"/>
      </w:pPr>
      <w:r w:rsidRPr="00AB1EEE">
        <w:t>-</w:t>
      </w:r>
      <w:r w:rsidRPr="00AB1EEE">
        <w:tab/>
        <w:t>Scheduling request.</w:t>
      </w:r>
    </w:p>
    <w:p w14:paraId="46792DB5" w14:textId="77777777" w:rsidR="00907075" w:rsidRPr="00AB1EEE" w:rsidRDefault="00907075" w:rsidP="00907075">
      <w:r w:rsidRPr="00AB1EEE">
        <w:t>Simultaneous transmission of PUCCH and PUSCH associated with different priorities on cells of different bands</w:t>
      </w:r>
      <w:r w:rsidRPr="00AB1EEE">
        <w:rPr>
          <w:rFonts w:eastAsiaTheme="minorEastAsia"/>
        </w:rPr>
        <w:t xml:space="preserve"> in a PUCCH group</w:t>
      </w:r>
      <w:r w:rsidRPr="00AB1EEE">
        <w:t xml:space="preserve"> is supported, where UCI multiplexing in the PUCCH associated with a priority in combination of UCI multiplexing in a PUSCH associated with a different priority is supported if the UCI multiplexed on PUSCH </w:t>
      </w:r>
      <w:r w:rsidRPr="00AB1EEE">
        <w:rPr>
          <w:rFonts w:eastAsiaTheme="minorEastAsia"/>
        </w:rPr>
        <w:t>is</w:t>
      </w:r>
      <w:r w:rsidRPr="00AB1EEE">
        <w:t xml:space="preserve"> of same priority as </w:t>
      </w:r>
      <w:r w:rsidRPr="00AB1EEE">
        <w:rPr>
          <w:rFonts w:eastAsiaTheme="minorEastAsia"/>
        </w:rPr>
        <w:t xml:space="preserve">the </w:t>
      </w:r>
      <w:r w:rsidRPr="00AB1EEE">
        <w:t>PUSCH.</w:t>
      </w:r>
    </w:p>
    <w:p w14:paraId="31DB5837" w14:textId="77777777" w:rsidR="00907075" w:rsidRPr="00AB1EEE" w:rsidRDefault="00907075" w:rsidP="00907075">
      <w:r w:rsidRPr="00AB1EEE">
        <w:t>Simultaneous transmission of PUCCH and PUSCH associated with same priority on cells of different bands in a PUCCH group is supported (see clause 9 of TS 38.213 [38]).</w:t>
      </w:r>
    </w:p>
    <w:p w14:paraId="46D3F931" w14:textId="77777777" w:rsidR="00907075" w:rsidRPr="00AB1EEE" w:rsidRDefault="00907075" w:rsidP="00907075">
      <w:r w:rsidRPr="00AB1EEE">
        <w:t>For operation with shared spectrum channel access, multiplexing of CG-UCI and PUCCH carrying HARQ-ACK feedback can be configured by the gNB. If not configured, when PUCCH overlaps with PUSCH scheduled by a configured grant within a PUCCH group</w:t>
      </w:r>
      <w:r w:rsidRPr="00AB1EEE">
        <w:rPr>
          <w:rFonts w:eastAsia="宋体"/>
        </w:rPr>
        <w:t xml:space="preserve"> and PUCCH carries HARQ ACK feedback, PUSCH scheduled by configured grant is skipped.</w:t>
      </w:r>
    </w:p>
    <w:p w14:paraId="4D0BA404" w14:textId="77777777" w:rsidR="00907075" w:rsidRPr="00AB1EEE" w:rsidRDefault="00907075" w:rsidP="00907075">
      <w:r w:rsidRPr="00AB1EEE">
        <w:t>QPSK and π/2 BPSK modulation can be used for long PUCCH with more than 2 bits of information, QPSK is used for short PUCCH with more than 2 bits of information and BPSK and QPSK modulation can be used for long PUCCH with up to 2 information bits.</w:t>
      </w:r>
    </w:p>
    <w:p w14:paraId="52A017C7" w14:textId="77777777" w:rsidR="00907075" w:rsidRPr="00AB1EEE" w:rsidRDefault="00907075" w:rsidP="00907075">
      <w:r w:rsidRPr="00AB1EEE">
        <w:t>Transform precoding is applied to PUCCH Format #3 and Format #4.</w:t>
      </w:r>
    </w:p>
    <w:p w14:paraId="62BCFD77" w14:textId="77777777" w:rsidR="00907075" w:rsidRPr="00AB1EEE" w:rsidRDefault="00907075" w:rsidP="00907075">
      <w:pPr>
        <w:rPr>
          <w:kern w:val="2"/>
        </w:rPr>
      </w:pPr>
      <w:r w:rsidRPr="00AB1EEE">
        <w:rPr>
          <w:kern w:val="2"/>
        </w:rPr>
        <w:t>Channel coding used for uplink control information is described in table 5.3.3-1.</w:t>
      </w:r>
    </w:p>
    <w:p w14:paraId="0754A5B6" w14:textId="77777777" w:rsidR="00907075" w:rsidRPr="00AB1EEE" w:rsidRDefault="00907075" w:rsidP="00907075">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07075" w:rsidRPr="00AB1EEE" w14:paraId="18B948DC" w14:textId="77777777" w:rsidTr="00763A4A">
        <w:trPr>
          <w:jc w:val="center"/>
        </w:trPr>
        <w:tc>
          <w:tcPr>
            <w:tcW w:w="3118" w:type="dxa"/>
            <w:shd w:val="clear" w:color="auto" w:fill="auto"/>
          </w:tcPr>
          <w:p w14:paraId="5565E4AC" w14:textId="77777777" w:rsidR="00907075" w:rsidRPr="00AB1EEE" w:rsidRDefault="00907075" w:rsidP="00763A4A">
            <w:pPr>
              <w:pStyle w:val="TAH"/>
              <w:rPr>
                <w:rFonts w:eastAsia="Batang"/>
              </w:rPr>
            </w:pPr>
            <w:r w:rsidRPr="00AB1EEE">
              <w:rPr>
                <w:rFonts w:eastAsia="Batang"/>
              </w:rPr>
              <w:t>Uplink Control Information size including CRC, if present</w:t>
            </w:r>
          </w:p>
        </w:tc>
        <w:tc>
          <w:tcPr>
            <w:tcW w:w="2977" w:type="dxa"/>
            <w:shd w:val="clear" w:color="auto" w:fill="auto"/>
          </w:tcPr>
          <w:p w14:paraId="4102851C" w14:textId="77777777" w:rsidR="00907075" w:rsidRPr="00AB1EEE" w:rsidRDefault="00907075" w:rsidP="00763A4A">
            <w:pPr>
              <w:pStyle w:val="TAH"/>
              <w:rPr>
                <w:rFonts w:eastAsia="Batang"/>
              </w:rPr>
            </w:pPr>
            <w:r w:rsidRPr="00AB1EEE">
              <w:rPr>
                <w:rFonts w:eastAsia="Batang"/>
              </w:rPr>
              <w:t>Channel code</w:t>
            </w:r>
          </w:p>
        </w:tc>
      </w:tr>
      <w:tr w:rsidR="00907075" w:rsidRPr="00AB1EEE" w14:paraId="78BF1E1D" w14:textId="77777777" w:rsidTr="00763A4A">
        <w:trPr>
          <w:jc w:val="center"/>
        </w:trPr>
        <w:tc>
          <w:tcPr>
            <w:tcW w:w="3118" w:type="dxa"/>
            <w:shd w:val="clear" w:color="auto" w:fill="auto"/>
          </w:tcPr>
          <w:p w14:paraId="172CD08E" w14:textId="77777777" w:rsidR="00907075" w:rsidRPr="00AB1EEE" w:rsidRDefault="00907075" w:rsidP="00763A4A">
            <w:pPr>
              <w:pStyle w:val="TAC"/>
              <w:rPr>
                <w:rFonts w:eastAsia="Batang"/>
              </w:rPr>
            </w:pPr>
            <w:r w:rsidRPr="00AB1EEE">
              <w:rPr>
                <w:rFonts w:eastAsia="Batang"/>
              </w:rPr>
              <w:t>1</w:t>
            </w:r>
          </w:p>
        </w:tc>
        <w:tc>
          <w:tcPr>
            <w:tcW w:w="2977" w:type="dxa"/>
            <w:shd w:val="clear" w:color="auto" w:fill="auto"/>
          </w:tcPr>
          <w:p w14:paraId="2D4986A4" w14:textId="77777777" w:rsidR="00907075" w:rsidRPr="00AB1EEE" w:rsidRDefault="00907075" w:rsidP="00763A4A">
            <w:pPr>
              <w:pStyle w:val="TAC"/>
              <w:rPr>
                <w:rFonts w:eastAsia="Batang"/>
              </w:rPr>
            </w:pPr>
            <w:r w:rsidRPr="00AB1EEE">
              <w:rPr>
                <w:rFonts w:eastAsia="Batang"/>
              </w:rPr>
              <w:t>Repetition code</w:t>
            </w:r>
          </w:p>
        </w:tc>
      </w:tr>
      <w:tr w:rsidR="00907075" w:rsidRPr="00AB1EEE" w14:paraId="1340A3FE" w14:textId="77777777" w:rsidTr="00763A4A">
        <w:trPr>
          <w:jc w:val="center"/>
        </w:trPr>
        <w:tc>
          <w:tcPr>
            <w:tcW w:w="3118" w:type="dxa"/>
            <w:shd w:val="clear" w:color="auto" w:fill="auto"/>
          </w:tcPr>
          <w:p w14:paraId="56F324E3" w14:textId="77777777" w:rsidR="00907075" w:rsidRPr="00AB1EEE" w:rsidRDefault="00907075" w:rsidP="00763A4A">
            <w:pPr>
              <w:pStyle w:val="TAC"/>
              <w:rPr>
                <w:rFonts w:eastAsia="Batang"/>
              </w:rPr>
            </w:pPr>
            <w:r w:rsidRPr="00AB1EEE">
              <w:rPr>
                <w:rFonts w:eastAsia="Batang"/>
              </w:rPr>
              <w:t>2</w:t>
            </w:r>
          </w:p>
        </w:tc>
        <w:tc>
          <w:tcPr>
            <w:tcW w:w="2977" w:type="dxa"/>
            <w:shd w:val="clear" w:color="auto" w:fill="auto"/>
          </w:tcPr>
          <w:p w14:paraId="48DAF6F3" w14:textId="77777777" w:rsidR="00907075" w:rsidRPr="00AB1EEE" w:rsidRDefault="00907075" w:rsidP="00763A4A">
            <w:pPr>
              <w:pStyle w:val="TAC"/>
              <w:rPr>
                <w:rFonts w:eastAsia="Batang"/>
              </w:rPr>
            </w:pPr>
            <w:r w:rsidRPr="00AB1EEE">
              <w:rPr>
                <w:rFonts w:eastAsia="Batang"/>
              </w:rPr>
              <w:t>Simplex code</w:t>
            </w:r>
          </w:p>
        </w:tc>
      </w:tr>
      <w:tr w:rsidR="00907075" w:rsidRPr="00AB1EEE" w14:paraId="0E45AB42" w14:textId="77777777" w:rsidTr="00763A4A">
        <w:trPr>
          <w:jc w:val="center"/>
        </w:trPr>
        <w:tc>
          <w:tcPr>
            <w:tcW w:w="3118" w:type="dxa"/>
            <w:shd w:val="clear" w:color="auto" w:fill="auto"/>
          </w:tcPr>
          <w:p w14:paraId="31E00757" w14:textId="77777777" w:rsidR="00907075" w:rsidRPr="00AB1EEE" w:rsidRDefault="00907075" w:rsidP="00763A4A">
            <w:pPr>
              <w:pStyle w:val="TAC"/>
              <w:rPr>
                <w:rFonts w:eastAsia="Batang"/>
              </w:rPr>
            </w:pPr>
            <w:r w:rsidRPr="00AB1EEE">
              <w:rPr>
                <w:rFonts w:eastAsia="Batang"/>
              </w:rPr>
              <w:t>3-11</w:t>
            </w:r>
          </w:p>
        </w:tc>
        <w:tc>
          <w:tcPr>
            <w:tcW w:w="2977" w:type="dxa"/>
            <w:shd w:val="clear" w:color="auto" w:fill="auto"/>
          </w:tcPr>
          <w:p w14:paraId="7A8653B1" w14:textId="77777777" w:rsidR="00907075" w:rsidRPr="00AB1EEE" w:rsidRDefault="00907075" w:rsidP="00763A4A">
            <w:pPr>
              <w:pStyle w:val="TAC"/>
              <w:rPr>
                <w:rFonts w:eastAsia="Batang"/>
              </w:rPr>
            </w:pPr>
            <w:r w:rsidRPr="00AB1EEE">
              <w:rPr>
                <w:rFonts w:eastAsia="Batang"/>
              </w:rPr>
              <w:t>Reed Muller code</w:t>
            </w:r>
          </w:p>
        </w:tc>
      </w:tr>
      <w:tr w:rsidR="00907075" w:rsidRPr="00AB1EEE" w14:paraId="25BE6AEE" w14:textId="77777777" w:rsidTr="00763A4A">
        <w:trPr>
          <w:jc w:val="center"/>
        </w:trPr>
        <w:tc>
          <w:tcPr>
            <w:tcW w:w="3118" w:type="dxa"/>
            <w:shd w:val="clear" w:color="auto" w:fill="auto"/>
          </w:tcPr>
          <w:p w14:paraId="21C7C37E" w14:textId="77777777" w:rsidR="00907075" w:rsidRPr="00AB1EEE" w:rsidRDefault="00907075" w:rsidP="00763A4A">
            <w:pPr>
              <w:pStyle w:val="TAC"/>
              <w:rPr>
                <w:rFonts w:eastAsia="Batang"/>
              </w:rPr>
            </w:pPr>
            <w:r w:rsidRPr="00AB1EEE">
              <w:rPr>
                <w:rFonts w:eastAsia="Batang"/>
              </w:rPr>
              <w:t>&gt;11</w:t>
            </w:r>
          </w:p>
        </w:tc>
        <w:tc>
          <w:tcPr>
            <w:tcW w:w="2977" w:type="dxa"/>
            <w:shd w:val="clear" w:color="auto" w:fill="auto"/>
          </w:tcPr>
          <w:p w14:paraId="07A37B50" w14:textId="77777777" w:rsidR="00907075" w:rsidRPr="00AB1EEE" w:rsidRDefault="00907075" w:rsidP="00763A4A">
            <w:pPr>
              <w:pStyle w:val="TAC"/>
              <w:rPr>
                <w:rFonts w:eastAsia="Batang"/>
              </w:rPr>
            </w:pPr>
            <w:r w:rsidRPr="00AB1EEE">
              <w:rPr>
                <w:rFonts w:eastAsia="Batang"/>
              </w:rPr>
              <w:t>Polar code</w:t>
            </w:r>
          </w:p>
        </w:tc>
      </w:tr>
    </w:tbl>
    <w:p w14:paraId="1518EF26" w14:textId="77777777" w:rsidR="00907075" w:rsidRPr="00AB1EEE" w:rsidRDefault="00907075" w:rsidP="00907075">
      <w:pPr>
        <w:rPr>
          <w:kern w:val="2"/>
        </w:rPr>
      </w:pPr>
    </w:p>
    <w:p w14:paraId="789B519A" w14:textId="77777777" w:rsidR="00907075" w:rsidRPr="00AB1EEE" w:rsidRDefault="00907075" w:rsidP="00907075">
      <w:pPr>
        <w:pStyle w:val="3"/>
      </w:pPr>
      <w:bookmarkStart w:id="359" w:name="_Toc20387920"/>
      <w:bookmarkStart w:id="360" w:name="_Toc29375999"/>
      <w:bookmarkStart w:id="361" w:name="_Toc37231870"/>
      <w:bookmarkStart w:id="362" w:name="_Toc46501925"/>
      <w:bookmarkStart w:id="363" w:name="_Toc51971273"/>
      <w:bookmarkStart w:id="364" w:name="_Toc52551256"/>
      <w:bookmarkStart w:id="365" w:name="_Toc185530332"/>
      <w:r w:rsidRPr="00AB1EEE">
        <w:t>5.3.4</w:t>
      </w:r>
      <w:r w:rsidRPr="00AB1EEE">
        <w:rPr>
          <w:rFonts w:ascii="Calibri" w:eastAsia="MS Mincho" w:hAnsi="Calibri"/>
          <w:sz w:val="22"/>
          <w:szCs w:val="22"/>
        </w:rPr>
        <w:tab/>
      </w:r>
      <w:r w:rsidRPr="00AB1EEE">
        <w:t>Random access</w:t>
      </w:r>
      <w:bookmarkEnd w:id="359"/>
      <w:bookmarkEnd w:id="360"/>
      <w:bookmarkEnd w:id="361"/>
      <w:bookmarkEnd w:id="362"/>
      <w:bookmarkEnd w:id="363"/>
      <w:bookmarkEnd w:id="364"/>
      <w:bookmarkEnd w:id="365"/>
    </w:p>
    <w:p w14:paraId="7996881D" w14:textId="77777777" w:rsidR="00907075" w:rsidRPr="00AB1EEE" w:rsidRDefault="00907075" w:rsidP="00907075">
      <w:r w:rsidRPr="00AB1EEE">
        <w:t xml:space="preserve">Random access preamble sequences, of four different lengths are supported. Sequence length 839 is applied with subcarrier spacings of 1.25 and 5 kHz, sequence length 139 is applied with subcarrier spacings of 15, 30, 60, 120, 480, and 960 kHz, sequence length of 571 is applied with subcarrier spacings of 30, 120, and 480 kHz, and sequence length 1151 is applied with subcarrier spacings of 15 and 120 kHz. Sequence length 839 supports unrestricted sets and </w:t>
      </w:r>
      <w:r w:rsidRPr="00AB1EEE">
        <w:lastRenderedPageBreak/>
        <w:t>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For FR1, sequence lengths of 571 and 1151 can be used only for operation with shared spectrum channel access. For FR2-2, sequence lengths of 571 can be used for operation with either licensed or shared spectrum channel access only with subcarrier spacings of 120 kHz and 480 kHz and sequence lengths of 1151 can be used for operation with either licensed or shared spectrum channel access only with subcarrier spacings of 120 kHz.</w:t>
      </w:r>
    </w:p>
    <w:p w14:paraId="1EF0B474" w14:textId="77777777" w:rsidR="00907075" w:rsidRPr="00AB1EEE" w:rsidRDefault="00907075" w:rsidP="00907075">
      <w:r w:rsidRPr="00AB1EEE">
        <w:t>Multiple PRACH preamble formats are defined with one or more PRACH OFDM symbols, and different CP and guard time. The PRACH preamble configuration to use is provided to the UE in the system information.</w:t>
      </w:r>
    </w:p>
    <w:p w14:paraId="1347799F" w14:textId="77777777" w:rsidR="00907075" w:rsidRPr="00AB1EEE" w:rsidRDefault="00907075" w:rsidP="00907075">
      <w:r w:rsidRPr="00AB1EEE">
        <w:t>For IAB additional random access configurations are defined. These configurations are obtained by extending the random access configurations defined for UEs via scaling the periodicity and/or offsetting the time domain position of the RACH occasions.</w:t>
      </w:r>
    </w:p>
    <w:p w14:paraId="38117412" w14:textId="77777777" w:rsidR="00907075" w:rsidRPr="00AB1EEE" w:rsidRDefault="00907075" w:rsidP="00907075">
      <w:r w:rsidRPr="00AB1EEE">
        <w:t>IAB-MTs can be provided with random access configurations (as defined for UEs or after applying the aforementioned scaling/offsetting) different from random access configurations provided to UEs.</w:t>
      </w:r>
    </w:p>
    <w:p w14:paraId="109EAFEF" w14:textId="77777777" w:rsidR="00907075" w:rsidRPr="00AB1EEE" w:rsidRDefault="00907075" w:rsidP="00907075">
      <w:r w:rsidRPr="00AB1EEE">
        <w:t>The UE calculates the PRACH transmit power for the retransmission of the preamble based on the most recent estimate pathloss and power ramping counter.</w:t>
      </w:r>
    </w:p>
    <w:p w14:paraId="32D00BB0" w14:textId="77777777" w:rsidR="00907075" w:rsidRPr="00AB1EEE" w:rsidRDefault="00907075" w:rsidP="00907075">
      <w:r w:rsidRPr="00AB1EEE">
        <w:t>The system information provides information for the UE to determine the association between the SSB and the RACH resources. The RSRP threshold for SSB selection for RACH resource association is configurable by network.</w:t>
      </w:r>
    </w:p>
    <w:p w14:paraId="725D2AB0" w14:textId="77777777" w:rsidR="00907075" w:rsidRPr="00AB1EEE" w:rsidRDefault="00907075" w:rsidP="00907075">
      <w:pPr>
        <w:pStyle w:val="3"/>
      </w:pPr>
      <w:bookmarkStart w:id="366" w:name="_Toc20387921"/>
      <w:bookmarkStart w:id="367" w:name="_Toc29376000"/>
      <w:bookmarkStart w:id="368" w:name="_Toc37231871"/>
      <w:bookmarkStart w:id="369" w:name="_Toc46501926"/>
      <w:bookmarkStart w:id="370" w:name="_Toc51971274"/>
      <w:bookmarkStart w:id="371" w:name="_Toc52551257"/>
      <w:bookmarkStart w:id="372" w:name="_Toc185530333"/>
      <w:r w:rsidRPr="00AB1EEE">
        <w:t>5.3.5</w:t>
      </w:r>
      <w:r w:rsidRPr="00AB1EEE">
        <w:rPr>
          <w:rFonts w:ascii="Calibri" w:eastAsia="MS Mincho" w:hAnsi="Calibri"/>
          <w:sz w:val="22"/>
          <w:szCs w:val="22"/>
        </w:rPr>
        <w:tab/>
      </w:r>
      <w:r w:rsidRPr="00AB1EEE">
        <w:t>Physical layer procedures</w:t>
      </w:r>
      <w:bookmarkEnd w:id="366"/>
      <w:bookmarkEnd w:id="367"/>
      <w:bookmarkEnd w:id="368"/>
      <w:bookmarkEnd w:id="369"/>
      <w:bookmarkEnd w:id="370"/>
      <w:bookmarkEnd w:id="371"/>
      <w:bookmarkEnd w:id="372"/>
    </w:p>
    <w:p w14:paraId="7B3B9446" w14:textId="77777777" w:rsidR="00907075" w:rsidRPr="00AB1EEE" w:rsidRDefault="00907075" w:rsidP="00907075">
      <w:pPr>
        <w:pStyle w:val="4"/>
      </w:pPr>
      <w:bookmarkStart w:id="373" w:name="_Toc20387922"/>
      <w:bookmarkStart w:id="374" w:name="_Toc29376001"/>
      <w:bookmarkStart w:id="375" w:name="_Toc37231872"/>
      <w:bookmarkStart w:id="376" w:name="_Toc46501927"/>
      <w:bookmarkStart w:id="377" w:name="_Toc51971275"/>
      <w:bookmarkStart w:id="378" w:name="_Toc52551258"/>
      <w:bookmarkStart w:id="379" w:name="_Toc185530334"/>
      <w:r w:rsidRPr="00AB1EEE">
        <w:t>5.3.5.1</w:t>
      </w:r>
      <w:r w:rsidRPr="00AB1EEE">
        <w:tab/>
        <w:t>Link adaptation</w:t>
      </w:r>
      <w:bookmarkEnd w:id="373"/>
      <w:bookmarkEnd w:id="374"/>
      <w:bookmarkEnd w:id="375"/>
      <w:bookmarkEnd w:id="376"/>
      <w:bookmarkEnd w:id="377"/>
      <w:bookmarkEnd w:id="378"/>
      <w:bookmarkEnd w:id="379"/>
    </w:p>
    <w:p w14:paraId="37B448AD" w14:textId="77777777" w:rsidR="00907075" w:rsidRPr="00AB1EEE" w:rsidRDefault="00907075" w:rsidP="00907075">
      <w:pPr>
        <w:jc w:val="both"/>
      </w:pPr>
      <w:r w:rsidRPr="00AB1EEE">
        <w:t>Four types of link adaptation are supported as follows:</w:t>
      </w:r>
    </w:p>
    <w:p w14:paraId="1A54E972" w14:textId="77777777" w:rsidR="00907075" w:rsidRPr="00AB1EEE" w:rsidRDefault="00907075" w:rsidP="00907075">
      <w:pPr>
        <w:pStyle w:val="B1"/>
        <w:jc w:val="both"/>
      </w:pPr>
      <w:r w:rsidRPr="00AB1EEE">
        <w:t>-</w:t>
      </w:r>
      <w:r w:rsidRPr="00AB1EEE">
        <w:tab/>
        <w:t>Adaptive transmission bandwidth;</w:t>
      </w:r>
    </w:p>
    <w:p w14:paraId="468C70A9" w14:textId="77777777" w:rsidR="00907075" w:rsidRPr="00AB1EEE" w:rsidRDefault="00907075" w:rsidP="00907075">
      <w:pPr>
        <w:pStyle w:val="B1"/>
        <w:jc w:val="both"/>
      </w:pPr>
      <w:r w:rsidRPr="00AB1EEE">
        <w:t>-</w:t>
      </w:r>
      <w:r w:rsidRPr="00AB1EEE">
        <w:tab/>
        <w:t>Adaptive transmission duration;</w:t>
      </w:r>
    </w:p>
    <w:p w14:paraId="14CAF0B8" w14:textId="77777777" w:rsidR="00907075" w:rsidRPr="00AB1EEE" w:rsidRDefault="00907075" w:rsidP="00907075">
      <w:pPr>
        <w:pStyle w:val="B1"/>
        <w:jc w:val="both"/>
      </w:pPr>
      <w:r w:rsidRPr="00AB1EEE">
        <w:t>-</w:t>
      </w:r>
      <w:r w:rsidRPr="00AB1EEE">
        <w:tab/>
        <w:t>Transmission power control;</w:t>
      </w:r>
    </w:p>
    <w:p w14:paraId="488176D8" w14:textId="77777777" w:rsidR="00907075" w:rsidRPr="00AB1EEE" w:rsidRDefault="00907075" w:rsidP="00907075">
      <w:pPr>
        <w:pStyle w:val="B1"/>
        <w:jc w:val="both"/>
      </w:pPr>
      <w:r w:rsidRPr="00AB1EEE">
        <w:t>-</w:t>
      </w:r>
      <w:r w:rsidRPr="00AB1EEE">
        <w:tab/>
        <w:t>Adaptive modulation and channel coding rate.</w:t>
      </w:r>
    </w:p>
    <w:p w14:paraId="29B9188F" w14:textId="77777777" w:rsidR="00907075" w:rsidRPr="00AB1EEE" w:rsidRDefault="00907075" w:rsidP="00907075">
      <w:r w:rsidRPr="00AB1EEE">
        <w:t>For channel state estimation purposes, the UE may be configured to transmit SRS that the gNB may use to estimate the uplink channel state and use the estimate in link adaptation.</w:t>
      </w:r>
    </w:p>
    <w:p w14:paraId="3CEFE27E" w14:textId="77777777" w:rsidR="00907075" w:rsidRPr="00AB1EEE" w:rsidRDefault="00907075" w:rsidP="00907075">
      <w:pPr>
        <w:pStyle w:val="4"/>
      </w:pPr>
      <w:bookmarkStart w:id="380" w:name="_Toc20387923"/>
      <w:bookmarkStart w:id="381" w:name="_Toc29376002"/>
      <w:bookmarkStart w:id="382" w:name="_Toc37231873"/>
      <w:bookmarkStart w:id="383" w:name="_Toc46501928"/>
      <w:bookmarkStart w:id="384" w:name="_Toc51971276"/>
      <w:bookmarkStart w:id="385" w:name="_Toc52551259"/>
      <w:bookmarkStart w:id="386" w:name="_Toc185530335"/>
      <w:r w:rsidRPr="00AB1EEE">
        <w:t>5.3.5.2</w:t>
      </w:r>
      <w:r w:rsidRPr="00AB1EEE">
        <w:tab/>
        <w:t>Uplink Power control</w:t>
      </w:r>
      <w:bookmarkEnd w:id="380"/>
      <w:bookmarkEnd w:id="381"/>
      <w:bookmarkEnd w:id="382"/>
      <w:bookmarkEnd w:id="383"/>
      <w:bookmarkEnd w:id="384"/>
      <w:bookmarkEnd w:id="385"/>
      <w:bookmarkEnd w:id="386"/>
    </w:p>
    <w:p w14:paraId="59D0CC9F" w14:textId="77777777" w:rsidR="00907075" w:rsidRPr="00AB1EEE" w:rsidRDefault="00907075" w:rsidP="00907075">
      <w:pPr>
        <w:rPr>
          <w:rFonts w:ascii="Arial" w:eastAsia="宋体" w:hAnsi="Arial" w:cs="Arial"/>
          <w:kern w:val="2"/>
        </w:rPr>
      </w:pPr>
      <w:r w:rsidRPr="00AB1EEE">
        <w:t>The gNB determines the desired uplink transmit power and provides uplink transmit power control commands to the UE. The UE uses the provided uplink transmit power control commands to adjust its transmit power.</w:t>
      </w:r>
    </w:p>
    <w:p w14:paraId="3A46C93A" w14:textId="77777777" w:rsidR="00907075" w:rsidRPr="00AB1EEE" w:rsidRDefault="00907075" w:rsidP="00907075">
      <w:pPr>
        <w:pStyle w:val="4"/>
      </w:pPr>
      <w:bookmarkStart w:id="387" w:name="_Toc20387924"/>
      <w:bookmarkStart w:id="388" w:name="_Toc29376003"/>
      <w:bookmarkStart w:id="389" w:name="_Toc37231874"/>
      <w:bookmarkStart w:id="390" w:name="_Toc46501929"/>
      <w:bookmarkStart w:id="391" w:name="_Toc51971277"/>
      <w:bookmarkStart w:id="392" w:name="_Toc52551260"/>
      <w:bookmarkStart w:id="393" w:name="_Toc185530336"/>
      <w:r w:rsidRPr="00AB1EEE">
        <w:t>5.3.5.3</w:t>
      </w:r>
      <w:r w:rsidRPr="00AB1EEE">
        <w:tab/>
        <w:t>Uplink timing control</w:t>
      </w:r>
      <w:bookmarkEnd w:id="387"/>
      <w:bookmarkEnd w:id="388"/>
      <w:bookmarkEnd w:id="389"/>
      <w:bookmarkEnd w:id="390"/>
      <w:bookmarkEnd w:id="391"/>
      <w:bookmarkEnd w:id="392"/>
      <w:bookmarkEnd w:id="393"/>
    </w:p>
    <w:p w14:paraId="48A28B43" w14:textId="77777777" w:rsidR="00907075" w:rsidRPr="00AB1EEE" w:rsidRDefault="00907075" w:rsidP="00907075">
      <w:r w:rsidRPr="00AB1EEE">
        <w:t>The gNB (including IAB-DU and IAB-donor-DU) determines the desired Timing Advance setting and provides that to the UE (or IAB-MT). The UE/IAB-MT uses the provided TA to determine its uplink transmit timing relative to the UE's/IAB-MTs observed downlink receive timing.</w:t>
      </w:r>
    </w:p>
    <w:p w14:paraId="1EC57756" w14:textId="77777777" w:rsidR="00907075" w:rsidRPr="00AB1EEE" w:rsidRDefault="00907075" w:rsidP="00907075">
      <w:r w:rsidRPr="00AB1EEE">
        <w:t>An IAB-node may support additional modes for uplink timing:</w:t>
      </w:r>
    </w:p>
    <w:p w14:paraId="187FEA99" w14:textId="77777777" w:rsidR="00907075" w:rsidRPr="00AB1EEE" w:rsidRDefault="00907075" w:rsidP="00907075">
      <w:pPr>
        <w:pStyle w:val="B1"/>
      </w:pPr>
      <w:r w:rsidRPr="00AB1EEE">
        <w:t>-</w:t>
      </w:r>
      <w:r w:rsidRPr="00AB1EEE">
        <w:tab/>
        <w:t>The IAB-MT uses the provided TA plus a provided additional offset to determine its uplink transmission timing, to facilitate parent node's IAB-MT Rx / IAB-DU Rx multiplexing;</w:t>
      </w:r>
    </w:p>
    <w:p w14:paraId="7E57A693" w14:textId="77777777" w:rsidR="00907075" w:rsidRPr="00AB1EEE" w:rsidRDefault="00907075" w:rsidP="00907075">
      <w:pPr>
        <w:pStyle w:val="B1"/>
      </w:pPr>
      <w:r w:rsidRPr="00AB1EEE">
        <w:t>-</w:t>
      </w:r>
      <w:r w:rsidRPr="00AB1EEE">
        <w:tab/>
        <w:t>The IAB-MT aligns its uplink transmission timing to that of the collocated IAB-DU downlink transmission timing, to facilitate IAB-MT Tx / IAB-DU Tx multiplexing of this IAB-node.</w:t>
      </w:r>
    </w:p>
    <w:p w14:paraId="039E620C" w14:textId="77777777" w:rsidR="00907075" w:rsidRPr="00AB1EEE" w:rsidRDefault="00907075" w:rsidP="00907075">
      <w:r w:rsidRPr="00AB1EEE">
        <w:t>The IAB-node uplink timing mode is indicated by the parent node via MAC-CE.</w:t>
      </w:r>
    </w:p>
    <w:p w14:paraId="6E241796" w14:textId="77777777" w:rsidR="00907075" w:rsidRPr="00AB1EEE" w:rsidRDefault="00907075" w:rsidP="00907075">
      <w:pPr>
        <w:pStyle w:val="4"/>
      </w:pPr>
      <w:bookmarkStart w:id="394" w:name="_Toc20387925"/>
      <w:bookmarkStart w:id="395" w:name="_Toc29376004"/>
      <w:bookmarkStart w:id="396" w:name="_Toc37231875"/>
      <w:bookmarkStart w:id="397" w:name="_Toc46501930"/>
      <w:bookmarkStart w:id="398" w:name="_Toc51971278"/>
      <w:bookmarkStart w:id="399" w:name="_Toc52551261"/>
      <w:bookmarkStart w:id="400" w:name="_Toc185530337"/>
      <w:r w:rsidRPr="00AB1EEE">
        <w:lastRenderedPageBreak/>
        <w:t>5.3.5.4</w:t>
      </w:r>
      <w:r w:rsidRPr="00AB1EEE">
        <w:tab/>
        <w:t>HARQ</w:t>
      </w:r>
      <w:bookmarkEnd w:id="394"/>
      <w:bookmarkEnd w:id="395"/>
      <w:bookmarkEnd w:id="396"/>
      <w:bookmarkEnd w:id="397"/>
      <w:bookmarkEnd w:id="398"/>
      <w:bookmarkEnd w:id="399"/>
      <w:bookmarkEnd w:id="400"/>
    </w:p>
    <w:p w14:paraId="79A9BC4A" w14:textId="77777777" w:rsidR="00907075" w:rsidRPr="00AB1EEE" w:rsidRDefault="00907075" w:rsidP="00907075">
      <w:r w:rsidRPr="00AB1EEE">
        <w:t>Asynchronous Incremental Redundancy Hybrid ARQ is supported. The gNB schedules each uplink transmission and retransmission using the uplink grant on DCI. For operation with shared spectrum channel access, UE can also retransmit on configured grants if configured.</w:t>
      </w:r>
    </w:p>
    <w:p w14:paraId="7FA96B2C" w14:textId="77777777" w:rsidR="00907075" w:rsidRPr="00AB1EEE" w:rsidRDefault="00907075" w:rsidP="00907075">
      <w:r w:rsidRPr="00AB1EEE">
        <w:t>The UE may be configured to transmit code block group based transmissions where retransmissions may be scheduled to carry a sub-set of all the code blocks of a transport block.</w:t>
      </w:r>
    </w:p>
    <w:p w14:paraId="218186C6" w14:textId="77777777" w:rsidR="00907075" w:rsidRPr="00AB1EEE" w:rsidRDefault="00907075" w:rsidP="00907075">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011C234A" w14:textId="77777777" w:rsidR="00907075" w:rsidRPr="00AB1EEE" w:rsidRDefault="00907075" w:rsidP="00907075">
      <w:pPr>
        <w:pStyle w:val="4"/>
      </w:pPr>
      <w:bookmarkStart w:id="401" w:name="_Toc37231876"/>
      <w:bookmarkStart w:id="402" w:name="_Toc46501931"/>
      <w:bookmarkStart w:id="403" w:name="_Toc51971279"/>
      <w:bookmarkStart w:id="404" w:name="_Toc52551262"/>
      <w:bookmarkStart w:id="405" w:name="_Toc185530338"/>
      <w:r w:rsidRPr="00AB1EEE">
        <w:t>5.3.5.5</w:t>
      </w:r>
      <w:r w:rsidRPr="00AB1EEE">
        <w:tab/>
        <w:t>Prioritization of overlapping transmissions</w:t>
      </w:r>
      <w:bookmarkEnd w:id="401"/>
      <w:bookmarkEnd w:id="402"/>
      <w:bookmarkEnd w:id="403"/>
      <w:bookmarkEnd w:id="404"/>
      <w:bookmarkEnd w:id="405"/>
    </w:p>
    <w:p w14:paraId="2F827AB1" w14:textId="77777777" w:rsidR="00907075" w:rsidRPr="00AB1EEE" w:rsidRDefault="00907075" w:rsidP="00907075">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A9A39B" w14:textId="77777777" w:rsidR="00907075" w:rsidRPr="00AB1EEE" w:rsidRDefault="00907075" w:rsidP="00907075">
      <w:pPr>
        <w:pStyle w:val="3"/>
      </w:pPr>
      <w:bookmarkStart w:id="406" w:name="_Toc37231877"/>
      <w:bookmarkStart w:id="407" w:name="_Toc46501932"/>
      <w:bookmarkStart w:id="408" w:name="_Toc51971280"/>
      <w:bookmarkStart w:id="409" w:name="_Toc52551263"/>
      <w:bookmarkStart w:id="410" w:name="_Toc185530339"/>
      <w:bookmarkStart w:id="411" w:name="_Toc20387926"/>
      <w:bookmarkStart w:id="412" w:name="_Toc29376005"/>
      <w:r w:rsidRPr="00AB1EEE">
        <w:t>5.3.6</w:t>
      </w:r>
      <w:r w:rsidRPr="00AB1EEE">
        <w:rPr>
          <w:rFonts w:ascii="Calibri" w:eastAsia="MS Mincho" w:hAnsi="Calibri"/>
          <w:sz w:val="22"/>
          <w:szCs w:val="22"/>
        </w:rPr>
        <w:tab/>
      </w:r>
      <w:r w:rsidRPr="00AB1EEE">
        <w:t>Uplink Reference Signals and Measurements for Positioning</w:t>
      </w:r>
      <w:bookmarkEnd w:id="406"/>
      <w:bookmarkEnd w:id="407"/>
      <w:bookmarkEnd w:id="408"/>
      <w:bookmarkEnd w:id="409"/>
      <w:bookmarkEnd w:id="410"/>
    </w:p>
    <w:p w14:paraId="75F64556" w14:textId="77777777" w:rsidR="00907075" w:rsidRPr="00AB1EEE" w:rsidRDefault="00907075" w:rsidP="00907075">
      <w:r w:rsidRPr="00AB1EEE">
        <w:t>The periodic, semipersistent and aperiodic transmission of Rel-15 SRS is defined for gNB UL RTOA, UL SRS-RSRP, UL-AoA measurements to facilitate support of UL TDOA and UL AoA positioning methods as described in TS 38.305 [42].</w:t>
      </w:r>
    </w:p>
    <w:p w14:paraId="03CEFC8A" w14:textId="77777777" w:rsidR="00907075" w:rsidRPr="00AB1EEE" w:rsidRDefault="00907075" w:rsidP="00907075">
      <w:r w:rsidRPr="00AB1EEE">
        <w:t>The periodic, semipersistent and aperiodic transmission of SRS for positioning is defined for gNB UL RTOA, UL SRS-RSRP/UL-SRS-RSRPP, UL-AoA, gNB Rx-Tx time difference measurements to facilitate support of UL TDOA, UL AoA and multi-RTT positioning methods as described in TS 38.305 [42]. Carrier phase positioning measurement UL-RSCP can be used by UL TDOA or multi-RTT positioning methods as described in TS 38.305 [42].</w:t>
      </w:r>
    </w:p>
    <w:p w14:paraId="36BAFD32" w14:textId="77777777" w:rsidR="00907075" w:rsidRPr="00AB1EEE" w:rsidRDefault="00907075" w:rsidP="00907075">
      <w:pPr>
        <w:pStyle w:val="2"/>
      </w:pPr>
      <w:bookmarkStart w:id="413" w:name="_Toc37231878"/>
      <w:bookmarkStart w:id="414" w:name="_Toc46501933"/>
      <w:bookmarkStart w:id="415" w:name="_Toc51971281"/>
      <w:bookmarkStart w:id="416" w:name="_Toc52551264"/>
      <w:bookmarkStart w:id="417" w:name="_Toc185530340"/>
      <w:r w:rsidRPr="00AB1EEE">
        <w:t>5.4</w:t>
      </w:r>
      <w:r w:rsidRPr="00AB1EEE">
        <w:rPr>
          <w:rFonts w:ascii="Calibri" w:eastAsia="MS Mincho" w:hAnsi="Calibri"/>
          <w:sz w:val="22"/>
          <w:szCs w:val="22"/>
        </w:rPr>
        <w:tab/>
      </w:r>
      <w:r w:rsidRPr="00AB1EEE">
        <w:t>Carrier aggregation</w:t>
      </w:r>
      <w:bookmarkEnd w:id="411"/>
      <w:bookmarkEnd w:id="412"/>
      <w:bookmarkEnd w:id="413"/>
      <w:bookmarkEnd w:id="414"/>
      <w:bookmarkEnd w:id="415"/>
      <w:bookmarkEnd w:id="416"/>
      <w:bookmarkEnd w:id="417"/>
    </w:p>
    <w:p w14:paraId="3E903072" w14:textId="77777777" w:rsidR="00907075" w:rsidRPr="00AB1EEE" w:rsidRDefault="00907075" w:rsidP="00907075">
      <w:pPr>
        <w:pStyle w:val="3"/>
      </w:pPr>
      <w:bookmarkStart w:id="418" w:name="_Toc20387927"/>
      <w:bookmarkStart w:id="419" w:name="_Toc29376006"/>
      <w:bookmarkStart w:id="420" w:name="_Toc37231879"/>
      <w:bookmarkStart w:id="421" w:name="_Toc46501934"/>
      <w:bookmarkStart w:id="422" w:name="_Toc51971282"/>
      <w:bookmarkStart w:id="423" w:name="_Toc52551265"/>
      <w:bookmarkStart w:id="424" w:name="_Toc185530341"/>
      <w:r w:rsidRPr="00AB1EEE">
        <w:t>5.4.1</w:t>
      </w:r>
      <w:r w:rsidRPr="00AB1EEE">
        <w:rPr>
          <w:rFonts w:ascii="Calibri" w:eastAsia="MS Mincho" w:hAnsi="Calibri"/>
          <w:sz w:val="22"/>
          <w:szCs w:val="22"/>
        </w:rPr>
        <w:tab/>
      </w:r>
      <w:r w:rsidRPr="00AB1EEE">
        <w:t>Carrier aggregation</w:t>
      </w:r>
      <w:bookmarkEnd w:id="418"/>
      <w:bookmarkEnd w:id="419"/>
      <w:bookmarkEnd w:id="420"/>
      <w:bookmarkEnd w:id="421"/>
      <w:bookmarkEnd w:id="422"/>
      <w:bookmarkEnd w:id="423"/>
      <w:bookmarkEnd w:id="424"/>
    </w:p>
    <w:p w14:paraId="3C9F519E" w14:textId="77777777" w:rsidR="00907075" w:rsidRPr="00AB1EEE" w:rsidRDefault="00907075" w:rsidP="00907075">
      <w:r w:rsidRPr="00AB1EEE">
        <w:t>In Carrier Aggregation (CA), two or more Component Carriers (CCs) are aggregated. A UE may simultaneously receive or transmit on one or multiple CCs depending on its capabilities:</w:t>
      </w:r>
    </w:p>
    <w:p w14:paraId="470AE9D3" w14:textId="77777777" w:rsidR="00907075" w:rsidRPr="00AB1EEE" w:rsidRDefault="00907075" w:rsidP="00907075">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8B90BD0" w14:textId="77777777" w:rsidR="00907075" w:rsidRPr="00AB1EEE" w:rsidRDefault="00907075" w:rsidP="00907075">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3E06DAF7" w14:textId="77777777" w:rsidR="00907075" w:rsidRPr="00AB1EEE" w:rsidRDefault="00907075" w:rsidP="00907075">
      <w:pPr>
        <w:pStyle w:val="B1"/>
      </w:pPr>
      <w:r w:rsidRPr="00AB1EEE">
        <w:t>-</w:t>
      </w:r>
      <w:r w:rsidRPr="00AB1EEE">
        <w:tab/>
        <w:t>A non-CA capable UE can receive on a single CC and transmit on a single CC corresponding to one serving cell only (one serving cell in one TAG).</w:t>
      </w:r>
    </w:p>
    <w:p w14:paraId="280B1C9C" w14:textId="249B7638" w:rsidR="00907075" w:rsidRPr="00AB1EEE" w:rsidRDefault="00907075" w:rsidP="00907075">
      <w:r w:rsidRPr="00AB1EEE">
        <w:t xml:space="preserve">CA is supported for both contiguous and non-contiguous CCs. When CA is deployed frame timing and SFN are aligned across cells that can be aggregated, or an offset in multiples of slots between the </w:t>
      </w:r>
      <w:del w:id="425" w:author="Ericsson" w:date="2025-02-24T19:27:00Z">
        <w:r w:rsidRPr="00AB1EEE" w:rsidDel="00DD5974">
          <w:delText>PCell/PSCell</w:delText>
        </w:r>
      </w:del>
      <w:proofErr w:type="spellStart"/>
      <w:ins w:id="426" w:author="Ericsson" w:date="2025-02-24T19:27:00Z">
        <w:r w:rsidR="00DD5974">
          <w:t>SpCell</w:t>
        </w:r>
      </w:ins>
      <w:proofErr w:type="spellEnd"/>
      <w:r w:rsidRPr="00AB1EEE">
        <w:t xml:space="preserve"> and an </w:t>
      </w:r>
      <w:proofErr w:type="spellStart"/>
      <w:r w:rsidRPr="00AB1EEE">
        <w:t>SCell</w:t>
      </w:r>
      <w:proofErr w:type="spellEnd"/>
      <w:r w:rsidRPr="00AB1EEE">
        <w:t xml:space="preserve"> is configured to the UE.</w:t>
      </w:r>
    </w:p>
    <w:p w14:paraId="4D554F35" w14:textId="77777777" w:rsidR="00907075" w:rsidRPr="00AB1EEE" w:rsidRDefault="00907075" w:rsidP="00907075">
      <w:pPr>
        <w:pStyle w:val="3"/>
      </w:pPr>
      <w:bookmarkStart w:id="427" w:name="_Toc20387928"/>
      <w:bookmarkStart w:id="428" w:name="_Toc29376007"/>
      <w:bookmarkStart w:id="429" w:name="_Toc37231880"/>
      <w:bookmarkStart w:id="430" w:name="_Toc46501935"/>
      <w:bookmarkStart w:id="431" w:name="_Toc51971283"/>
      <w:bookmarkStart w:id="432" w:name="_Toc52551266"/>
      <w:bookmarkStart w:id="433" w:name="_Toc185530342"/>
      <w:r w:rsidRPr="00AB1EEE">
        <w:t>5.4.2</w:t>
      </w:r>
      <w:r w:rsidRPr="00AB1EEE">
        <w:rPr>
          <w:rFonts w:ascii="Calibri" w:eastAsia="MS Mincho" w:hAnsi="Calibri"/>
          <w:sz w:val="22"/>
          <w:szCs w:val="22"/>
        </w:rPr>
        <w:tab/>
      </w:r>
      <w:r w:rsidRPr="00AB1EEE">
        <w:t>Supplementary Uplink</w:t>
      </w:r>
      <w:bookmarkEnd w:id="427"/>
      <w:bookmarkEnd w:id="428"/>
      <w:bookmarkEnd w:id="429"/>
      <w:bookmarkEnd w:id="430"/>
      <w:bookmarkEnd w:id="431"/>
      <w:bookmarkEnd w:id="432"/>
      <w:bookmarkEnd w:id="433"/>
    </w:p>
    <w:p w14:paraId="5CCC897B" w14:textId="77777777" w:rsidR="00907075" w:rsidRPr="00AB1EEE" w:rsidRDefault="00907075" w:rsidP="00907075">
      <w:r w:rsidRPr="00AB1EEE">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2DC31CBC" w14:textId="77777777" w:rsidR="00907075" w:rsidRPr="00AB1EEE" w:rsidRDefault="00907075" w:rsidP="00907075">
      <w:pPr>
        <w:pStyle w:val="3"/>
      </w:pPr>
      <w:bookmarkStart w:id="434" w:name="_Toc185530343"/>
      <w:bookmarkStart w:id="435" w:name="_Toc20387929"/>
      <w:bookmarkStart w:id="436" w:name="_Toc29376008"/>
      <w:bookmarkStart w:id="437" w:name="_Toc37231881"/>
      <w:bookmarkStart w:id="438" w:name="_Toc46501936"/>
      <w:bookmarkStart w:id="439" w:name="_Toc51971284"/>
      <w:bookmarkStart w:id="440" w:name="_Toc52551267"/>
      <w:r w:rsidRPr="00AB1EEE">
        <w:lastRenderedPageBreak/>
        <w:t>5.4.3</w:t>
      </w:r>
      <w:r w:rsidRPr="00AB1EEE">
        <w:rPr>
          <w:rFonts w:ascii="Calibri" w:eastAsia="MS Mincho" w:hAnsi="Calibri"/>
          <w:sz w:val="22"/>
          <w:szCs w:val="22"/>
        </w:rPr>
        <w:tab/>
      </w:r>
      <w:r w:rsidRPr="00AB1EEE">
        <w:t>Uplink Tx switching</w:t>
      </w:r>
      <w:bookmarkEnd w:id="434"/>
    </w:p>
    <w:p w14:paraId="31322519" w14:textId="77777777" w:rsidR="00907075" w:rsidRPr="00AB1EEE" w:rsidRDefault="00907075" w:rsidP="00907075">
      <w:pPr>
        <w:rPr>
          <w:noProof/>
        </w:rPr>
      </w:pPr>
      <w:r w:rsidRPr="00AB1EEE">
        <w:t xml:space="preserve">In uplink CA or SUL, a UE configured with uplink Tx switching can </w:t>
      </w:r>
      <w:r w:rsidRPr="00AB1EEE">
        <w:rPr>
          <w:lang w:eastAsia="en-US"/>
        </w:rPr>
        <w:t xml:space="preserve">have Tx </w:t>
      </w:r>
      <w:r w:rsidRPr="00AB1EEE">
        <w:t xml:space="preserve">chain(s) </w:t>
      </w:r>
      <w:r w:rsidRPr="00AB1EEE">
        <w:rPr>
          <w:lang w:eastAsia="en-US"/>
        </w:rPr>
        <w:t>dynamically switched</w:t>
      </w:r>
      <w:r w:rsidRPr="00AB1EEE">
        <w:t xml:space="preserve"> from one uplink band or two uplink bands to another uplink band or two uplink bands for enabling up to 2Tx UL transmission in one uplink band or simultaneous UL transmissions in two uplink bands at a time.</w:t>
      </w:r>
    </w:p>
    <w:p w14:paraId="6BC610E3" w14:textId="77777777" w:rsidR="00907075" w:rsidRPr="00AB1EEE" w:rsidRDefault="00907075" w:rsidP="00907075">
      <w:pPr>
        <w:pStyle w:val="2"/>
      </w:pPr>
      <w:bookmarkStart w:id="441" w:name="_Toc185530344"/>
      <w:r w:rsidRPr="00AB1EEE">
        <w:t>5.5</w:t>
      </w:r>
      <w:r w:rsidRPr="00AB1EEE">
        <w:rPr>
          <w:rFonts w:ascii="Calibri" w:eastAsia="MS Mincho" w:hAnsi="Calibri"/>
          <w:sz w:val="22"/>
          <w:szCs w:val="22"/>
        </w:rPr>
        <w:tab/>
      </w:r>
      <w:r w:rsidRPr="00AB1EEE">
        <w:t>Transport Channels</w:t>
      </w:r>
      <w:bookmarkEnd w:id="435"/>
      <w:bookmarkEnd w:id="436"/>
      <w:bookmarkEnd w:id="437"/>
      <w:bookmarkEnd w:id="438"/>
      <w:bookmarkEnd w:id="439"/>
      <w:bookmarkEnd w:id="440"/>
      <w:bookmarkEnd w:id="441"/>
    </w:p>
    <w:p w14:paraId="2882C861" w14:textId="77777777" w:rsidR="00907075" w:rsidRPr="00AB1EEE" w:rsidRDefault="00907075" w:rsidP="00907075">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3C4E0B14" w14:textId="77777777" w:rsidR="00907075" w:rsidRPr="00AB1EEE" w:rsidRDefault="00907075" w:rsidP="00907075">
      <w:r w:rsidRPr="00AB1EEE">
        <w:t>Downlink transport channel types are:</w:t>
      </w:r>
    </w:p>
    <w:p w14:paraId="190BCFF1" w14:textId="77777777" w:rsidR="00907075" w:rsidRPr="00AB1EEE" w:rsidRDefault="00907075" w:rsidP="00907075">
      <w:pPr>
        <w:pStyle w:val="B1"/>
      </w:pPr>
      <w:r w:rsidRPr="00AB1EEE">
        <w:t>1.</w:t>
      </w:r>
      <w:r w:rsidRPr="00AB1EEE">
        <w:tab/>
      </w:r>
      <w:r w:rsidRPr="00AB1EEE">
        <w:rPr>
          <w:b/>
        </w:rPr>
        <w:t>Broadcast Channel (BCH)</w:t>
      </w:r>
      <w:r w:rsidRPr="00AB1EEE">
        <w:t xml:space="preserve"> characterised by:</w:t>
      </w:r>
    </w:p>
    <w:p w14:paraId="75350393" w14:textId="77777777" w:rsidR="00907075" w:rsidRPr="00AB1EEE" w:rsidRDefault="00907075" w:rsidP="00907075">
      <w:pPr>
        <w:pStyle w:val="B2"/>
      </w:pPr>
      <w:r w:rsidRPr="00AB1EEE">
        <w:t>-</w:t>
      </w:r>
      <w:r w:rsidRPr="00AB1EEE">
        <w:tab/>
        <w:t>fixed, pre-defined transport format;</w:t>
      </w:r>
    </w:p>
    <w:p w14:paraId="0DD712FF"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BCH instances.</w:t>
      </w:r>
    </w:p>
    <w:p w14:paraId="0F006607" w14:textId="77777777" w:rsidR="00907075" w:rsidRPr="00AB1EEE" w:rsidRDefault="00907075" w:rsidP="00907075">
      <w:pPr>
        <w:pStyle w:val="B1"/>
      </w:pPr>
      <w:r w:rsidRPr="00AB1EEE">
        <w:t>2.</w:t>
      </w:r>
      <w:r w:rsidRPr="00AB1EEE">
        <w:tab/>
      </w:r>
      <w:r w:rsidRPr="00AB1EEE">
        <w:rPr>
          <w:b/>
        </w:rPr>
        <w:t>Downlink Shared Channel (DL-SCH)</w:t>
      </w:r>
      <w:r w:rsidRPr="00AB1EEE">
        <w:t xml:space="preserve"> characterised by:</w:t>
      </w:r>
    </w:p>
    <w:p w14:paraId="1D56E686" w14:textId="77777777" w:rsidR="00907075" w:rsidRPr="00AB1EEE" w:rsidRDefault="00907075" w:rsidP="00907075">
      <w:pPr>
        <w:pStyle w:val="B2"/>
      </w:pPr>
      <w:r w:rsidRPr="00AB1EEE">
        <w:t>-</w:t>
      </w:r>
      <w:r w:rsidRPr="00AB1EEE">
        <w:tab/>
        <w:t>support for HARQ;</w:t>
      </w:r>
    </w:p>
    <w:p w14:paraId="29D65D33" w14:textId="77777777" w:rsidR="00907075" w:rsidRPr="00AB1EEE" w:rsidRDefault="00907075" w:rsidP="00907075">
      <w:pPr>
        <w:pStyle w:val="B2"/>
      </w:pPr>
      <w:r w:rsidRPr="00AB1EEE">
        <w:t>-</w:t>
      </w:r>
      <w:r w:rsidRPr="00AB1EEE">
        <w:tab/>
        <w:t>support for dynamic link adaptation by varying the modulation, coding and transmit power;</w:t>
      </w:r>
    </w:p>
    <w:p w14:paraId="1FC2420C" w14:textId="77777777" w:rsidR="00907075" w:rsidRPr="00AB1EEE" w:rsidRDefault="00907075" w:rsidP="00907075">
      <w:pPr>
        <w:pStyle w:val="B2"/>
      </w:pPr>
      <w:r w:rsidRPr="00AB1EEE">
        <w:t>-</w:t>
      </w:r>
      <w:r w:rsidRPr="00AB1EEE">
        <w:tab/>
        <w:t>possibility to be broadcast in the entire cell;</w:t>
      </w:r>
    </w:p>
    <w:p w14:paraId="7A6C9C00" w14:textId="77777777" w:rsidR="00907075" w:rsidRPr="00AB1EEE" w:rsidRDefault="00907075" w:rsidP="00907075">
      <w:pPr>
        <w:pStyle w:val="B2"/>
      </w:pPr>
      <w:r w:rsidRPr="00AB1EEE">
        <w:t>-</w:t>
      </w:r>
      <w:r w:rsidRPr="00AB1EEE">
        <w:tab/>
        <w:t>possibility to use beamforming;</w:t>
      </w:r>
    </w:p>
    <w:p w14:paraId="33A99D71" w14:textId="77777777" w:rsidR="00907075" w:rsidRPr="00AB1EEE" w:rsidRDefault="00907075" w:rsidP="00907075">
      <w:pPr>
        <w:pStyle w:val="B2"/>
      </w:pPr>
      <w:r w:rsidRPr="00AB1EEE">
        <w:t>-</w:t>
      </w:r>
      <w:r w:rsidRPr="00AB1EEE">
        <w:tab/>
        <w:t>support for both dynamic and semi-static resource allocation;</w:t>
      </w:r>
    </w:p>
    <w:p w14:paraId="0D09D20B" w14:textId="77777777" w:rsidR="00907075" w:rsidRPr="00AB1EEE" w:rsidRDefault="00907075" w:rsidP="00907075">
      <w:pPr>
        <w:pStyle w:val="B2"/>
      </w:pPr>
      <w:r w:rsidRPr="00AB1EEE">
        <w:t>-</w:t>
      </w:r>
      <w:r w:rsidRPr="00AB1EEE">
        <w:tab/>
        <w:t>support for UE discontinuous reception (DRX) to enable UE power saving.</w:t>
      </w:r>
    </w:p>
    <w:p w14:paraId="4CCBA93E" w14:textId="77777777" w:rsidR="00907075" w:rsidRPr="00AB1EEE" w:rsidRDefault="00907075" w:rsidP="00907075">
      <w:pPr>
        <w:pStyle w:val="B1"/>
      </w:pPr>
      <w:r w:rsidRPr="00AB1EEE">
        <w:t>3.</w:t>
      </w:r>
      <w:r w:rsidRPr="00AB1EEE">
        <w:tab/>
      </w:r>
      <w:r w:rsidRPr="00AB1EEE">
        <w:rPr>
          <w:b/>
        </w:rPr>
        <w:t>Paging Channel (PCH)</w:t>
      </w:r>
      <w:r w:rsidRPr="00AB1EEE">
        <w:t xml:space="preserve"> characterised by:</w:t>
      </w:r>
    </w:p>
    <w:p w14:paraId="3C2880AC" w14:textId="77777777" w:rsidR="00907075" w:rsidRPr="00AB1EEE" w:rsidRDefault="00907075" w:rsidP="00907075">
      <w:pPr>
        <w:pStyle w:val="B2"/>
      </w:pPr>
      <w:r w:rsidRPr="00AB1EEE">
        <w:t>-</w:t>
      </w:r>
      <w:r w:rsidRPr="00AB1EEE">
        <w:tab/>
        <w:t>support for UE discontinuous reception (DRX) to enable UE power saving (DRX cycle is indicated by the network to the UE);</w:t>
      </w:r>
    </w:p>
    <w:p w14:paraId="78DD1575"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PCH instances;</w:t>
      </w:r>
    </w:p>
    <w:p w14:paraId="548D1493" w14:textId="77777777" w:rsidR="00907075" w:rsidRPr="00AB1EEE" w:rsidRDefault="00907075" w:rsidP="00907075">
      <w:pPr>
        <w:pStyle w:val="B2"/>
      </w:pPr>
      <w:r w:rsidRPr="00AB1EEE">
        <w:t>-</w:t>
      </w:r>
      <w:r w:rsidRPr="00AB1EEE">
        <w:tab/>
        <w:t>mapped to physical resources which can be used dynamically also for traffic/other control channels.</w:t>
      </w:r>
    </w:p>
    <w:p w14:paraId="435B3AF8" w14:textId="77777777" w:rsidR="00907075" w:rsidRPr="00AB1EEE" w:rsidRDefault="00907075" w:rsidP="00907075">
      <w:r w:rsidRPr="00AB1EEE">
        <w:t>Uplink transport channel types are:</w:t>
      </w:r>
    </w:p>
    <w:p w14:paraId="1DF227B1" w14:textId="77777777" w:rsidR="00907075" w:rsidRPr="00AB1EEE" w:rsidRDefault="00907075" w:rsidP="00907075">
      <w:pPr>
        <w:pStyle w:val="B1"/>
      </w:pPr>
      <w:r w:rsidRPr="00AB1EEE">
        <w:t>1.</w:t>
      </w:r>
      <w:r w:rsidRPr="00AB1EEE">
        <w:tab/>
      </w:r>
      <w:r w:rsidRPr="00AB1EEE">
        <w:rPr>
          <w:b/>
        </w:rPr>
        <w:t>Uplink Shared Channel (UL-SCH)</w:t>
      </w:r>
      <w:r w:rsidRPr="00AB1EEE">
        <w:t xml:space="preserve"> characterised by:</w:t>
      </w:r>
    </w:p>
    <w:p w14:paraId="6DE984D8" w14:textId="77777777" w:rsidR="00907075" w:rsidRPr="00AB1EEE" w:rsidRDefault="00907075" w:rsidP="00907075">
      <w:pPr>
        <w:pStyle w:val="B2"/>
      </w:pPr>
      <w:r w:rsidRPr="00AB1EEE">
        <w:t>-</w:t>
      </w:r>
      <w:r w:rsidRPr="00AB1EEE">
        <w:tab/>
        <w:t>possibility to use beamforming;</w:t>
      </w:r>
    </w:p>
    <w:p w14:paraId="329A409D" w14:textId="77777777" w:rsidR="00907075" w:rsidRPr="00AB1EEE" w:rsidRDefault="00907075" w:rsidP="00907075">
      <w:pPr>
        <w:pStyle w:val="B2"/>
      </w:pPr>
      <w:r w:rsidRPr="00AB1EEE">
        <w:t>-</w:t>
      </w:r>
      <w:r w:rsidRPr="00AB1EEE">
        <w:tab/>
        <w:t>support for dynamic link adaptation by varying the transmit power and potentially modulation and coding;</w:t>
      </w:r>
    </w:p>
    <w:p w14:paraId="62ADA152" w14:textId="77777777" w:rsidR="00907075" w:rsidRPr="00AB1EEE" w:rsidRDefault="00907075" w:rsidP="00907075">
      <w:pPr>
        <w:pStyle w:val="B2"/>
      </w:pPr>
      <w:r w:rsidRPr="00AB1EEE">
        <w:t>-</w:t>
      </w:r>
      <w:r w:rsidRPr="00AB1EEE">
        <w:tab/>
        <w:t>support for HARQ;</w:t>
      </w:r>
    </w:p>
    <w:p w14:paraId="3A12C246" w14:textId="77777777" w:rsidR="00907075" w:rsidRPr="00AB1EEE" w:rsidRDefault="00907075" w:rsidP="00907075">
      <w:pPr>
        <w:pStyle w:val="B2"/>
      </w:pPr>
      <w:r w:rsidRPr="00AB1EEE">
        <w:t>-</w:t>
      </w:r>
      <w:r w:rsidRPr="00AB1EEE">
        <w:tab/>
        <w:t>support for both dynamic and semi-static resource allocation.</w:t>
      </w:r>
    </w:p>
    <w:p w14:paraId="7CB3B817" w14:textId="77777777" w:rsidR="00907075" w:rsidRPr="00AB1EEE" w:rsidRDefault="00907075" w:rsidP="00907075">
      <w:pPr>
        <w:pStyle w:val="B1"/>
      </w:pPr>
      <w:r w:rsidRPr="00AB1EEE">
        <w:t>2.</w:t>
      </w:r>
      <w:r w:rsidRPr="00AB1EEE">
        <w:tab/>
      </w:r>
      <w:r w:rsidRPr="00AB1EEE">
        <w:rPr>
          <w:b/>
        </w:rPr>
        <w:t>Random Access Channel(s) (RACH)</w:t>
      </w:r>
      <w:r w:rsidRPr="00AB1EEE">
        <w:t xml:space="preserve"> characterised by:</w:t>
      </w:r>
    </w:p>
    <w:p w14:paraId="15AA4132" w14:textId="77777777" w:rsidR="00907075" w:rsidRPr="00AB1EEE" w:rsidRDefault="00907075" w:rsidP="00907075">
      <w:pPr>
        <w:pStyle w:val="B2"/>
      </w:pPr>
      <w:r w:rsidRPr="00AB1EEE">
        <w:t>-</w:t>
      </w:r>
      <w:r w:rsidRPr="00AB1EEE">
        <w:tab/>
        <w:t>limited control information;</w:t>
      </w:r>
    </w:p>
    <w:p w14:paraId="3F93D1CA" w14:textId="77777777" w:rsidR="00907075" w:rsidRPr="00AB1EEE" w:rsidRDefault="00907075" w:rsidP="00907075">
      <w:pPr>
        <w:pStyle w:val="B2"/>
      </w:pPr>
      <w:r w:rsidRPr="00AB1EEE">
        <w:t>-</w:t>
      </w:r>
      <w:r w:rsidRPr="00AB1EEE">
        <w:tab/>
        <w:t>collision risk.</w:t>
      </w:r>
    </w:p>
    <w:p w14:paraId="24E3F5D2" w14:textId="77777777" w:rsidR="00907075" w:rsidRPr="00AB1EEE" w:rsidRDefault="00907075" w:rsidP="00907075">
      <w:r w:rsidRPr="00AB1EEE">
        <w:t>Sidelink transport channel types are:</w:t>
      </w:r>
    </w:p>
    <w:p w14:paraId="585A3F0C" w14:textId="77777777" w:rsidR="00907075" w:rsidRPr="00AB1EEE" w:rsidRDefault="00907075" w:rsidP="00907075">
      <w:pPr>
        <w:pStyle w:val="B1"/>
      </w:pPr>
      <w:r w:rsidRPr="00AB1EEE">
        <w:lastRenderedPageBreak/>
        <w:t>1.</w:t>
      </w:r>
      <w:r w:rsidRPr="00AB1EEE">
        <w:tab/>
      </w:r>
      <w:r w:rsidRPr="00AB1EEE">
        <w:rPr>
          <w:b/>
        </w:rPr>
        <w:t>Sidelink broadcast channel (SL-BCH)</w:t>
      </w:r>
      <w:r w:rsidRPr="00AB1EEE">
        <w:t xml:space="preserve"> characterised by:</w:t>
      </w:r>
    </w:p>
    <w:p w14:paraId="19318D52" w14:textId="77777777" w:rsidR="00907075" w:rsidRPr="00AB1EEE" w:rsidRDefault="00907075" w:rsidP="00907075">
      <w:pPr>
        <w:pStyle w:val="B2"/>
      </w:pPr>
      <w:r w:rsidRPr="00AB1EEE">
        <w:t>-</w:t>
      </w:r>
      <w:r w:rsidRPr="00AB1EEE">
        <w:tab/>
        <w:t>pre-defined transport format.</w:t>
      </w:r>
    </w:p>
    <w:p w14:paraId="1D075417" w14:textId="77777777" w:rsidR="00907075" w:rsidRPr="00AB1EEE" w:rsidRDefault="00907075" w:rsidP="00907075">
      <w:pPr>
        <w:pStyle w:val="B1"/>
      </w:pPr>
      <w:r w:rsidRPr="00AB1EEE">
        <w:t>2.</w:t>
      </w:r>
      <w:r w:rsidRPr="00AB1EEE">
        <w:tab/>
      </w:r>
      <w:r w:rsidRPr="00AB1EEE">
        <w:rPr>
          <w:b/>
        </w:rPr>
        <w:t>Sidelink shared channel (SL-SCH)</w:t>
      </w:r>
      <w:r w:rsidRPr="00AB1EEE">
        <w:t xml:space="preserve"> characterised by:</w:t>
      </w:r>
    </w:p>
    <w:p w14:paraId="3D31ACE7" w14:textId="77777777" w:rsidR="00907075" w:rsidRPr="00AB1EEE" w:rsidRDefault="00907075" w:rsidP="00907075">
      <w:pPr>
        <w:pStyle w:val="B2"/>
      </w:pPr>
      <w:r w:rsidRPr="00AB1EEE">
        <w:t>-</w:t>
      </w:r>
      <w:r w:rsidRPr="00AB1EEE">
        <w:tab/>
        <w:t>support for unicast transmission, groupcast transmission and broadcast transmission;</w:t>
      </w:r>
    </w:p>
    <w:p w14:paraId="35C2FCC0" w14:textId="77777777" w:rsidR="00907075" w:rsidRPr="00AB1EEE" w:rsidRDefault="00907075" w:rsidP="00907075">
      <w:pPr>
        <w:pStyle w:val="B2"/>
      </w:pPr>
      <w:r w:rsidRPr="00AB1EEE">
        <w:t>-</w:t>
      </w:r>
      <w:r w:rsidRPr="00AB1EEE">
        <w:tab/>
        <w:t>support for both UE autonomous resource selection and scheduled resource allocation by NG-RAN;</w:t>
      </w:r>
    </w:p>
    <w:p w14:paraId="14671BA2" w14:textId="77777777" w:rsidR="00907075" w:rsidRPr="00AB1EEE" w:rsidRDefault="00907075" w:rsidP="00907075">
      <w:pPr>
        <w:pStyle w:val="B2"/>
      </w:pPr>
      <w:r w:rsidRPr="00AB1EEE">
        <w:t>-</w:t>
      </w:r>
      <w:r w:rsidRPr="00AB1EEE">
        <w:tab/>
        <w:t>support for both dynamic and semi-static resource allocation when UE is allocated resources by the NG-RAN;</w:t>
      </w:r>
    </w:p>
    <w:p w14:paraId="529BCD13" w14:textId="77777777" w:rsidR="00907075" w:rsidRPr="00AB1EEE" w:rsidRDefault="00907075" w:rsidP="00907075">
      <w:pPr>
        <w:pStyle w:val="B2"/>
      </w:pPr>
      <w:r w:rsidRPr="00AB1EEE">
        <w:t>-</w:t>
      </w:r>
      <w:r w:rsidRPr="00AB1EEE">
        <w:tab/>
        <w:t>support for HARQ;</w:t>
      </w:r>
    </w:p>
    <w:p w14:paraId="3E1726B9" w14:textId="77777777" w:rsidR="00907075" w:rsidRPr="00AB1EEE" w:rsidRDefault="00907075" w:rsidP="00907075">
      <w:pPr>
        <w:pStyle w:val="B2"/>
      </w:pPr>
      <w:r w:rsidRPr="00AB1EEE">
        <w:t>-</w:t>
      </w:r>
      <w:r w:rsidRPr="00AB1EEE">
        <w:tab/>
        <w:t>support for dynamic link adaptation by varying the transmit power, modulation and coding;</w:t>
      </w:r>
    </w:p>
    <w:p w14:paraId="1935525D" w14:textId="77777777" w:rsidR="00907075" w:rsidRPr="00AB1EEE" w:rsidRDefault="00907075" w:rsidP="00907075">
      <w:pPr>
        <w:pStyle w:val="B2"/>
      </w:pPr>
      <w:r w:rsidRPr="00AB1EEE">
        <w:t>-</w:t>
      </w:r>
      <w:r w:rsidRPr="00AB1EEE">
        <w:tab/>
        <w:t>support for SL discontinuous reception (SL DRX) to enable UE power saving.</w:t>
      </w:r>
    </w:p>
    <w:p w14:paraId="2DA57461" w14:textId="77777777" w:rsidR="00907075" w:rsidRPr="00AB1EEE" w:rsidRDefault="00907075" w:rsidP="00907075">
      <w:r w:rsidRPr="00AB1EEE">
        <w:t>Association of transport channels to physical channels is described in TS 38.202 [20].</w:t>
      </w:r>
    </w:p>
    <w:p w14:paraId="3F6E88BA" w14:textId="77777777" w:rsidR="00907075" w:rsidRPr="00AB1EEE" w:rsidRDefault="00907075" w:rsidP="00907075">
      <w:pPr>
        <w:pStyle w:val="2"/>
      </w:pPr>
      <w:bookmarkStart w:id="442" w:name="_Toc535259755"/>
      <w:bookmarkStart w:id="443" w:name="_Toc37231882"/>
      <w:bookmarkStart w:id="444" w:name="_Toc46501937"/>
      <w:bookmarkStart w:id="445" w:name="_Toc51971285"/>
      <w:bookmarkStart w:id="446" w:name="_Toc52551268"/>
      <w:bookmarkStart w:id="447" w:name="_Toc185530345"/>
      <w:bookmarkStart w:id="448" w:name="_Toc20387930"/>
      <w:bookmarkStart w:id="449" w:name="_Toc29376009"/>
      <w:r w:rsidRPr="00AB1EEE">
        <w:t>5.</w:t>
      </w:r>
      <w:bookmarkEnd w:id="442"/>
      <w:r w:rsidRPr="00AB1EEE">
        <w:t>6</w:t>
      </w:r>
      <w:r w:rsidRPr="00AB1EEE">
        <w:tab/>
        <w:t>Access to Shared Spectrum</w:t>
      </w:r>
      <w:bookmarkEnd w:id="443"/>
      <w:bookmarkEnd w:id="444"/>
      <w:bookmarkEnd w:id="445"/>
      <w:bookmarkEnd w:id="446"/>
      <w:bookmarkEnd w:id="447"/>
    </w:p>
    <w:p w14:paraId="0E801918" w14:textId="77777777" w:rsidR="00907075" w:rsidRPr="00AB1EEE" w:rsidRDefault="00907075" w:rsidP="00907075">
      <w:pPr>
        <w:pStyle w:val="3"/>
      </w:pPr>
      <w:bookmarkStart w:id="450" w:name="_Toc37231883"/>
      <w:bookmarkStart w:id="451" w:name="_Toc46501938"/>
      <w:bookmarkStart w:id="452" w:name="_Toc51971286"/>
      <w:bookmarkStart w:id="453" w:name="_Toc52551269"/>
      <w:bookmarkStart w:id="454" w:name="_Toc185530346"/>
      <w:r w:rsidRPr="00AB1EEE">
        <w:t>5.6.1</w:t>
      </w:r>
      <w:r w:rsidRPr="00AB1EEE">
        <w:tab/>
        <w:t>Overview</w:t>
      </w:r>
      <w:bookmarkEnd w:id="450"/>
      <w:bookmarkEnd w:id="451"/>
      <w:bookmarkEnd w:id="452"/>
      <w:bookmarkEnd w:id="453"/>
      <w:bookmarkEnd w:id="454"/>
    </w:p>
    <w:p w14:paraId="634F792B" w14:textId="77777777" w:rsidR="00907075" w:rsidRPr="00AB1EEE" w:rsidRDefault="00907075" w:rsidP="00907075">
      <w:r w:rsidRPr="00AB1EEE">
        <w:t>NR Radio Access operating with shared spectrum channel access can operate in different modes where either PCell, PSCell, or SCells can be in shared spectrum and an SCell may or may not be configured with uplink. The applicable deployment scenarios are described in Annex B.3.</w:t>
      </w:r>
    </w:p>
    <w:p w14:paraId="7AE86373" w14:textId="77777777" w:rsidR="00907075" w:rsidRPr="00AB1EEE" w:rsidRDefault="00907075" w:rsidP="00907075">
      <w:r w:rsidRPr="00AB1EEE">
        <w:t>The gNB performs</w:t>
      </w:r>
      <w:r w:rsidRPr="00AB1EEE" w:rsidDel="00A536E5">
        <w:t xml:space="preserve"> </w:t>
      </w:r>
      <w:r w:rsidRPr="00AB1EEE">
        <w:t xml:space="preserve">channel access mode procedures as described in TS 37.213 [37]. The gNB and the 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403C2425" w14:textId="77777777" w:rsidR="00907075" w:rsidRPr="00AB1EEE" w:rsidRDefault="00907075" w:rsidP="00907075">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B1EEE">
        <w:rPr>
          <w:i/>
          <w:iCs/>
        </w:rPr>
        <w:t>SCGFailureInformation.</w:t>
      </w:r>
      <w:r w:rsidRPr="00AB1EEE">
        <w:t xml:space="preserve"> For PCell, if the uplink LBT failures are detected on all the UL BWP(s) with configured RACH resources, the UE declares RLF.</w:t>
      </w:r>
    </w:p>
    <w:p w14:paraId="5E437289" w14:textId="77777777" w:rsidR="00907075" w:rsidRPr="00AB1EEE" w:rsidRDefault="00907075" w:rsidP="00907075">
      <w:pPr>
        <w:pStyle w:val="3"/>
      </w:pPr>
      <w:bookmarkStart w:id="455" w:name="_Toc37231884"/>
      <w:bookmarkStart w:id="456" w:name="_Toc46501939"/>
      <w:bookmarkStart w:id="457" w:name="_Toc51971287"/>
      <w:bookmarkStart w:id="458" w:name="_Toc52551270"/>
      <w:bookmarkStart w:id="459" w:name="_Toc185530347"/>
      <w:r w:rsidRPr="00AB1EEE">
        <w:t>5.6.2</w:t>
      </w:r>
      <w:r w:rsidRPr="00AB1EEE">
        <w:tab/>
        <w:t>Channel Access Priority Classes</w:t>
      </w:r>
      <w:bookmarkEnd w:id="455"/>
      <w:bookmarkEnd w:id="456"/>
      <w:bookmarkEnd w:id="457"/>
      <w:bookmarkEnd w:id="458"/>
      <w:bookmarkEnd w:id="459"/>
    </w:p>
    <w:p w14:paraId="5C8DDC77" w14:textId="77777777" w:rsidR="00907075" w:rsidRPr="00AB1EEE" w:rsidRDefault="00907075" w:rsidP="00907075">
      <w:r w:rsidRPr="00AB1EEE">
        <w:t>The Channel Access Priority Classes (CAPC) of radio bearers and MAC CEs are either fixed or configurable for operation in FR1:</w:t>
      </w:r>
    </w:p>
    <w:p w14:paraId="494FB43F" w14:textId="77777777" w:rsidR="00907075" w:rsidRPr="00AB1EEE" w:rsidRDefault="00907075" w:rsidP="00907075">
      <w:pPr>
        <w:pStyle w:val="B1"/>
      </w:pPr>
      <w:r w:rsidRPr="00AB1EEE">
        <w:t>-</w:t>
      </w:r>
      <w:r w:rsidRPr="00AB1EEE">
        <w:tab/>
        <w:t>Fixed to the lowest priority for the padding BSR and recommended bit rate MAC CEs;</w:t>
      </w:r>
    </w:p>
    <w:p w14:paraId="11C2A7C3" w14:textId="77777777" w:rsidR="00907075" w:rsidRPr="00AB1EEE" w:rsidRDefault="00907075" w:rsidP="00907075">
      <w:pPr>
        <w:pStyle w:val="B1"/>
      </w:pPr>
      <w:r w:rsidRPr="00AB1EEE">
        <w:t>-</w:t>
      </w:r>
      <w:r w:rsidRPr="00AB1EEE">
        <w:tab/>
        <w:t>Fixed to the highest priority for SRB0, SRB1, SRB3 and other MAC CEs;</w:t>
      </w:r>
    </w:p>
    <w:p w14:paraId="73AA9344" w14:textId="77777777" w:rsidR="00907075" w:rsidRPr="00AB1EEE" w:rsidRDefault="00907075" w:rsidP="00907075">
      <w:pPr>
        <w:pStyle w:val="B1"/>
      </w:pPr>
      <w:r w:rsidRPr="00AB1EEE">
        <w:t>-</w:t>
      </w:r>
      <w:r w:rsidRPr="00AB1EEE">
        <w:tab/>
        <w:t>Configured by the gNB for SRB2 and DRB.</w:t>
      </w:r>
    </w:p>
    <w:p w14:paraId="71E09714" w14:textId="77777777" w:rsidR="00907075" w:rsidRPr="00AB1EEE" w:rsidRDefault="00907075" w:rsidP="00907075">
      <w:r w:rsidRPr="00AB1EEE">
        <w:t>When choosing the CAPC of a DRB, the gNB takes into account the 5QIs of all the QoS flows multiplexed in that DRB while considering fairness between different traffic types and transmissions. Table 5.6.2-1 below shows which CAPC should be used for which standardized 5QIs i.e. which CAPC to use for a given QoS flow.</w:t>
      </w:r>
    </w:p>
    <w:p w14:paraId="5010D260" w14:textId="77777777" w:rsidR="00907075" w:rsidRPr="00AB1EEE" w:rsidRDefault="00907075" w:rsidP="00907075">
      <w:pPr>
        <w:pStyle w:val="NO"/>
      </w:pPr>
      <w:r w:rsidRPr="00AB1EEE">
        <w:t>NOTE:</w:t>
      </w:r>
      <w:r w:rsidRPr="00AB1EEE">
        <w:tab/>
        <w:t>A QoS flow corresponding to a non-standardized 5QI (i.e. operator specific 5QI) should use the CAPC of the standardized 5QI which best matches the QoS characteristics of the non-standardized 5QI.</w:t>
      </w:r>
    </w:p>
    <w:p w14:paraId="30638D4F" w14:textId="77777777" w:rsidR="00907075" w:rsidRPr="00AB1EEE" w:rsidRDefault="00907075" w:rsidP="0090707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907075" w:rsidRPr="00AB1EEE" w14:paraId="486E6718"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630E0C5" w14:textId="77777777" w:rsidR="00907075" w:rsidRPr="00AB1EEE" w:rsidRDefault="00907075" w:rsidP="00763A4A">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C2BD3EF" w14:textId="77777777" w:rsidR="00907075" w:rsidRPr="00AB1EEE" w:rsidRDefault="00907075" w:rsidP="00763A4A">
            <w:pPr>
              <w:pStyle w:val="TAH"/>
            </w:pPr>
            <w:r w:rsidRPr="00AB1EEE">
              <w:t>5QI</w:t>
            </w:r>
          </w:p>
        </w:tc>
      </w:tr>
      <w:tr w:rsidR="00907075" w:rsidRPr="00AB1EEE" w14:paraId="66813DE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E75D371" w14:textId="77777777" w:rsidR="00907075" w:rsidRPr="00AB1EEE" w:rsidRDefault="00907075" w:rsidP="00763A4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193D7A15" w14:textId="77777777" w:rsidR="00907075" w:rsidRPr="00AB1EEE" w:rsidRDefault="00907075" w:rsidP="00763A4A">
            <w:pPr>
              <w:pStyle w:val="TAC"/>
            </w:pPr>
            <w:r w:rsidRPr="00AB1EEE">
              <w:rPr>
                <w:rFonts w:eastAsia="宋体"/>
              </w:rPr>
              <w:t xml:space="preserve">1, 3, 5, 65, 66, 67, 69, 70, </w:t>
            </w:r>
            <w:r w:rsidRPr="00AB1EEE">
              <w:t>79, 80, 82, 83, 84, 85</w:t>
            </w:r>
          </w:p>
        </w:tc>
      </w:tr>
      <w:tr w:rsidR="00907075" w:rsidRPr="00AB1EEE" w14:paraId="4773CE06"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730FC06" w14:textId="77777777" w:rsidR="00907075" w:rsidRPr="00AB1EEE" w:rsidRDefault="00907075" w:rsidP="00763A4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7D4126A0" w14:textId="77777777" w:rsidR="00907075" w:rsidRPr="00AB1EEE" w:rsidRDefault="00907075" w:rsidP="00763A4A">
            <w:pPr>
              <w:pStyle w:val="TAC"/>
            </w:pPr>
            <w:r w:rsidRPr="00AB1EEE">
              <w:rPr>
                <w:rFonts w:eastAsia="宋体"/>
              </w:rPr>
              <w:t>2, 7, 71</w:t>
            </w:r>
          </w:p>
        </w:tc>
      </w:tr>
      <w:tr w:rsidR="00907075" w:rsidRPr="00AB1EEE" w14:paraId="261BFE8B"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0B3866F" w14:textId="77777777" w:rsidR="00907075" w:rsidRPr="00AB1EEE" w:rsidRDefault="00907075" w:rsidP="00763A4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2392A63" w14:textId="77777777" w:rsidR="00907075" w:rsidRPr="00AB1EEE" w:rsidRDefault="00907075" w:rsidP="00763A4A">
            <w:pPr>
              <w:pStyle w:val="TAC"/>
            </w:pPr>
            <w:r w:rsidRPr="00AB1EEE">
              <w:rPr>
                <w:rFonts w:eastAsia="宋体"/>
              </w:rPr>
              <w:t>4, 6, 8, 9, 72, 73, 74, 76</w:t>
            </w:r>
          </w:p>
        </w:tc>
      </w:tr>
      <w:tr w:rsidR="00907075" w:rsidRPr="00AB1EEE" w14:paraId="0F19271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B00E786" w14:textId="77777777" w:rsidR="00907075" w:rsidRPr="00AB1EEE" w:rsidRDefault="00907075" w:rsidP="00763A4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0CBECF08" w14:textId="77777777" w:rsidR="00907075" w:rsidRPr="00AB1EEE" w:rsidRDefault="00907075" w:rsidP="00763A4A">
            <w:pPr>
              <w:pStyle w:val="TAC"/>
            </w:pPr>
            <w:r w:rsidRPr="00AB1EEE">
              <w:t>-</w:t>
            </w:r>
          </w:p>
        </w:tc>
      </w:tr>
      <w:tr w:rsidR="00907075" w:rsidRPr="00AB1EEE" w14:paraId="1CD29F9F"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52FD9E9B" w14:textId="77777777" w:rsidR="00907075" w:rsidRPr="00AB1EEE" w:rsidRDefault="00907075" w:rsidP="00763A4A">
            <w:pPr>
              <w:pStyle w:val="TAN"/>
            </w:pPr>
            <w:r w:rsidRPr="00AB1EEE">
              <w:t>NOTE:</w:t>
            </w:r>
            <w:r w:rsidRPr="00AB1EEE">
              <w:tab/>
              <w:t>lower CAPC value means higher priority</w:t>
            </w:r>
          </w:p>
          <w:p w14:paraId="66BA86CF" w14:textId="77777777" w:rsidR="00907075" w:rsidRPr="00AB1EEE" w:rsidRDefault="00907075" w:rsidP="00763A4A">
            <w:pPr>
              <w:pStyle w:val="TAN"/>
            </w:pPr>
            <w:r w:rsidRPr="00AB1EEE">
              <w:t>-</w:t>
            </w:r>
          </w:p>
        </w:tc>
      </w:tr>
    </w:tbl>
    <w:p w14:paraId="57426A3B" w14:textId="77777777" w:rsidR="00907075" w:rsidRPr="00AB1EEE" w:rsidRDefault="00907075" w:rsidP="00907075"/>
    <w:p w14:paraId="29F2409D" w14:textId="77777777" w:rsidR="00907075" w:rsidRPr="00AB1EEE" w:rsidRDefault="00907075" w:rsidP="00907075">
      <w:r w:rsidRPr="00AB1EEE">
        <w:t>When performing Type 1 LBT for the transmission of an uplink TB (see TS 37.213 [37], clause 4.2.1.1) and when the CAPC is not indicated in the DCI, the UE shall select the CAPC as follows:</w:t>
      </w:r>
    </w:p>
    <w:p w14:paraId="4DA57F15" w14:textId="77777777" w:rsidR="00907075" w:rsidRPr="00AB1EEE" w:rsidRDefault="00907075" w:rsidP="00907075">
      <w:pPr>
        <w:pStyle w:val="B1"/>
      </w:pPr>
      <w:r w:rsidRPr="00AB1EEE">
        <w:t>-</w:t>
      </w:r>
      <w:r w:rsidRPr="00AB1EEE">
        <w:tab/>
        <w:t>If only MAC CE(s) are included in the TB, the highest priority CAPC of those MAC CE(s) is used; or</w:t>
      </w:r>
    </w:p>
    <w:p w14:paraId="61091D5F" w14:textId="77777777" w:rsidR="00907075" w:rsidRPr="00AB1EEE" w:rsidRDefault="00907075" w:rsidP="00907075">
      <w:pPr>
        <w:pStyle w:val="B1"/>
      </w:pPr>
      <w:r w:rsidRPr="00AB1EEE">
        <w:t>-</w:t>
      </w:r>
      <w:r w:rsidRPr="00AB1EEE">
        <w:tab/>
        <w:t>If CCCH SDU(s) are included in the TB, the highest priority CAPC is used; or</w:t>
      </w:r>
    </w:p>
    <w:p w14:paraId="35B8B010" w14:textId="77777777" w:rsidR="00907075" w:rsidRPr="00AB1EEE" w:rsidRDefault="00907075" w:rsidP="00907075">
      <w:pPr>
        <w:pStyle w:val="B1"/>
      </w:pPr>
      <w:r w:rsidRPr="00AB1EEE">
        <w:t>-</w:t>
      </w:r>
      <w:r w:rsidRPr="00AB1EEE">
        <w:tab/>
        <w:t>If DCCH SDU(s) are included in the TB, the highest priority CAPC of the DCCH(s) is used; or</w:t>
      </w:r>
    </w:p>
    <w:p w14:paraId="09471488" w14:textId="77777777" w:rsidR="00907075" w:rsidRPr="00AB1EEE" w:rsidRDefault="00907075" w:rsidP="00907075">
      <w:pPr>
        <w:pStyle w:val="B1"/>
      </w:pPr>
      <w:r w:rsidRPr="00AB1EEE">
        <w:t>-</w:t>
      </w:r>
      <w:r w:rsidRPr="00AB1EEE">
        <w:tab/>
        <w:t>The lowest priority CAPC of the logical channel(s) with MAC SDU multiplexed in the TB is used otherwise.</w:t>
      </w:r>
    </w:p>
    <w:p w14:paraId="06EB5A29" w14:textId="77777777" w:rsidR="00907075" w:rsidRPr="00AB1EEE" w:rsidRDefault="00907075" w:rsidP="00907075">
      <w:pPr>
        <w:pStyle w:val="2"/>
      </w:pPr>
      <w:bookmarkStart w:id="460" w:name="_Toc37231885"/>
      <w:bookmarkStart w:id="461" w:name="_Toc46501940"/>
      <w:bookmarkStart w:id="462" w:name="_Toc51971288"/>
      <w:bookmarkStart w:id="463" w:name="_Toc52551271"/>
      <w:bookmarkStart w:id="464" w:name="_Toc185530348"/>
      <w:r w:rsidRPr="00AB1EEE">
        <w:t>5.7</w:t>
      </w:r>
      <w:r w:rsidRPr="00AB1EEE">
        <w:tab/>
        <w:t>Sidelink</w:t>
      </w:r>
      <w:bookmarkEnd w:id="460"/>
      <w:bookmarkEnd w:id="461"/>
      <w:bookmarkEnd w:id="462"/>
      <w:bookmarkEnd w:id="463"/>
      <w:bookmarkEnd w:id="464"/>
    </w:p>
    <w:p w14:paraId="0DEE8594" w14:textId="77777777" w:rsidR="00907075" w:rsidRPr="00AB1EEE" w:rsidRDefault="00907075" w:rsidP="00907075">
      <w:pPr>
        <w:pStyle w:val="3"/>
      </w:pPr>
      <w:bookmarkStart w:id="465" w:name="_Toc37231886"/>
      <w:bookmarkStart w:id="466" w:name="_Toc46501941"/>
      <w:bookmarkStart w:id="467" w:name="_Toc51971289"/>
      <w:bookmarkStart w:id="468" w:name="_Toc52551272"/>
      <w:bookmarkStart w:id="469" w:name="_Toc185530349"/>
      <w:r w:rsidRPr="00AB1EEE">
        <w:t>5.7.1</w:t>
      </w:r>
      <w:r w:rsidRPr="00AB1EEE">
        <w:tab/>
        <w:t>General</w:t>
      </w:r>
      <w:bookmarkEnd w:id="465"/>
      <w:bookmarkEnd w:id="466"/>
      <w:bookmarkEnd w:id="467"/>
      <w:bookmarkEnd w:id="468"/>
      <w:bookmarkEnd w:id="469"/>
    </w:p>
    <w:p w14:paraId="12873877" w14:textId="77777777" w:rsidR="00907075" w:rsidRPr="00AB1EEE" w:rsidRDefault="00907075" w:rsidP="00907075">
      <w:r w:rsidRPr="00AB1EEE">
        <w:t>Sidelink supports UE-to-UE direct communication using the sidelink resource allocation modes, physical-layer signals/channels, and physical layer procedures below.</w:t>
      </w:r>
    </w:p>
    <w:p w14:paraId="688DDB76" w14:textId="77777777" w:rsidR="00907075" w:rsidRPr="00AB1EEE" w:rsidRDefault="00907075" w:rsidP="00907075">
      <w:pPr>
        <w:pStyle w:val="3"/>
      </w:pPr>
      <w:bookmarkStart w:id="470" w:name="_Toc37231887"/>
      <w:bookmarkStart w:id="471" w:name="_Toc46501942"/>
      <w:bookmarkStart w:id="472" w:name="_Toc51971290"/>
      <w:bookmarkStart w:id="473" w:name="_Toc52551273"/>
      <w:bookmarkStart w:id="474" w:name="_Toc185530350"/>
      <w:r w:rsidRPr="00AB1EEE">
        <w:t>5.7.2</w:t>
      </w:r>
      <w:r w:rsidRPr="00AB1EEE">
        <w:tab/>
        <w:t>Sidelink resource allocation modes</w:t>
      </w:r>
      <w:bookmarkEnd w:id="470"/>
      <w:bookmarkEnd w:id="471"/>
      <w:bookmarkEnd w:id="472"/>
      <w:bookmarkEnd w:id="473"/>
      <w:r w:rsidRPr="00AB1EEE">
        <w:t>/schemes</w:t>
      </w:r>
      <w:bookmarkEnd w:id="474"/>
    </w:p>
    <w:p w14:paraId="25291A7B" w14:textId="77777777" w:rsidR="00907075" w:rsidRPr="00AB1EEE" w:rsidRDefault="00907075" w:rsidP="00907075">
      <w:pPr>
        <w:rPr>
          <w:rFonts w:eastAsia="Malgun Gothic"/>
          <w:lang w:eastAsia="ko-KR"/>
        </w:rPr>
      </w:pPr>
      <w:r w:rsidRPr="00AB1EEE">
        <w:t>Two sidelink resource allocation modes are supported for sidelink communication: mode 1 and mode 2. Two sidelink resource allocation schemes are supported for SL-PRS transmission: scheme 1 and scheme 2. In mode 1/scheme 1, the sidelink resource allocation is provided by the network. In mode 2/scheme 2, UE decides the SL transmission resources in the resource pool(s).</w:t>
      </w:r>
    </w:p>
    <w:p w14:paraId="34E9A7A4" w14:textId="77777777" w:rsidR="00907075" w:rsidRPr="00AB1EEE" w:rsidRDefault="00907075" w:rsidP="00907075">
      <w:pPr>
        <w:pStyle w:val="3"/>
      </w:pPr>
      <w:bookmarkStart w:id="475" w:name="_Toc37231888"/>
      <w:bookmarkStart w:id="476" w:name="_Toc46501943"/>
      <w:bookmarkStart w:id="477" w:name="_Toc51971291"/>
      <w:bookmarkStart w:id="478" w:name="_Toc52551274"/>
      <w:bookmarkStart w:id="479" w:name="_Toc185530351"/>
      <w:r w:rsidRPr="00AB1EEE">
        <w:t>5.7.3</w:t>
      </w:r>
      <w:r w:rsidRPr="00AB1EEE">
        <w:rPr>
          <w:rFonts w:ascii="Calibri" w:eastAsia="MS Mincho" w:hAnsi="Calibri"/>
          <w:sz w:val="22"/>
          <w:szCs w:val="22"/>
        </w:rPr>
        <w:tab/>
      </w:r>
      <w:r w:rsidRPr="00AB1EEE">
        <w:t>Physical sidelink channels and signals</w:t>
      </w:r>
      <w:bookmarkEnd w:id="475"/>
      <w:bookmarkEnd w:id="476"/>
      <w:bookmarkEnd w:id="477"/>
      <w:bookmarkEnd w:id="478"/>
      <w:bookmarkEnd w:id="479"/>
    </w:p>
    <w:p w14:paraId="02D118F2" w14:textId="77777777" w:rsidR="00907075" w:rsidRPr="00AB1EEE" w:rsidRDefault="00907075" w:rsidP="00907075">
      <w:pPr>
        <w:rPr>
          <w:lang w:eastAsia="ko-KR"/>
        </w:rPr>
      </w:pPr>
      <w:r w:rsidRPr="00AB1EEE">
        <w:rPr>
          <w:lang w:eastAsia="ko-KR"/>
        </w:rPr>
        <w:t>Physical Sidelink Control Channel (PSCCH) indicates resource and other transmission parameters used by a UE for PSSCH. PSCCH transmission is associated with a DM-RS.</w:t>
      </w:r>
    </w:p>
    <w:p w14:paraId="2AB6B1A4" w14:textId="77777777" w:rsidR="00907075" w:rsidRPr="00AB1EEE" w:rsidRDefault="00907075" w:rsidP="00907075">
      <w:r w:rsidRPr="00AB1EEE">
        <w:t xml:space="preserve">Physical Sidelink Shared Channel (PSSCH) transmits the TBs of data themselves, and control information for HARQ procedures and CSI feedback triggers, etc. At least 6 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3DC99D1F" w14:textId="77777777" w:rsidR="00907075" w:rsidRPr="00AB1EEE" w:rsidRDefault="00907075" w:rsidP="00907075">
      <w:pPr>
        <w:rPr>
          <w:rFonts w:ascii="Arial" w:hAnsi="Arial"/>
          <w:sz w:val="24"/>
        </w:rPr>
      </w:pPr>
      <w:r w:rsidRPr="00AB1EEE">
        <w:t>Physical Sidelink Feedback C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A9D961C" w14:textId="77777777" w:rsidR="00907075" w:rsidRPr="00AB1EEE" w:rsidRDefault="00907075" w:rsidP="00907075">
      <w:r w:rsidRPr="00AB1EEE">
        <w:t>The Sidelink synchronization signal consists of sidelink primary and sidelink secondary synchronization signals (S-PSS, S-SSS), each occupying 2 symbols and 127 subcarriers. Physical Sidelink Broadcast Channel (PSBCH) occupies 9 and 7 symbols for normal and extended CP cases respectively, including the associated DM-RS.</w:t>
      </w:r>
    </w:p>
    <w:p w14:paraId="0A94A6F0" w14:textId="77777777" w:rsidR="00907075" w:rsidRPr="00AB1EEE" w:rsidRDefault="00907075" w:rsidP="00907075">
      <w:pPr>
        <w:pStyle w:val="3"/>
      </w:pPr>
      <w:bookmarkStart w:id="480" w:name="_Toc37231889"/>
      <w:bookmarkStart w:id="481" w:name="_Toc46501944"/>
      <w:bookmarkStart w:id="482" w:name="_Toc51971292"/>
      <w:bookmarkStart w:id="483" w:name="_Toc52551275"/>
      <w:bookmarkStart w:id="484" w:name="_Toc185530352"/>
      <w:r w:rsidRPr="00AB1EEE">
        <w:t>5.7.4</w:t>
      </w:r>
      <w:r w:rsidRPr="00AB1EEE">
        <w:rPr>
          <w:rFonts w:ascii="Calibri" w:eastAsia="MS Mincho" w:hAnsi="Calibri"/>
          <w:sz w:val="22"/>
          <w:szCs w:val="22"/>
        </w:rPr>
        <w:tab/>
      </w:r>
      <w:r w:rsidRPr="00AB1EEE">
        <w:t>Physical layer procedures for sidelink</w:t>
      </w:r>
      <w:bookmarkEnd w:id="480"/>
      <w:bookmarkEnd w:id="481"/>
      <w:bookmarkEnd w:id="482"/>
      <w:bookmarkEnd w:id="483"/>
      <w:bookmarkEnd w:id="484"/>
    </w:p>
    <w:p w14:paraId="03D4F4EC" w14:textId="77777777" w:rsidR="00907075" w:rsidRPr="00AB1EEE" w:rsidRDefault="00907075" w:rsidP="00907075">
      <w:pPr>
        <w:pStyle w:val="4"/>
      </w:pPr>
      <w:bookmarkStart w:id="485" w:name="_Toc37231890"/>
      <w:bookmarkStart w:id="486" w:name="_Toc46501945"/>
      <w:bookmarkStart w:id="487" w:name="_Toc51971293"/>
      <w:bookmarkStart w:id="488" w:name="_Toc52551276"/>
      <w:bookmarkStart w:id="489" w:name="_Toc185530353"/>
      <w:r w:rsidRPr="00AB1EEE">
        <w:t>5.7.4.1</w:t>
      </w:r>
      <w:r w:rsidRPr="00AB1EEE">
        <w:tab/>
        <w:t>HARQ feedback</w:t>
      </w:r>
      <w:bookmarkEnd w:id="485"/>
      <w:bookmarkEnd w:id="486"/>
      <w:bookmarkEnd w:id="487"/>
      <w:bookmarkEnd w:id="488"/>
      <w:bookmarkEnd w:id="489"/>
    </w:p>
    <w:p w14:paraId="1BC4A9E6" w14:textId="77777777" w:rsidR="00907075" w:rsidRPr="00AB1EEE" w:rsidRDefault="00907075" w:rsidP="00907075">
      <w:r w:rsidRPr="00AB1EEE">
        <w:t>Sidelink HARQ feedback uses PSFCH and can be operated in one of two options. In one option, which can be configured for unicast and groupcast, PSFCH transmits either ACK or NACK using a resource dedicated to a single PSFCH transmitting UE. In another option, which can be configured for groupcast, PSFCH transmits NACK, or no PSFCH signal is transmitted, on a resource that can be shared by multiple PSFCH transmitting UEs. The latter option is not supported for sidelink in shared spectrum.</w:t>
      </w:r>
    </w:p>
    <w:p w14:paraId="62B69DD1" w14:textId="77777777" w:rsidR="00907075" w:rsidRPr="00AB1EEE" w:rsidRDefault="00907075" w:rsidP="00907075">
      <w:pPr>
        <w:rPr>
          <w:lang w:eastAsia="ko-KR"/>
        </w:rPr>
      </w:pPr>
      <w:r w:rsidRPr="00AB1EEE">
        <w:rPr>
          <w:lang w:eastAsia="ko-KR"/>
        </w:rPr>
        <w:lastRenderedPageBreak/>
        <w:t>In sidelink resource allocation mode 1, a UE which received PSFCH can report sidelink HARQ feedback to gNB via PUCCH or PUSCH.</w:t>
      </w:r>
    </w:p>
    <w:p w14:paraId="12D13CC9" w14:textId="77777777" w:rsidR="00907075" w:rsidRPr="00AB1EEE" w:rsidRDefault="00907075" w:rsidP="00907075">
      <w:pPr>
        <w:pStyle w:val="4"/>
      </w:pPr>
      <w:bookmarkStart w:id="490" w:name="_Toc37231891"/>
      <w:bookmarkStart w:id="491" w:name="_Toc46501946"/>
      <w:bookmarkStart w:id="492" w:name="_Toc51971294"/>
      <w:bookmarkStart w:id="493" w:name="_Toc52551277"/>
      <w:bookmarkStart w:id="494" w:name="_Toc185530354"/>
      <w:r w:rsidRPr="00AB1EEE">
        <w:t>5.7.4.2</w:t>
      </w:r>
      <w:r w:rsidRPr="00AB1EEE">
        <w:tab/>
        <w:t>Power Control</w:t>
      </w:r>
      <w:bookmarkEnd w:id="490"/>
      <w:bookmarkEnd w:id="491"/>
      <w:bookmarkEnd w:id="492"/>
      <w:bookmarkEnd w:id="493"/>
      <w:bookmarkEnd w:id="494"/>
    </w:p>
    <w:p w14:paraId="0015A70B" w14:textId="77777777" w:rsidR="00907075" w:rsidRPr="00AB1EEE" w:rsidRDefault="00907075" w:rsidP="00907075">
      <w:r w:rsidRPr="00AB1EEE">
        <w:t>For in-coverage operation, the power spectral density of the sidelink transmissions can be adjusted based on the pathloss from the gNB.</w:t>
      </w:r>
    </w:p>
    <w:p w14:paraId="59B5F110" w14:textId="77777777" w:rsidR="00907075" w:rsidRPr="00AB1EEE" w:rsidRDefault="00907075" w:rsidP="00907075">
      <w:r w:rsidRPr="00AB1EEE">
        <w:t>For unicast, the power spectral density of some sidelink transmissions can be adjusted based on the pathloss between the two communicating UEs.</w:t>
      </w:r>
    </w:p>
    <w:p w14:paraId="33EDE920" w14:textId="77777777" w:rsidR="00907075" w:rsidRPr="00AB1EEE" w:rsidRDefault="00907075" w:rsidP="00907075">
      <w:pPr>
        <w:pStyle w:val="4"/>
      </w:pPr>
      <w:bookmarkStart w:id="495" w:name="_Toc37231892"/>
      <w:bookmarkStart w:id="496" w:name="_Toc46501947"/>
      <w:bookmarkStart w:id="497" w:name="_Toc51971295"/>
      <w:bookmarkStart w:id="498" w:name="_Toc52551278"/>
      <w:bookmarkStart w:id="499" w:name="_Toc185530355"/>
      <w:r w:rsidRPr="00AB1EEE">
        <w:t>5.7.4.3</w:t>
      </w:r>
      <w:r w:rsidRPr="00AB1EEE">
        <w:tab/>
        <w:t>CSI report</w:t>
      </w:r>
      <w:bookmarkEnd w:id="495"/>
      <w:bookmarkEnd w:id="496"/>
      <w:bookmarkEnd w:id="497"/>
      <w:bookmarkEnd w:id="498"/>
      <w:bookmarkEnd w:id="499"/>
    </w:p>
    <w:p w14:paraId="491550D5" w14:textId="77777777" w:rsidR="00907075" w:rsidRPr="00AB1EEE" w:rsidRDefault="00907075" w:rsidP="00907075">
      <w:r w:rsidRPr="00AB1EEE">
        <w:t>For unicast, channel state information reference signal (CSI-RS) is supported for CSI measurement and reporting in sidelink. A CSI report is carried in a sidelink MAC CE.</w:t>
      </w:r>
    </w:p>
    <w:p w14:paraId="51CADDE9" w14:textId="77777777" w:rsidR="00907075" w:rsidRPr="00AB1EEE" w:rsidRDefault="00907075" w:rsidP="00907075">
      <w:pPr>
        <w:pStyle w:val="3"/>
      </w:pPr>
      <w:bookmarkStart w:id="500" w:name="_Toc37231893"/>
      <w:bookmarkStart w:id="501" w:name="_Toc46501948"/>
      <w:bookmarkStart w:id="502" w:name="_Toc51971296"/>
      <w:bookmarkStart w:id="503" w:name="_Toc52551279"/>
      <w:bookmarkStart w:id="504" w:name="_Toc185530356"/>
      <w:r w:rsidRPr="00AB1EEE">
        <w:t>5.7.5</w:t>
      </w:r>
      <w:r w:rsidRPr="00AB1EEE">
        <w:tab/>
        <w:t>Physical layer measurement definition</w:t>
      </w:r>
      <w:bookmarkEnd w:id="500"/>
      <w:bookmarkEnd w:id="501"/>
      <w:bookmarkEnd w:id="502"/>
      <w:bookmarkEnd w:id="503"/>
      <w:bookmarkEnd w:id="504"/>
    </w:p>
    <w:p w14:paraId="6EB00803" w14:textId="77777777" w:rsidR="00907075" w:rsidRPr="00AB1EEE" w:rsidRDefault="00907075" w:rsidP="00907075">
      <w:r w:rsidRPr="00AB1EEE">
        <w:t>For measurement on the sidelink, the following UE measurement quantities are supported:</w:t>
      </w:r>
    </w:p>
    <w:p w14:paraId="72304928" w14:textId="77777777" w:rsidR="00907075" w:rsidRPr="00AB1EEE" w:rsidRDefault="00907075" w:rsidP="00907075">
      <w:pPr>
        <w:pStyle w:val="B1"/>
      </w:pPr>
      <w:r w:rsidRPr="00AB1EEE">
        <w:t>-</w:t>
      </w:r>
      <w:r w:rsidRPr="00AB1EEE">
        <w:tab/>
        <w:t>PSBCH reference signal received power (PSBCH RSRP);</w:t>
      </w:r>
    </w:p>
    <w:p w14:paraId="41737D4A" w14:textId="77777777" w:rsidR="00907075" w:rsidRPr="00AB1EEE" w:rsidRDefault="00907075" w:rsidP="00907075">
      <w:pPr>
        <w:pStyle w:val="B1"/>
      </w:pPr>
      <w:r w:rsidRPr="00AB1EEE">
        <w:t>-</w:t>
      </w:r>
      <w:r w:rsidRPr="00AB1EEE">
        <w:tab/>
        <w:t>PSSCH reference signal received power (PSSCH-RSRP);</w:t>
      </w:r>
    </w:p>
    <w:p w14:paraId="069A602B" w14:textId="77777777" w:rsidR="00907075" w:rsidRPr="00AB1EEE" w:rsidRDefault="00907075" w:rsidP="00907075">
      <w:pPr>
        <w:pStyle w:val="B1"/>
        <w:rPr>
          <w:rFonts w:eastAsia="Malgun Gothic"/>
          <w:lang w:eastAsia="ko-KR"/>
        </w:rPr>
      </w:pPr>
      <w:r w:rsidRPr="00AB1EEE">
        <w:t>-</w:t>
      </w:r>
      <w:r w:rsidRPr="00AB1EEE">
        <w:tab/>
        <w:t>PSСCH reference signal received power (PSCCH-RSRP);</w:t>
      </w:r>
    </w:p>
    <w:p w14:paraId="6B6814C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received signal strength indicator (SL RSSI);</w:t>
      </w:r>
    </w:p>
    <w:p w14:paraId="12F126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occupancy ratio (SL CR);</w:t>
      </w:r>
    </w:p>
    <w:p w14:paraId="486775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busy ratio (SL CBR).</w:t>
      </w:r>
    </w:p>
    <w:p w14:paraId="441C3756" w14:textId="77777777" w:rsidR="00907075" w:rsidRPr="00AB1EEE" w:rsidRDefault="00907075" w:rsidP="00907075">
      <w:pPr>
        <w:pStyle w:val="3"/>
        <w:rPr>
          <w:rFonts w:eastAsia="宋体"/>
        </w:rPr>
      </w:pPr>
      <w:bookmarkStart w:id="505" w:name="_Toc185530357"/>
      <w:r w:rsidRPr="00AB1EEE">
        <w:t>5.7.6</w:t>
      </w:r>
      <w:r w:rsidRPr="00AB1EEE">
        <w:rPr>
          <w:rFonts w:ascii="Calibri" w:eastAsia="MS Mincho" w:hAnsi="Calibri"/>
          <w:sz w:val="22"/>
          <w:szCs w:val="22"/>
        </w:rPr>
        <w:tab/>
      </w:r>
      <w:r w:rsidRPr="00AB1EEE">
        <w:t>Sidelink Reference Signal and Measurements for Positioning</w:t>
      </w:r>
      <w:bookmarkEnd w:id="505"/>
    </w:p>
    <w:p w14:paraId="0983C51F" w14:textId="77777777" w:rsidR="00907075" w:rsidRPr="00AB1EEE" w:rsidRDefault="00907075" w:rsidP="00907075">
      <w:pPr>
        <w:rPr>
          <w:rFonts w:eastAsia="Yu Mincho"/>
        </w:rPr>
      </w:pPr>
      <w:r w:rsidRPr="00AB1EE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1F2DF8CD" w14:textId="77777777" w:rsidR="00907075" w:rsidRPr="00AB1EEE" w:rsidRDefault="00907075" w:rsidP="00907075">
      <w:pPr>
        <w:pStyle w:val="1"/>
      </w:pPr>
      <w:bookmarkStart w:id="506" w:name="_Toc37231894"/>
      <w:bookmarkStart w:id="507" w:name="_Toc46501949"/>
      <w:bookmarkStart w:id="508" w:name="_Toc51971297"/>
      <w:bookmarkStart w:id="509" w:name="_Toc52551280"/>
      <w:bookmarkStart w:id="510" w:name="_Toc185530358"/>
      <w:r w:rsidRPr="00AB1EEE">
        <w:t>6</w:t>
      </w:r>
      <w:r w:rsidRPr="00AB1EEE">
        <w:tab/>
        <w:t>Layer 2</w:t>
      </w:r>
      <w:bookmarkEnd w:id="448"/>
      <w:bookmarkEnd w:id="449"/>
      <w:bookmarkEnd w:id="506"/>
      <w:bookmarkEnd w:id="507"/>
      <w:bookmarkEnd w:id="508"/>
      <w:bookmarkEnd w:id="509"/>
      <w:bookmarkEnd w:id="510"/>
    </w:p>
    <w:p w14:paraId="41AE8F56" w14:textId="77777777" w:rsidR="00907075" w:rsidRPr="00AB1EEE" w:rsidRDefault="00907075" w:rsidP="00907075">
      <w:pPr>
        <w:pStyle w:val="2"/>
      </w:pPr>
      <w:bookmarkStart w:id="511" w:name="_Toc20387931"/>
      <w:bookmarkStart w:id="512" w:name="_Toc29376010"/>
      <w:bookmarkStart w:id="513" w:name="_Toc37231895"/>
      <w:bookmarkStart w:id="514" w:name="_Toc46501950"/>
      <w:bookmarkStart w:id="515" w:name="_Toc51971298"/>
      <w:bookmarkStart w:id="516" w:name="_Toc52551281"/>
      <w:bookmarkStart w:id="517" w:name="_Toc185530359"/>
      <w:r w:rsidRPr="00AB1EEE">
        <w:t>6.1</w:t>
      </w:r>
      <w:r w:rsidRPr="00AB1EEE">
        <w:tab/>
        <w:t>Overview</w:t>
      </w:r>
      <w:bookmarkEnd w:id="511"/>
      <w:bookmarkEnd w:id="512"/>
      <w:bookmarkEnd w:id="513"/>
      <w:bookmarkEnd w:id="514"/>
      <w:bookmarkEnd w:id="515"/>
      <w:bookmarkEnd w:id="516"/>
      <w:bookmarkEnd w:id="517"/>
    </w:p>
    <w:p w14:paraId="60BDBF4A" w14:textId="77777777" w:rsidR="00907075" w:rsidRPr="00AB1EEE" w:rsidRDefault="00907075" w:rsidP="00907075">
      <w:r w:rsidRPr="00AB1EEE">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606D0C" w14:textId="77777777" w:rsidR="00907075" w:rsidRPr="00AB1EEE" w:rsidRDefault="00907075" w:rsidP="00907075">
      <w:pPr>
        <w:pStyle w:val="B1"/>
      </w:pPr>
      <w:r w:rsidRPr="00AB1EEE">
        <w:t>-</w:t>
      </w:r>
      <w:r w:rsidRPr="00AB1EEE">
        <w:tab/>
        <w:t>The physical layer offers to the MAC sublayer transport channels;</w:t>
      </w:r>
    </w:p>
    <w:p w14:paraId="1044462C" w14:textId="77777777" w:rsidR="00907075" w:rsidRPr="00AB1EEE" w:rsidRDefault="00907075" w:rsidP="00907075">
      <w:pPr>
        <w:pStyle w:val="B1"/>
      </w:pPr>
      <w:r w:rsidRPr="00AB1EEE">
        <w:t>-</w:t>
      </w:r>
      <w:r w:rsidRPr="00AB1EEE">
        <w:tab/>
        <w:t>The MAC sublayer offers to the RLC sublayer logical channels;</w:t>
      </w:r>
    </w:p>
    <w:p w14:paraId="2644AD2C" w14:textId="77777777" w:rsidR="00907075" w:rsidRPr="00AB1EEE" w:rsidRDefault="00907075" w:rsidP="00907075">
      <w:pPr>
        <w:pStyle w:val="B1"/>
      </w:pPr>
      <w:r w:rsidRPr="00AB1EEE">
        <w:t>-</w:t>
      </w:r>
      <w:r w:rsidRPr="00AB1EEE">
        <w:tab/>
        <w:t>The RLC sublayer offers to</w:t>
      </w:r>
      <w:r w:rsidRPr="00AB1EEE" w:rsidDel="00EF15BC">
        <w:t xml:space="preserve"> </w:t>
      </w:r>
      <w:r w:rsidRPr="00AB1EEE">
        <w:t>the PDCP sublayer RLC channels;</w:t>
      </w:r>
    </w:p>
    <w:p w14:paraId="33B44AC0" w14:textId="77777777" w:rsidR="00907075" w:rsidRPr="00AB1EEE" w:rsidRDefault="00907075" w:rsidP="00907075">
      <w:pPr>
        <w:pStyle w:val="B1"/>
      </w:pPr>
      <w:r w:rsidRPr="00AB1EEE">
        <w:t>-</w:t>
      </w:r>
      <w:r w:rsidRPr="00AB1EEE">
        <w:tab/>
        <w:t>The PDCP sublayer offers to</w:t>
      </w:r>
      <w:r w:rsidRPr="00AB1EEE" w:rsidDel="00EF15BC">
        <w:t xml:space="preserve"> </w:t>
      </w:r>
      <w:r w:rsidRPr="00AB1EEE">
        <w:t>the SDAP sublayer radio bearers;</w:t>
      </w:r>
    </w:p>
    <w:p w14:paraId="26A47275" w14:textId="77777777" w:rsidR="00907075" w:rsidRPr="00AB1EEE" w:rsidRDefault="00907075" w:rsidP="00907075">
      <w:pPr>
        <w:pStyle w:val="B1"/>
      </w:pPr>
      <w:r w:rsidRPr="00AB1EEE">
        <w:t>-</w:t>
      </w:r>
      <w:r w:rsidRPr="00AB1EEE">
        <w:tab/>
        <w:t>The SDAP sublayer offers to</w:t>
      </w:r>
      <w:r w:rsidRPr="00AB1EEE" w:rsidDel="00EF15BC">
        <w:t xml:space="preserve"> </w:t>
      </w:r>
      <w:r w:rsidRPr="00AB1EEE">
        <w:t>5GC QoS flows;</w:t>
      </w:r>
    </w:p>
    <w:p w14:paraId="0DC7A9A8" w14:textId="77777777" w:rsidR="00907075" w:rsidRPr="00AB1EEE" w:rsidRDefault="00907075" w:rsidP="0090707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3FC43985" w14:textId="77777777" w:rsidR="00907075" w:rsidRPr="00AB1EEE" w:rsidRDefault="00907075" w:rsidP="00907075">
      <w:pPr>
        <w:pStyle w:val="B1"/>
      </w:pPr>
      <w:r w:rsidRPr="00AB1EEE">
        <w:t>-</w:t>
      </w:r>
      <w:r w:rsidRPr="00AB1EEE">
        <w:tab/>
      </w:r>
      <w:r w:rsidRPr="00AB1EEE">
        <w:rPr>
          <w:i/>
        </w:rPr>
        <w:t>Segm.</w:t>
      </w:r>
      <w:r w:rsidRPr="00AB1EEE">
        <w:t xml:space="preserve"> refers to segmentation;</w:t>
      </w:r>
    </w:p>
    <w:p w14:paraId="65DF7297" w14:textId="77777777" w:rsidR="00907075" w:rsidRPr="00AB1EEE" w:rsidRDefault="00907075" w:rsidP="00907075">
      <w:pPr>
        <w:pStyle w:val="B1"/>
      </w:pPr>
      <w:r w:rsidRPr="00AB1EEE">
        <w:t>-</w:t>
      </w:r>
      <w:r w:rsidRPr="00AB1EEE">
        <w:tab/>
        <w:t>Control channels (BCCH, PCCH are not depicted for clarity).</w:t>
      </w:r>
    </w:p>
    <w:p w14:paraId="483BEB70" w14:textId="77777777" w:rsidR="00907075" w:rsidRPr="00AB1EEE" w:rsidRDefault="00907075" w:rsidP="00907075">
      <w:pPr>
        <w:pStyle w:val="NO"/>
      </w:pPr>
      <w:r w:rsidRPr="00AB1EEE">
        <w:lastRenderedPageBreak/>
        <w:t>NOTE:</w:t>
      </w:r>
      <w:r w:rsidRPr="00AB1EEE">
        <w:tab/>
        <w:t>The gNB may not be able to guarantee that a L2 buffer overflow will never occur. If such overflow occurs, the UE may discard packets in the L2 buffer.</w:t>
      </w:r>
    </w:p>
    <w:p w14:paraId="3DC406B2" w14:textId="77777777" w:rsidR="00907075" w:rsidRPr="00AB1EEE" w:rsidRDefault="009B7E9F" w:rsidP="00907075">
      <w:pPr>
        <w:pStyle w:val="TH"/>
      </w:pPr>
      <w:r w:rsidRPr="00AB1EEE">
        <w:rPr>
          <w:noProof/>
        </w:rPr>
        <w:object w:dxaOrig="7370" w:dyaOrig="6452" w14:anchorId="764DECFF">
          <v:shape id="_x0000_i1044" type="#_x0000_t75" alt="" style="width:368.05pt;height:323.45pt;mso-width-percent:0;mso-height-percent:0;mso-width-percent:0;mso-height-percent:0" o:ole="">
            <v:imagedata r:id="rId59" o:title=""/>
          </v:shape>
          <o:OLEObject Type="Embed" ProgID="Visio.Drawing.11" ShapeID="_x0000_i1044" DrawAspect="Content" ObjectID="_1802010402" r:id="rId60"/>
        </w:object>
      </w:r>
    </w:p>
    <w:p w14:paraId="2441C0CB" w14:textId="77777777" w:rsidR="00907075" w:rsidRPr="00AB1EEE" w:rsidRDefault="00907075" w:rsidP="00907075">
      <w:pPr>
        <w:pStyle w:val="TF"/>
      </w:pPr>
      <w:r w:rsidRPr="00AB1EEE">
        <w:t>Figure 6.1-1: Downlink Layer 2 Structure</w:t>
      </w:r>
    </w:p>
    <w:p w14:paraId="098DF554" w14:textId="77777777" w:rsidR="00907075" w:rsidRPr="00AB1EEE" w:rsidRDefault="009B7E9F" w:rsidP="00907075">
      <w:pPr>
        <w:pStyle w:val="TH"/>
      </w:pPr>
      <w:r w:rsidRPr="00AB1EEE">
        <w:rPr>
          <w:noProof/>
        </w:rPr>
        <w:object w:dxaOrig="5400" w:dyaOrig="6435" w14:anchorId="21EDF5F7">
          <v:shape id="_x0000_i1045" type="#_x0000_t75" alt="" style="width:271.35pt;height:321.85pt;mso-width-percent:0;mso-height-percent:0;mso-width-percent:0;mso-height-percent:0" o:ole="">
            <v:imagedata r:id="rId61" o:title=""/>
          </v:shape>
          <o:OLEObject Type="Embed" ProgID="Visio.Drawing.11" ShapeID="_x0000_i1045" DrawAspect="Content" ObjectID="_1802010403" r:id="rId62"/>
        </w:object>
      </w:r>
    </w:p>
    <w:p w14:paraId="2609593B" w14:textId="77777777" w:rsidR="00907075" w:rsidRPr="00AB1EEE" w:rsidRDefault="00907075" w:rsidP="00907075">
      <w:pPr>
        <w:pStyle w:val="TF"/>
      </w:pPr>
      <w:r w:rsidRPr="00AB1EEE">
        <w:t>Figure 6.1-2: Uplink Layer 2 Structure</w:t>
      </w:r>
    </w:p>
    <w:p w14:paraId="4FB0EB5F" w14:textId="77777777" w:rsidR="00907075" w:rsidRPr="00AB1EEE" w:rsidRDefault="00907075" w:rsidP="00907075">
      <w:r w:rsidRPr="00AB1EEE">
        <w:t>Radio bearers are categorized into two groups: data radio bearers (DRB) for user plane data and signalling radio bearers (SRB) for control plane data.</w:t>
      </w:r>
    </w:p>
    <w:p w14:paraId="51428B87" w14:textId="77777777" w:rsidR="00907075" w:rsidRPr="00AB1EEE" w:rsidRDefault="00907075" w:rsidP="00907075">
      <w:r w:rsidRPr="00AB1EEE">
        <w:t>For IAB, the Layer 2 of NR includes: MAC, RLC, Backhaul Adaptation Protocol (BAP), PDCP and optionally SDAP. The BAP sublayer supports routing across the IAB topology and traffic mapping to BH RLC channels for enforcement of traffic prioritization and QoS.</w:t>
      </w:r>
    </w:p>
    <w:p w14:paraId="00EFA917" w14:textId="77777777" w:rsidR="00907075" w:rsidRPr="00AB1EEE" w:rsidRDefault="00907075" w:rsidP="00907075">
      <w:pPr>
        <w:rPr>
          <w:b/>
          <w:bCs/>
        </w:rPr>
      </w:pPr>
      <w:r w:rsidRPr="00AB1EEE">
        <w:t>Figures 6.1-3 below depicts the Layer-2 architecture for downlink on the IAB-donor. Figures 6.1-4 and 6.1-5 depict the Layer-2 architecture for downlink and uplink on the IAB-node, where the BAP sublayer offers routing functionality and mapping to BH RLC channels.</w:t>
      </w:r>
    </w:p>
    <w:p w14:paraId="0536922E" w14:textId="77777777" w:rsidR="00907075" w:rsidRPr="00AB1EEE" w:rsidRDefault="009B7E9F" w:rsidP="00907075">
      <w:pPr>
        <w:pStyle w:val="TH"/>
      </w:pPr>
      <w:r w:rsidRPr="00AB1EEE">
        <w:rPr>
          <w:noProof/>
          <w:lang w:eastAsia="x-none"/>
        </w:rPr>
        <w:object w:dxaOrig="12687" w:dyaOrig="10240" w14:anchorId="0C8D3FBD">
          <v:shape id="_x0000_i1046" type="#_x0000_t75" alt="" style="width:404.6pt;height:324pt;mso-width-percent:0;mso-height-percent:0;mso-width-percent:0;mso-height-percent:0" o:ole="">
            <v:imagedata r:id="rId63" o:title=""/>
          </v:shape>
          <o:OLEObject Type="Embed" ProgID="Visio.Drawing.11" ShapeID="_x0000_i1046" DrawAspect="Content" ObjectID="_1802010404" r:id="rId64"/>
        </w:object>
      </w:r>
    </w:p>
    <w:p w14:paraId="19929261" w14:textId="77777777" w:rsidR="00907075" w:rsidRPr="00AB1EEE" w:rsidRDefault="00907075" w:rsidP="00907075">
      <w:pPr>
        <w:pStyle w:val="TF"/>
      </w:pPr>
      <w:r w:rsidRPr="00AB1EEE">
        <w:t>Figure 6.1-3: DL L2-structure for user plane at IAB-donor</w:t>
      </w:r>
    </w:p>
    <w:p w14:paraId="270663E7" w14:textId="77777777" w:rsidR="00907075" w:rsidRPr="00AB1EEE" w:rsidRDefault="009B7E9F" w:rsidP="00907075">
      <w:pPr>
        <w:pStyle w:val="TH"/>
      </w:pPr>
      <w:r w:rsidRPr="00AB1EEE">
        <w:rPr>
          <w:noProof/>
        </w:rPr>
        <w:object w:dxaOrig="12160" w:dyaOrig="10985" w14:anchorId="7DF1063F">
          <v:shape id="_x0000_i1047" type="#_x0000_t75" alt="" style="width:364.85pt;height:327.75pt;mso-width-percent:0;mso-height-percent:0;mso-width-percent:0;mso-height-percent:0" o:ole="">
            <v:imagedata r:id="rId65" o:title=""/>
          </v:shape>
          <o:OLEObject Type="Embed" ProgID="Visio.Drawing.11" ShapeID="_x0000_i1047" DrawAspect="Content" ObjectID="_1802010405" r:id="rId66"/>
        </w:object>
      </w:r>
    </w:p>
    <w:p w14:paraId="3B3349C8" w14:textId="77777777" w:rsidR="00907075" w:rsidRPr="00AB1EEE" w:rsidRDefault="00907075" w:rsidP="00907075">
      <w:pPr>
        <w:pStyle w:val="TF"/>
      </w:pPr>
      <w:r w:rsidRPr="00AB1EEE">
        <w:t>Figure 6.1-4: DL L2-structure at IAB-node</w:t>
      </w:r>
    </w:p>
    <w:p w14:paraId="39A249F9" w14:textId="77777777" w:rsidR="00907075" w:rsidRPr="00AB1EEE" w:rsidRDefault="009B7E9F" w:rsidP="00907075">
      <w:pPr>
        <w:pStyle w:val="TH"/>
      </w:pPr>
      <w:r w:rsidRPr="00AB1EEE">
        <w:rPr>
          <w:noProof/>
        </w:rPr>
        <w:object w:dxaOrig="10029" w:dyaOrig="9665" w14:anchorId="6E80202C">
          <v:shape id="_x0000_i1048" type="#_x0000_t75" alt="" style="width:349.25pt;height:333.15pt;mso-width-percent:0;mso-height-percent:0;mso-position-horizontal-relative:page;mso-position-vertical-relative:page;mso-width-percent:0;mso-height-percent:0" o:ole="">
            <v:imagedata r:id="rId67" o:title=""/>
          </v:shape>
          <o:OLEObject Type="Embed" ProgID="Visio.Drawing.11" ShapeID="_x0000_i1048" DrawAspect="Content" ObjectID="_1802010406" r:id="rId68"/>
        </w:object>
      </w:r>
    </w:p>
    <w:p w14:paraId="21FC9C31" w14:textId="77777777" w:rsidR="00907075" w:rsidRPr="00AB1EEE" w:rsidRDefault="00907075" w:rsidP="00907075">
      <w:pPr>
        <w:pStyle w:val="TF"/>
      </w:pPr>
      <w:r w:rsidRPr="00AB1EEE">
        <w:t>Figure 6.1-5: UL L2-structure at IAB-node</w:t>
      </w:r>
    </w:p>
    <w:p w14:paraId="7300C942" w14:textId="77777777" w:rsidR="00907075" w:rsidRPr="00AB1EEE" w:rsidRDefault="00907075" w:rsidP="00907075">
      <w:pPr>
        <w:pStyle w:val="2"/>
      </w:pPr>
      <w:bookmarkStart w:id="518" w:name="_Toc20387932"/>
      <w:bookmarkStart w:id="519" w:name="_Toc29376011"/>
      <w:bookmarkStart w:id="520" w:name="_Toc37231896"/>
      <w:bookmarkStart w:id="521" w:name="_Toc46501951"/>
      <w:bookmarkStart w:id="522" w:name="_Toc51971299"/>
      <w:bookmarkStart w:id="523" w:name="_Toc52551282"/>
      <w:bookmarkStart w:id="524" w:name="_Toc185530360"/>
      <w:r w:rsidRPr="00AB1EEE">
        <w:t>6.2</w:t>
      </w:r>
      <w:r w:rsidRPr="00AB1EEE">
        <w:tab/>
        <w:t>MAC Sublayer</w:t>
      </w:r>
      <w:bookmarkEnd w:id="518"/>
      <w:bookmarkEnd w:id="519"/>
      <w:bookmarkEnd w:id="520"/>
      <w:bookmarkEnd w:id="521"/>
      <w:bookmarkEnd w:id="522"/>
      <w:bookmarkEnd w:id="523"/>
      <w:bookmarkEnd w:id="524"/>
    </w:p>
    <w:p w14:paraId="0035D16E" w14:textId="77777777" w:rsidR="00907075" w:rsidRPr="00AB1EEE" w:rsidRDefault="00907075" w:rsidP="00907075">
      <w:pPr>
        <w:pStyle w:val="3"/>
      </w:pPr>
      <w:bookmarkStart w:id="525" w:name="_Toc20387933"/>
      <w:bookmarkStart w:id="526" w:name="_Toc29376012"/>
      <w:bookmarkStart w:id="527" w:name="_Toc37231897"/>
      <w:bookmarkStart w:id="528" w:name="_Toc46501952"/>
      <w:bookmarkStart w:id="529" w:name="_Toc51971300"/>
      <w:bookmarkStart w:id="530" w:name="_Toc52551283"/>
      <w:bookmarkStart w:id="531" w:name="_Toc185530361"/>
      <w:r w:rsidRPr="00AB1EEE">
        <w:t>6.2.1</w:t>
      </w:r>
      <w:r w:rsidRPr="00AB1EEE">
        <w:tab/>
        <w:t>Services and Functions</w:t>
      </w:r>
      <w:bookmarkEnd w:id="525"/>
      <w:bookmarkEnd w:id="526"/>
      <w:bookmarkEnd w:id="527"/>
      <w:bookmarkEnd w:id="528"/>
      <w:bookmarkEnd w:id="529"/>
      <w:bookmarkEnd w:id="530"/>
      <w:bookmarkEnd w:id="531"/>
    </w:p>
    <w:p w14:paraId="2BB02461" w14:textId="77777777" w:rsidR="00907075" w:rsidRPr="00AB1EEE" w:rsidRDefault="00907075" w:rsidP="00907075">
      <w:r w:rsidRPr="00AB1EEE">
        <w:t>The main services and functions of the MAC sublayer include:</w:t>
      </w:r>
    </w:p>
    <w:p w14:paraId="1F7078A8" w14:textId="77777777" w:rsidR="00907075" w:rsidRPr="00AB1EEE" w:rsidRDefault="00907075" w:rsidP="00907075">
      <w:pPr>
        <w:pStyle w:val="B1"/>
      </w:pPr>
      <w:r w:rsidRPr="00AB1EEE">
        <w:t>-</w:t>
      </w:r>
      <w:r w:rsidRPr="00AB1EEE">
        <w:tab/>
        <w:t>Mapping between logical channels and transport channels;</w:t>
      </w:r>
    </w:p>
    <w:p w14:paraId="38D1779C" w14:textId="77777777" w:rsidR="00907075" w:rsidRPr="00AB1EEE" w:rsidRDefault="00907075" w:rsidP="00907075">
      <w:pPr>
        <w:pStyle w:val="B1"/>
      </w:pPr>
      <w:r w:rsidRPr="00AB1EEE">
        <w:t>-</w:t>
      </w:r>
      <w:r w:rsidRPr="00AB1EEE">
        <w:tab/>
        <w:t>Multiplexing/demultiplexing of MAC SDUs belonging to one or different logical channels into/from transport blocks (TB) delivered to/from the physical layer on transport channels;</w:t>
      </w:r>
    </w:p>
    <w:p w14:paraId="56E66673" w14:textId="77777777" w:rsidR="00907075" w:rsidRPr="00AB1EEE" w:rsidRDefault="00907075" w:rsidP="00907075">
      <w:pPr>
        <w:pStyle w:val="B1"/>
      </w:pPr>
      <w:r w:rsidRPr="00AB1EEE">
        <w:t>-</w:t>
      </w:r>
      <w:r w:rsidRPr="00AB1EEE">
        <w:tab/>
        <w:t>Scheduling information reporting;</w:t>
      </w:r>
    </w:p>
    <w:p w14:paraId="5FF52E41" w14:textId="77777777" w:rsidR="00907075" w:rsidRPr="00AB1EEE" w:rsidRDefault="00907075" w:rsidP="00907075">
      <w:pPr>
        <w:pStyle w:val="B1"/>
      </w:pPr>
      <w:r w:rsidRPr="00AB1EEE">
        <w:t>-</w:t>
      </w:r>
      <w:r w:rsidRPr="00AB1EEE">
        <w:tab/>
        <w:t>Error correction through HARQ (one HARQ entity per cell in case of CA);</w:t>
      </w:r>
    </w:p>
    <w:p w14:paraId="5BFC63B4" w14:textId="77777777" w:rsidR="00907075" w:rsidRPr="00AB1EEE" w:rsidRDefault="00907075" w:rsidP="00907075">
      <w:pPr>
        <w:pStyle w:val="B1"/>
      </w:pPr>
      <w:r w:rsidRPr="00AB1EEE">
        <w:t>-</w:t>
      </w:r>
      <w:r w:rsidRPr="00AB1EEE">
        <w:tab/>
        <w:t>Priority handling between UEs by means of dynamic scheduling;</w:t>
      </w:r>
    </w:p>
    <w:p w14:paraId="7C89E666" w14:textId="77777777" w:rsidR="00907075" w:rsidRPr="00AB1EEE" w:rsidRDefault="00907075" w:rsidP="00907075">
      <w:pPr>
        <w:pStyle w:val="B1"/>
      </w:pPr>
      <w:r w:rsidRPr="00AB1EEE">
        <w:t>-</w:t>
      </w:r>
      <w:r w:rsidRPr="00AB1EEE">
        <w:tab/>
        <w:t>Priority handling between logical channels of one UE by means of logical channel prioritisation;</w:t>
      </w:r>
    </w:p>
    <w:p w14:paraId="5158DA7A" w14:textId="77777777" w:rsidR="00907075" w:rsidRPr="00AB1EEE" w:rsidRDefault="00907075" w:rsidP="00907075">
      <w:pPr>
        <w:pStyle w:val="B1"/>
      </w:pPr>
      <w:bookmarkStart w:id="532" w:name="_Hlk5951748"/>
      <w:r w:rsidRPr="00AB1EEE">
        <w:t>-</w:t>
      </w:r>
      <w:r w:rsidRPr="00AB1EEE">
        <w:tab/>
        <w:t>Priority handling between overlapping resources of one UE;</w:t>
      </w:r>
      <w:bookmarkEnd w:id="532"/>
    </w:p>
    <w:p w14:paraId="58C26B16" w14:textId="77777777" w:rsidR="00907075" w:rsidRPr="00AB1EEE" w:rsidRDefault="00907075" w:rsidP="00907075">
      <w:pPr>
        <w:pStyle w:val="B1"/>
      </w:pPr>
      <w:r w:rsidRPr="00AB1EEE">
        <w:t>-</w:t>
      </w:r>
      <w:r w:rsidRPr="00AB1EEE">
        <w:tab/>
        <w:t>Padding.</w:t>
      </w:r>
    </w:p>
    <w:p w14:paraId="359312FE" w14:textId="77777777" w:rsidR="00907075" w:rsidRPr="00AB1EEE" w:rsidRDefault="00907075" w:rsidP="00907075">
      <w:r w:rsidRPr="00AB1EEE">
        <w:t>A single MAC entity can support multiple numerologies, transmission timings and cells. Mapping restrictions in logical channel prioritisation control which numerology(ies), cell(s), and transmission timing(s) a logical channel can use (see clause 16.1.2).</w:t>
      </w:r>
    </w:p>
    <w:p w14:paraId="664C789B" w14:textId="77777777" w:rsidR="00907075" w:rsidRPr="00AB1EEE" w:rsidRDefault="00907075" w:rsidP="00907075">
      <w:pPr>
        <w:pStyle w:val="3"/>
      </w:pPr>
      <w:bookmarkStart w:id="533" w:name="_Toc20387934"/>
      <w:bookmarkStart w:id="534" w:name="_Toc29376013"/>
      <w:bookmarkStart w:id="535" w:name="_Toc37231898"/>
      <w:bookmarkStart w:id="536" w:name="_Toc46501953"/>
      <w:bookmarkStart w:id="537" w:name="_Toc51971301"/>
      <w:bookmarkStart w:id="538" w:name="_Toc52551284"/>
      <w:bookmarkStart w:id="539" w:name="_Toc185530362"/>
      <w:r w:rsidRPr="00AB1EEE">
        <w:lastRenderedPageBreak/>
        <w:t>6.2.2</w:t>
      </w:r>
      <w:r w:rsidRPr="00AB1EEE">
        <w:tab/>
        <w:t>Logical Channels</w:t>
      </w:r>
      <w:bookmarkEnd w:id="533"/>
      <w:bookmarkEnd w:id="534"/>
      <w:bookmarkEnd w:id="535"/>
      <w:bookmarkEnd w:id="536"/>
      <w:bookmarkEnd w:id="537"/>
      <w:bookmarkEnd w:id="538"/>
      <w:bookmarkEnd w:id="539"/>
    </w:p>
    <w:p w14:paraId="1EBBC673" w14:textId="77777777" w:rsidR="00907075" w:rsidRPr="00AB1EEE" w:rsidRDefault="00907075" w:rsidP="00907075">
      <w:r w:rsidRPr="00AB1EEE">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24B8F216" w14:textId="77777777" w:rsidR="00907075" w:rsidRPr="00AB1EEE" w:rsidRDefault="00907075" w:rsidP="00907075">
      <w:pPr>
        <w:pStyle w:val="B1"/>
      </w:pPr>
      <w:r w:rsidRPr="00AB1EEE">
        <w:t>-</w:t>
      </w:r>
      <w:r w:rsidRPr="00AB1EEE">
        <w:tab/>
        <w:t>Broadcast Control Channel (BCCH): a downlink channel for broadcasting system control information.</w:t>
      </w:r>
    </w:p>
    <w:p w14:paraId="662BF455" w14:textId="77777777" w:rsidR="00907075" w:rsidRPr="00AB1EEE" w:rsidRDefault="00907075" w:rsidP="00907075">
      <w:pPr>
        <w:pStyle w:val="B1"/>
      </w:pPr>
      <w:r w:rsidRPr="00AB1EEE">
        <w:t>-</w:t>
      </w:r>
      <w:r w:rsidRPr="00AB1EEE">
        <w:tab/>
        <w:t>Paging Control Channel (PCCH): a downlink channel that carries paging messages.</w:t>
      </w:r>
    </w:p>
    <w:p w14:paraId="3F493F84" w14:textId="77777777" w:rsidR="00907075" w:rsidRPr="00AB1EEE" w:rsidRDefault="00907075" w:rsidP="00907075">
      <w:pPr>
        <w:pStyle w:val="B1"/>
      </w:pPr>
      <w:r w:rsidRPr="00AB1EEE">
        <w:t>-</w:t>
      </w:r>
      <w:r w:rsidRPr="00AB1EEE">
        <w:tab/>
        <w:t>Common Control Channel (CCCH): channel for transmitting control information between UEs and network. This channel is used for UEs having no RRC connection with the network.</w:t>
      </w:r>
    </w:p>
    <w:p w14:paraId="78166E3C" w14:textId="77777777" w:rsidR="00907075" w:rsidRPr="00AB1EEE" w:rsidRDefault="00907075" w:rsidP="00907075">
      <w:pPr>
        <w:pStyle w:val="B1"/>
      </w:pPr>
      <w:r w:rsidRPr="00AB1EEE">
        <w:t>-</w:t>
      </w:r>
      <w:r w:rsidRPr="00AB1EEE">
        <w:tab/>
        <w:t>Dedicated Control Channel (DCCH): a point-to-point bi-directional channel that transmits dedicated control information between a UE and the network. Used by UEs having an RRC connection.</w:t>
      </w:r>
    </w:p>
    <w:p w14:paraId="0F8FF859" w14:textId="77777777" w:rsidR="00907075" w:rsidRPr="00AB1EEE" w:rsidRDefault="00907075" w:rsidP="00907075">
      <w:r w:rsidRPr="00AB1EEE">
        <w:t>Traffic channels are used for the transfer of user plane information only:</w:t>
      </w:r>
    </w:p>
    <w:p w14:paraId="21372E40" w14:textId="77777777" w:rsidR="00907075" w:rsidRPr="00AB1EEE" w:rsidRDefault="00907075" w:rsidP="00907075">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5CF5FE67" w14:textId="77777777" w:rsidR="00907075" w:rsidRPr="00AB1EEE" w:rsidRDefault="00907075" w:rsidP="00907075">
      <w:pPr>
        <w:pStyle w:val="3"/>
      </w:pPr>
      <w:bookmarkStart w:id="540" w:name="_Toc20387935"/>
      <w:bookmarkStart w:id="541" w:name="_Toc29376014"/>
      <w:bookmarkStart w:id="542" w:name="_Toc37231899"/>
      <w:bookmarkStart w:id="543" w:name="_Toc46501954"/>
      <w:bookmarkStart w:id="544" w:name="_Toc51971302"/>
      <w:bookmarkStart w:id="545" w:name="_Toc52551285"/>
      <w:bookmarkStart w:id="546" w:name="_Toc185530363"/>
      <w:r w:rsidRPr="00AB1EEE">
        <w:t>6.2.3</w:t>
      </w:r>
      <w:r w:rsidRPr="00AB1EEE">
        <w:tab/>
        <w:t>Mapping to Transport Channels</w:t>
      </w:r>
      <w:bookmarkEnd w:id="540"/>
      <w:bookmarkEnd w:id="541"/>
      <w:bookmarkEnd w:id="542"/>
      <w:bookmarkEnd w:id="543"/>
      <w:bookmarkEnd w:id="544"/>
      <w:bookmarkEnd w:id="545"/>
      <w:bookmarkEnd w:id="546"/>
    </w:p>
    <w:p w14:paraId="642D9540" w14:textId="77777777" w:rsidR="00907075" w:rsidRPr="00AB1EEE" w:rsidRDefault="00907075" w:rsidP="00907075">
      <w:r w:rsidRPr="00AB1EEE">
        <w:t>In Downlink, the following connections between logical channels and transport channels exist:</w:t>
      </w:r>
    </w:p>
    <w:p w14:paraId="43C39E4D" w14:textId="77777777" w:rsidR="00907075" w:rsidRPr="00AB1EEE" w:rsidRDefault="00907075" w:rsidP="00907075">
      <w:pPr>
        <w:pStyle w:val="B1"/>
      </w:pPr>
      <w:r w:rsidRPr="00AB1EEE">
        <w:t>-</w:t>
      </w:r>
      <w:r w:rsidRPr="00AB1EEE">
        <w:tab/>
        <w:t>BCCH can be mapped to BCH;</w:t>
      </w:r>
    </w:p>
    <w:p w14:paraId="429CD8F3" w14:textId="77777777" w:rsidR="00907075" w:rsidRPr="00AB1EEE" w:rsidRDefault="00907075" w:rsidP="00907075">
      <w:pPr>
        <w:pStyle w:val="B1"/>
      </w:pPr>
      <w:r w:rsidRPr="00AB1EEE">
        <w:t>-</w:t>
      </w:r>
      <w:r w:rsidRPr="00AB1EEE">
        <w:tab/>
        <w:t>BCCH can be mapped to DL-SCH;</w:t>
      </w:r>
    </w:p>
    <w:p w14:paraId="163BA81D" w14:textId="77777777" w:rsidR="00907075" w:rsidRPr="00AB1EEE" w:rsidRDefault="00907075" w:rsidP="00907075">
      <w:pPr>
        <w:pStyle w:val="B1"/>
      </w:pPr>
      <w:r w:rsidRPr="00AB1EEE">
        <w:t>-</w:t>
      </w:r>
      <w:r w:rsidRPr="00AB1EEE">
        <w:tab/>
        <w:t>PCCH can be mapped to PCH;</w:t>
      </w:r>
    </w:p>
    <w:p w14:paraId="09AD1F1B" w14:textId="77777777" w:rsidR="00907075" w:rsidRPr="00AB1EEE" w:rsidRDefault="00907075" w:rsidP="00907075">
      <w:pPr>
        <w:pStyle w:val="B1"/>
      </w:pPr>
      <w:r w:rsidRPr="00AB1EEE">
        <w:t>-</w:t>
      </w:r>
      <w:r w:rsidRPr="00AB1EEE">
        <w:tab/>
        <w:t>CCCH can be mapped to DL-SCH;</w:t>
      </w:r>
    </w:p>
    <w:p w14:paraId="518EF59F" w14:textId="77777777" w:rsidR="00907075" w:rsidRPr="00AB1EEE" w:rsidRDefault="00907075" w:rsidP="00907075">
      <w:pPr>
        <w:pStyle w:val="B1"/>
      </w:pPr>
      <w:r w:rsidRPr="00AB1EEE">
        <w:t>-</w:t>
      </w:r>
      <w:r w:rsidRPr="00AB1EEE">
        <w:tab/>
        <w:t>DCCH can be mapped to DL-SCH;</w:t>
      </w:r>
    </w:p>
    <w:p w14:paraId="7471B20B" w14:textId="77777777" w:rsidR="00907075" w:rsidRPr="00AB1EEE" w:rsidRDefault="00907075" w:rsidP="00907075">
      <w:pPr>
        <w:pStyle w:val="B1"/>
      </w:pPr>
      <w:r w:rsidRPr="00AB1EEE">
        <w:t>-</w:t>
      </w:r>
      <w:r w:rsidRPr="00AB1EEE">
        <w:tab/>
        <w:t>DTCH can be mapped to DL-SCH.</w:t>
      </w:r>
    </w:p>
    <w:p w14:paraId="48C855AB" w14:textId="77777777" w:rsidR="00907075" w:rsidRPr="00AB1EEE" w:rsidRDefault="00907075" w:rsidP="00907075">
      <w:r w:rsidRPr="00AB1EEE">
        <w:t>In Uplink, the following connections between logical channels and transport channels exist:</w:t>
      </w:r>
    </w:p>
    <w:p w14:paraId="488B5CC2" w14:textId="77777777" w:rsidR="00907075" w:rsidRPr="00AB1EEE" w:rsidRDefault="00907075" w:rsidP="00907075">
      <w:pPr>
        <w:pStyle w:val="B1"/>
      </w:pPr>
      <w:r w:rsidRPr="00AB1EEE">
        <w:t>-</w:t>
      </w:r>
      <w:r w:rsidRPr="00AB1EEE">
        <w:tab/>
        <w:t>CCCH can be mapped to UL-SCH;</w:t>
      </w:r>
    </w:p>
    <w:p w14:paraId="25725DF0" w14:textId="77777777" w:rsidR="00907075" w:rsidRPr="00AB1EEE" w:rsidRDefault="00907075" w:rsidP="00907075">
      <w:pPr>
        <w:pStyle w:val="B1"/>
      </w:pPr>
      <w:r w:rsidRPr="00AB1EEE">
        <w:t>-</w:t>
      </w:r>
      <w:r w:rsidRPr="00AB1EEE">
        <w:tab/>
        <w:t>DCCH can be mapped to UL- SCH;</w:t>
      </w:r>
    </w:p>
    <w:p w14:paraId="2F8A8366" w14:textId="77777777" w:rsidR="00907075" w:rsidRPr="00AB1EEE" w:rsidRDefault="00907075" w:rsidP="00907075">
      <w:pPr>
        <w:pStyle w:val="B1"/>
      </w:pPr>
      <w:r w:rsidRPr="00AB1EEE">
        <w:t>-</w:t>
      </w:r>
      <w:r w:rsidRPr="00AB1EEE">
        <w:tab/>
        <w:t>DTCH can be mapped to UL-SCH.</w:t>
      </w:r>
    </w:p>
    <w:p w14:paraId="6FDFB745" w14:textId="77777777" w:rsidR="00907075" w:rsidRPr="00AB1EEE" w:rsidRDefault="00907075" w:rsidP="00907075">
      <w:pPr>
        <w:pStyle w:val="3"/>
      </w:pPr>
      <w:bookmarkStart w:id="547" w:name="_Toc20387936"/>
      <w:bookmarkStart w:id="548" w:name="_Toc29376015"/>
      <w:bookmarkStart w:id="549" w:name="_Toc37231900"/>
      <w:bookmarkStart w:id="550" w:name="_Toc46501955"/>
      <w:bookmarkStart w:id="551" w:name="_Toc51971303"/>
      <w:bookmarkStart w:id="552" w:name="_Toc52551286"/>
      <w:bookmarkStart w:id="553" w:name="_Toc185530364"/>
      <w:r w:rsidRPr="00AB1EEE">
        <w:t>6.2.4</w:t>
      </w:r>
      <w:r w:rsidRPr="00AB1EEE">
        <w:tab/>
        <w:t>HARQ</w:t>
      </w:r>
      <w:bookmarkEnd w:id="547"/>
      <w:bookmarkEnd w:id="548"/>
      <w:bookmarkEnd w:id="549"/>
      <w:bookmarkEnd w:id="550"/>
      <w:bookmarkEnd w:id="551"/>
      <w:bookmarkEnd w:id="552"/>
      <w:bookmarkEnd w:id="553"/>
    </w:p>
    <w:p w14:paraId="7486BC63" w14:textId="77777777" w:rsidR="00907075" w:rsidRPr="00AB1EEE" w:rsidRDefault="00907075" w:rsidP="00907075">
      <w:r w:rsidRPr="00AB1EEE">
        <w:t>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TBs.</w:t>
      </w:r>
    </w:p>
    <w:p w14:paraId="6FF61893" w14:textId="77777777" w:rsidR="00907075" w:rsidRPr="00AB1EEE" w:rsidRDefault="00907075" w:rsidP="00907075">
      <w:pPr>
        <w:pStyle w:val="2"/>
      </w:pPr>
      <w:bookmarkStart w:id="554" w:name="_Toc20387937"/>
      <w:bookmarkStart w:id="555" w:name="_Toc29376016"/>
      <w:bookmarkStart w:id="556" w:name="_Toc37231901"/>
      <w:bookmarkStart w:id="557" w:name="_Toc46501956"/>
      <w:bookmarkStart w:id="558" w:name="_Toc51971304"/>
      <w:bookmarkStart w:id="559" w:name="_Toc52551287"/>
      <w:bookmarkStart w:id="560" w:name="_Toc185530365"/>
      <w:r w:rsidRPr="00AB1EEE">
        <w:t>6.3</w:t>
      </w:r>
      <w:r w:rsidRPr="00AB1EEE">
        <w:tab/>
        <w:t>RLC Sublayer</w:t>
      </w:r>
      <w:bookmarkEnd w:id="554"/>
      <w:bookmarkEnd w:id="555"/>
      <w:bookmarkEnd w:id="556"/>
      <w:bookmarkEnd w:id="557"/>
      <w:bookmarkEnd w:id="558"/>
      <w:bookmarkEnd w:id="559"/>
      <w:bookmarkEnd w:id="560"/>
    </w:p>
    <w:p w14:paraId="4F19ADEC" w14:textId="77777777" w:rsidR="00907075" w:rsidRPr="00AB1EEE" w:rsidRDefault="00907075" w:rsidP="00907075">
      <w:pPr>
        <w:pStyle w:val="3"/>
      </w:pPr>
      <w:bookmarkStart w:id="561" w:name="_Toc20387938"/>
      <w:bookmarkStart w:id="562" w:name="_Toc29376017"/>
      <w:bookmarkStart w:id="563" w:name="_Toc37231902"/>
      <w:bookmarkStart w:id="564" w:name="_Toc46501957"/>
      <w:bookmarkStart w:id="565" w:name="_Toc51971305"/>
      <w:bookmarkStart w:id="566" w:name="_Toc52551288"/>
      <w:bookmarkStart w:id="567" w:name="_Toc185530366"/>
      <w:r w:rsidRPr="00AB1EEE">
        <w:t>6.3.1</w:t>
      </w:r>
      <w:r w:rsidRPr="00AB1EEE">
        <w:tab/>
        <w:t>Transmission Modes</w:t>
      </w:r>
      <w:bookmarkEnd w:id="561"/>
      <w:bookmarkEnd w:id="562"/>
      <w:bookmarkEnd w:id="563"/>
      <w:bookmarkEnd w:id="564"/>
      <w:bookmarkEnd w:id="565"/>
      <w:bookmarkEnd w:id="566"/>
      <w:bookmarkEnd w:id="567"/>
    </w:p>
    <w:p w14:paraId="27320D94" w14:textId="77777777" w:rsidR="00907075" w:rsidRPr="00AB1EEE" w:rsidRDefault="00907075" w:rsidP="00907075">
      <w:r w:rsidRPr="00AB1EEE">
        <w:t>The RLC sublayer supports three transmission modes:</w:t>
      </w:r>
    </w:p>
    <w:p w14:paraId="463FAE3F" w14:textId="77777777" w:rsidR="00907075" w:rsidRPr="00AB1EEE" w:rsidRDefault="00907075" w:rsidP="00907075">
      <w:pPr>
        <w:pStyle w:val="B1"/>
        <w:rPr>
          <w:rFonts w:eastAsia="MS Mincho"/>
        </w:rPr>
      </w:pPr>
      <w:r w:rsidRPr="00AB1EEE">
        <w:t>-</w:t>
      </w:r>
      <w:r w:rsidRPr="00AB1EEE">
        <w:tab/>
      </w:r>
      <w:r w:rsidRPr="00AB1EEE">
        <w:rPr>
          <w:rFonts w:eastAsia="MS Mincho"/>
        </w:rPr>
        <w:t>Transparent Mode (TM);</w:t>
      </w:r>
    </w:p>
    <w:p w14:paraId="140C8BAB" w14:textId="77777777" w:rsidR="00907075" w:rsidRPr="00AB1EEE" w:rsidRDefault="00907075" w:rsidP="00907075">
      <w:pPr>
        <w:pStyle w:val="B1"/>
        <w:rPr>
          <w:rFonts w:eastAsia="MS Mincho"/>
        </w:rPr>
      </w:pPr>
      <w:r w:rsidRPr="00AB1EEE">
        <w:rPr>
          <w:rFonts w:eastAsia="MS Mincho"/>
        </w:rPr>
        <w:t>-</w:t>
      </w:r>
      <w:r w:rsidRPr="00AB1EEE">
        <w:rPr>
          <w:rFonts w:eastAsia="MS Mincho"/>
        </w:rPr>
        <w:tab/>
        <w:t>Unacknowledged Mode (UM);</w:t>
      </w:r>
    </w:p>
    <w:p w14:paraId="4056DE5C" w14:textId="77777777" w:rsidR="00907075" w:rsidRPr="00AB1EEE" w:rsidRDefault="00907075" w:rsidP="00907075">
      <w:pPr>
        <w:pStyle w:val="B1"/>
        <w:rPr>
          <w:rFonts w:eastAsia="MS Mincho"/>
        </w:rPr>
      </w:pPr>
      <w:r w:rsidRPr="00AB1EEE">
        <w:rPr>
          <w:rFonts w:eastAsia="MS Mincho"/>
        </w:rPr>
        <w:t>-</w:t>
      </w:r>
      <w:r w:rsidRPr="00AB1EEE">
        <w:rPr>
          <w:rFonts w:eastAsia="MS Mincho"/>
        </w:rPr>
        <w:tab/>
        <w:t>Acknowledged Mode (AM).</w:t>
      </w:r>
    </w:p>
    <w:p w14:paraId="5F9D54F3" w14:textId="77777777" w:rsidR="00907075" w:rsidRPr="00AB1EEE" w:rsidRDefault="00907075" w:rsidP="00907075">
      <w:r w:rsidRPr="00AB1EEE">
        <w:lastRenderedPageBreak/>
        <w:t>The RLC configuration is per logical channel with no dependency on numerologies and/or transmission durations, and ARQ can operate on any of the numerologies and/or transmission durations the logical channel is configured with.</w:t>
      </w:r>
    </w:p>
    <w:p w14:paraId="31D0CCD7" w14:textId="77777777" w:rsidR="00907075" w:rsidRPr="00AB1EEE" w:rsidRDefault="00907075" w:rsidP="00907075">
      <w:r w:rsidRPr="00AB1EEE">
        <w:t>For SRB0, paging and broadcast system information, TM mode is used. For other SRBs AM mode used. For DRBs, either UM or AM mode are used.</w:t>
      </w:r>
    </w:p>
    <w:p w14:paraId="324F106D" w14:textId="77777777" w:rsidR="00907075" w:rsidRPr="00AB1EEE" w:rsidRDefault="00907075" w:rsidP="00907075">
      <w:pPr>
        <w:pStyle w:val="3"/>
      </w:pPr>
      <w:bookmarkStart w:id="568" w:name="_Toc20387939"/>
      <w:bookmarkStart w:id="569" w:name="_Toc29376018"/>
      <w:bookmarkStart w:id="570" w:name="_Toc37231903"/>
      <w:bookmarkStart w:id="571" w:name="_Toc46501958"/>
      <w:bookmarkStart w:id="572" w:name="_Toc51971306"/>
      <w:bookmarkStart w:id="573" w:name="_Toc52551289"/>
      <w:bookmarkStart w:id="574" w:name="_Toc185530367"/>
      <w:r w:rsidRPr="00AB1EEE">
        <w:t>6.3.2</w:t>
      </w:r>
      <w:r w:rsidRPr="00AB1EEE">
        <w:tab/>
        <w:t>Services and Functions</w:t>
      </w:r>
      <w:bookmarkEnd w:id="568"/>
      <w:bookmarkEnd w:id="569"/>
      <w:bookmarkEnd w:id="570"/>
      <w:bookmarkEnd w:id="571"/>
      <w:bookmarkEnd w:id="572"/>
      <w:bookmarkEnd w:id="573"/>
      <w:bookmarkEnd w:id="574"/>
    </w:p>
    <w:p w14:paraId="1E35E18B" w14:textId="77777777" w:rsidR="00907075" w:rsidRPr="00AB1EEE" w:rsidRDefault="00907075" w:rsidP="00907075">
      <w:r w:rsidRPr="00AB1EEE">
        <w:t>The main services and functions of the RLC sublayer depend on the transmission mode and include:</w:t>
      </w:r>
    </w:p>
    <w:p w14:paraId="141A50F7" w14:textId="77777777" w:rsidR="00907075" w:rsidRPr="00AB1EEE" w:rsidRDefault="00907075" w:rsidP="00907075">
      <w:pPr>
        <w:pStyle w:val="B1"/>
      </w:pPr>
      <w:r w:rsidRPr="00AB1EEE">
        <w:t>-</w:t>
      </w:r>
      <w:r w:rsidRPr="00AB1EEE">
        <w:tab/>
        <w:t>Transfer of upper layer PDUs;</w:t>
      </w:r>
    </w:p>
    <w:p w14:paraId="50A0C170" w14:textId="77777777" w:rsidR="00907075" w:rsidRPr="00AB1EEE" w:rsidRDefault="00907075" w:rsidP="00907075">
      <w:pPr>
        <w:pStyle w:val="B1"/>
      </w:pPr>
      <w:r w:rsidRPr="00AB1EEE">
        <w:t>-</w:t>
      </w:r>
      <w:r w:rsidRPr="00AB1EEE">
        <w:tab/>
        <w:t>Sequence numbering independent of the one in PDCP (UM and AM);</w:t>
      </w:r>
    </w:p>
    <w:p w14:paraId="4229B7E2" w14:textId="77777777" w:rsidR="00907075" w:rsidRPr="00AB1EEE" w:rsidRDefault="00907075" w:rsidP="00907075">
      <w:pPr>
        <w:pStyle w:val="B1"/>
      </w:pPr>
      <w:r w:rsidRPr="00AB1EEE">
        <w:t>-</w:t>
      </w:r>
      <w:r w:rsidRPr="00AB1EEE">
        <w:tab/>
        <w:t>Error Correction through ARQ (AM only);</w:t>
      </w:r>
    </w:p>
    <w:p w14:paraId="55803CE8" w14:textId="77777777" w:rsidR="00907075" w:rsidRPr="00AB1EEE" w:rsidRDefault="00907075" w:rsidP="00907075">
      <w:pPr>
        <w:pStyle w:val="B1"/>
      </w:pPr>
      <w:r w:rsidRPr="00AB1EEE">
        <w:t>-</w:t>
      </w:r>
      <w:r w:rsidRPr="00AB1EEE">
        <w:tab/>
        <w:t>Segmentation (AM and UM) and re-segmentation (AM only) of RLC SDUs;</w:t>
      </w:r>
    </w:p>
    <w:p w14:paraId="33AD6806" w14:textId="77777777" w:rsidR="00907075" w:rsidRPr="00AB1EEE" w:rsidRDefault="00907075" w:rsidP="00907075">
      <w:pPr>
        <w:pStyle w:val="B1"/>
      </w:pPr>
      <w:r w:rsidRPr="00AB1EEE">
        <w:t>-</w:t>
      </w:r>
      <w:r w:rsidRPr="00AB1EEE">
        <w:tab/>
        <w:t>Reassembly of SDU (AM and UM);</w:t>
      </w:r>
    </w:p>
    <w:p w14:paraId="1E7C7C8F" w14:textId="77777777" w:rsidR="00907075" w:rsidRPr="00AB1EEE" w:rsidRDefault="00907075" w:rsidP="00907075">
      <w:pPr>
        <w:pStyle w:val="B1"/>
      </w:pPr>
      <w:r w:rsidRPr="00AB1EEE">
        <w:t>-</w:t>
      </w:r>
      <w:r w:rsidRPr="00AB1EEE">
        <w:tab/>
        <w:t>Duplicate Detection (AM only);</w:t>
      </w:r>
    </w:p>
    <w:p w14:paraId="28C32D47" w14:textId="77777777" w:rsidR="00907075" w:rsidRPr="00AB1EEE" w:rsidRDefault="00907075" w:rsidP="00907075">
      <w:pPr>
        <w:pStyle w:val="B1"/>
      </w:pPr>
      <w:r w:rsidRPr="00AB1EEE">
        <w:t>-</w:t>
      </w:r>
      <w:r w:rsidRPr="00AB1EEE">
        <w:tab/>
        <w:t>RLC SDU discard (AM and UM);</w:t>
      </w:r>
    </w:p>
    <w:p w14:paraId="62ACC087" w14:textId="77777777" w:rsidR="00907075" w:rsidRPr="00AB1EEE" w:rsidRDefault="00907075" w:rsidP="00907075">
      <w:pPr>
        <w:pStyle w:val="B1"/>
      </w:pPr>
      <w:r w:rsidRPr="00AB1EEE">
        <w:t>-</w:t>
      </w:r>
      <w:r w:rsidRPr="00AB1EEE">
        <w:tab/>
        <w:t>RLC re-establishment;</w:t>
      </w:r>
    </w:p>
    <w:p w14:paraId="1862DCAD" w14:textId="77777777" w:rsidR="00907075" w:rsidRPr="00AB1EEE" w:rsidRDefault="00907075" w:rsidP="00907075">
      <w:pPr>
        <w:pStyle w:val="B1"/>
      </w:pPr>
      <w:r w:rsidRPr="00AB1EEE">
        <w:t>-</w:t>
      </w:r>
      <w:r w:rsidRPr="00AB1EEE">
        <w:tab/>
        <w:t xml:space="preserve">Protocol error detection </w:t>
      </w:r>
      <w:r w:rsidRPr="00AB1EEE">
        <w:rPr>
          <w:lang w:eastAsia="ko-KR"/>
        </w:rPr>
        <w:t>(AM only)</w:t>
      </w:r>
      <w:r w:rsidRPr="00AB1EEE">
        <w:t>.</w:t>
      </w:r>
    </w:p>
    <w:p w14:paraId="23B8A653" w14:textId="77777777" w:rsidR="00907075" w:rsidRPr="00AB1EEE" w:rsidRDefault="00907075" w:rsidP="00907075">
      <w:pPr>
        <w:pStyle w:val="3"/>
      </w:pPr>
      <w:bookmarkStart w:id="575" w:name="_Toc20387940"/>
      <w:bookmarkStart w:id="576" w:name="_Toc29376019"/>
      <w:bookmarkStart w:id="577" w:name="_Toc37231904"/>
      <w:bookmarkStart w:id="578" w:name="_Toc46501959"/>
      <w:bookmarkStart w:id="579" w:name="_Toc51971307"/>
      <w:bookmarkStart w:id="580" w:name="_Toc52551290"/>
      <w:bookmarkStart w:id="581" w:name="_Toc185530368"/>
      <w:r w:rsidRPr="00AB1EEE">
        <w:t>6.3.3</w:t>
      </w:r>
      <w:r w:rsidRPr="00AB1EEE">
        <w:tab/>
        <w:t>ARQ</w:t>
      </w:r>
      <w:bookmarkEnd w:id="575"/>
      <w:bookmarkEnd w:id="576"/>
      <w:bookmarkEnd w:id="577"/>
      <w:bookmarkEnd w:id="578"/>
      <w:bookmarkEnd w:id="579"/>
      <w:bookmarkEnd w:id="580"/>
      <w:bookmarkEnd w:id="581"/>
    </w:p>
    <w:p w14:paraId="7DD190F2" w14:textId="77777777" w:rsidR="00907075" w:rsidRPr="00AB1EEE" w:rsidRDefault="00907075" w:rsidP="00907075">
      <w:r w:rsidRPr="00AB1EEE">
        <w:t>The ARQ within the RLC sublayer has the following characteristics:</w:t>
      </w:r>
    </w:p>
    <w:p w14:paraId="6BB28919" w14:textId="77777777" w:rsidR="00907075" w:rsidRPr="00AB1EEE" w:rsidRDefault="00907075" w:rsidP="00907075">
      <w:pPr>
        <w:pStyle w:val="B1"/>
      </w:pPr>
      <w:r w:rsidRPr="00AB1EEE">
        <w:t>-</w:t>
      </w:r>
      <w:r w:rsidRPr="00AB1EEE">
        <w:tab/>
        <w:t>ARQ retransmits RLC SDUs or RLC SDU segments based on RLC status reports;</w:t>
      </w:r>
    </w:p>
    <w:p w14:paraId="3B428795" w14:textId="77777777" w:rsidR="00907075" w:rsidRPr="00AB1EEE" w:rsidRDefault="00907075" w:rsidP="00907075">
      <w:pPr>
        <w:pStyle w:val="B1"/>
      </w:pPr>
      <w:r w:rsidRPr="00AB1EEE">
        <w:t>-</w:t>
      </w:r>
      <w:r w:rsidRPr="00AB1EEE">
        <w:tab/>
        <w:t>Polling for RLC status report is used when needed by RLC;</w:t>
      </w:r>
    </w:p>
    <w:p w14:paraId="02583094" w14:textId="77777777" w:rsidR="00907075" w:rsidRPr="00AB1EEE" w:rsidRDefault="00907075" w:rsidP="00907075">
      <w:pPr>
        <w:pStyle w:val="B1"/>
      </w:pPr>
      <w:r w:rsidRPr="00AB1EEE">
        <w:t>-</w:t>
      </w:r>
      <w:r w:rsidRPr="00AB1EEE">
        <w:tab/>
        <w:t>RLC receiver can also trigger RLC status report after detecting a missing RLC SDU or RLC SDU segment.</w:t>
      </w:r>
    </w:p>
    <w:p w14:paraId="0C4C6241" w14:textId="77777777" w:rsidR="00907075" w:rsidRPr="00AB1EEE" w:rsidRDefault="00907075" w:rsidP="00907075">
      <w:pPr>
        <w:pStyle w:val="2"/>
      </w:pPr>
      <w:bookmarkStart w:id="582" w:name="_Toc20387941"/>
      <w:bookmarkStart w:id="583" w:name="_Toc29376020"/>
      <w:bookmarkStart w:id="584" w:name="_Toc37231905"/>
      <w:bookmarkStart w:id="585" w:name="_Toc46501960"/>
      <w:bookmarkStart w:id="586" w:name="_Toc51971308"/>
      <w:bookmarkStart w:id="587" w:name="_Toc52551291"/>
      <w:bookmarkStart w:id="588" w:name="_Toc185530369"/>
      <w:r w:rsidRPr="00AB1EEE">
        <w:t>6.4</w:t>
      </w:r>
      <w:r w:rsidRPr="00AB1EEE">
        <w:tab/>
        <w:t>PDCP Sublayer</w:t>
      </w:r>
      <w:bookmarkEnd w:id="582"/>
      <w:bookmarkEnd w:id="583"/>
      <w:bookmarkEnd w:id="584"/>
      <w:bookmarkEnd w:id="585"/>
      <w:bookmarkEnd w:id="586"/>
      <w:bookmarkEnd w:id="587"/>
      <w:bookmarkEnd w:id="588"/>
    </w:p>
    <w:p w14:paraId="69620BD7" w14:textId="77777777" w:rsidR="00907075" w:rsidRPr="00AB1EEE" w:rsidRDefault="00907075" w:rsidP="00907075">
      <w:pPr>
        <w:pStyle w:val="3"/>
      </w:pPr>
      <w:bookmarkStart w:id="589" w:name="_Toc20387942"/>
      <w:bookmarkStart w:id="590" w:name="_Toc29376021"/>
      <w:bookmarkStart w:id="591" w:name="_Toc37231906"/>
      <w:bookmarkStart w:id="592" w:name="_Toc46501961"/>
      <w:bookmarkStart w:id="593" w:name="_Toc51971309"/>
      <w:bookmarkStart w:id="594" w:name="_Toc52551292"/>
      <w:bookmarkStart w:id="595" w:name="_Toc185530370"/>
      <w:r w:rsidRPr="00AB1EEE">
        <w:t>6.4.1</w:t>
      </w:r>
      <w:r w:rsidRPr="00AB1EEE">
        <w:tab/>
        <w:t>Services and Functions</w:t>
      </w:r>
      <w:bookmarkEnd w:id="589"/>
      <w:bookmarkEnd w:id="590"/>
      <w:bookmarkEnd w:id="591"/>
      <w:bookmarkEnd w:id="592"/>
      <w:bookmarkEnd w:id="593"/>
      <w:bookmarkEnd w:id="594"/>
      <w:bookmarkEnd w:id="595"/>
    </w:p>
    <w:p w14:paraId="716D18BA" w14:textId="77777777" w:rsidR="00907075" w:rsidRPr="00AB1EEE" w:rsidRDefault="00907075" w:rsidP="00907075">
      <w:r w:rsidRPr="00AB1EEE">
        <w:t>The main services and functions of the PDCP sublayer include:</w:t>
      </w:r>
    </w:p>
    <w:p w14:paraId="015A7C21" w14:textId="77777777" w:rsidR="00907075" w:rsidRPr="00AB1EEE" w:rsidRDefault="00907075" w:rsidP="00907075">
      <w:pPr>
        <w:pStyle w:val="B1"/>
      </w:pPr>
      <w:r w:rsidRPr="00AB1EEE">
        <w:t>-</w:t>
      </w:r>
      <w:r w:rsidRPr="00AB1EEE">
        <w:tab/>
        <w:t>Transfer of data (user plane or control plane);</w:t>
      </w:r>
    </w:p>
    <w:p w14:paraId="0758A854" w14:textId="77777777" w:rsidR="00907075" w:rsidRPr="00AB1EEE" w:rsidRDefault="00907075" w:rsidP="00907075">
      <w:pPr>
        <w:pStyle w:val="B1"/>
      </w:pPr>
      <w:r w:rsidRPr="00AB1EEE">
        <w:t>-</w:t>
      </w:r>
      <w:r w:rsidRPr="00AB1EEE">
        <w:tab/>
        <w:t>Maintenance of PDCP SNs;</w:t>
      </w:r>
    </w:p>
    <w:p w14:paraId="6F3E43AE" w14:textId="77777777" w:rsidR="00907075" w:rsidRPr="00AB1EEE" w:rsidRDefault="00907075" w:rsidP="00907075">
      <w:pPr>
        <w:pStyle w:val="B1"/>
      </w:pPr>
      <w:r w:rsidRPr="00AB1EEE">
        <w:t>-</w:t>
      </w:r>
      <w:r w:rsidRPr="00AB1EEE">
        <w:tab/>
        <w:t>Header compression and decompression using the ROHC protocol;</w:t>
      </w:r>
    </w:p>
    <w:p w14:paraId="42B75326" w14:textId="77777777" w:rsidR="00907075" w:rsidRPr="00AB1EEE" w:rsidRDefault="00907075" w:rsidP="00907075">
      <w:pPr>
        <w:pStyle w:val="B1"/>
      </w:pPr>
      <w:r w:rsidRPr="00AB1EEE">
        <w:t>-</w:t>
      </w:r>
      <w:r w:rsidRPr="00AB1EEE">
        <w:tab/>
        <w:t>Header compression and decompression using EHC protocol;</w:t>
      </w:r>
    </w:p>
    <w:p w14:paraId="0DFDAE4D" w14:textId="77777777" w:rsidR="00907075" w:rsidRPr="00AB1EEE" w:rsidRDefault="00907075" w:rsidP="00907075">
      <w:pPr>
        <w:pStyle w:val="B1"/>
      </w:pPr>
      <w:r w:rsidRPr="00AB1EEE">
        <w:t>-</w:t>
      </w:r>
      <w:r w:rsidRPr="00AB1EEE">
        <w:tab/>
        <w:t>Compression and decompression of uplink PDCP SDUs: DEFLATE based UDC only;</w:t>
      </w:r>
    </w:p>
    <w:p w14:paraId="58147D1D" w14:textId="77777777" w:rsidR="00907075" w:rsidRPr="00AB1EEE" w:rsidRDefault="00907075" w:rsidP="00907075">
      <w:pPr>
        <w:pStyle w:val="B1"/>
      </w:pPr>
      <w:r w:rsidRPr="00AB1EEE">
        <w:t>-</w:t>
      </w:r>
      <w:r w:rsidRPr="00AB1EEE">
        <w:tab/>
        <w:t>Ciphering and deciphering;</w:t>
      </w:r>
    </w:p>
    <w:p w14:paraId="2510A3C5" w14:textId="77777777" w:rsidR="00907075" w:rsidRPr="00AB1EEE" w:rsidRDefault="00907075" w:rsidP="00907075">
      <w:pPr>
        <w:pStyle w:val="B1"/>
      </w:pPr>
      <w:r w:rsidRPr="00AB1EEE">
        <w:t>-</w:t>
      </w:r>
      <w:r w:rsidRPr="00AB1EEE">
        <w:tab/>
        <w:t>Integrity protection and integrity verification;</w:t>
      </w:r>
    </w:p>
    <w:p w14:paraId="0A677511" w14:textId="77777777" w:rsidR="00907075" w:rsidRPr="00AB1EEE" w:rsidRDefault="00907075" w:rsidP="00907075">
      <w:pPr>
        <w:pStyle w:val="B1"/>
        <w:rPr>
          <w:lang w:eastAsia="ko-KR"/>
        </w:rPr>
      </w:pPr>
      <w:r w:rsidRPr="00AB1EEE">
        <w:rPr>
          <w:lang w:eastAsia="ko-KR"/>
        </w:rPr>
        <w:t>-</w:t>
      </w:r>
      <w:r w:rsidRPr="00AB1EEE">
        <w:rPr>
          <w:lang w:eastAsia="ko-KR"/>
        </w:rPr>
        <w:tab/>
        <w:t>Timer based SDU discard;</w:t>
      </w:r>
    </w:p>
    <w:p w14:paraId="3E02BF01" w14:textId="77777777" w:rsidR="00907075" w:rsidRPr="00AB1EEE" w:rsidRDefault="00907075" w:rsidP="00907075">
      <w:pPr>
        <w:pStyle w:val="B1"/>
        <w:rPr>
          <w:lang w:eastAsia="ko-KR"/>
        </w:rPr>
      </w:pPr>
      <w:r w:rsidRPr="00AB1EEE">
        <w:rPr>
          <w:lang w:eastAsia="ko-KR"/>
        </w:rPr>
        <w:t>-</w:t>
      </w:r>
      <w:r w:rsidRPr="00AB1EEE">
        <w:rPr>
          <w:lang w:eastAsia="ko-KR"/>
        </w:rPr>
        <w:tab/>
        <w:t>For split bearers, routing;</w:t>
      </w:r>
    </w:p>
    <w:p w14:paraId="0A665B30" w14:textId="77777777" w:rsidR="00907075" w:rsidRPr="00AB1EEE" w:rsidRDefault="00907075" w:rsidP="00907075">
      <w:pPr>
        <w:pStyle w:val="B1"/>
        <w:rPr>
          <w:lang w:eastAsia="ko-KR"/>
        </w:rPr>
      </w:pPr>
      <w:r w:rsidRPr="00AB1EEE">
        <w:rPr>
          <w:lang w:eastAsia="ko-KR"/>
        </w:rPr>
        <w:t>-</w:t>
      </w:r>
      <w:r w:rsidRPr="00AB1EEE">
        <w:rPr>
          <w:lang w:eastAsia="ko-KR"/>
        </w:rPr>
        <w:tab/>
        <w:t>Duplication;</w:t>
      </w:r>
    </w:p>
    <w:p w14:paraId="13C50167" w14:textId="77777777" w:rsidR="00907075" w:rsidRPr="00AB1EEE" w:rsidRDefault="00907075" w:rsidP="00907075">
      <w:pPr>
        <w:pStyle w:val="B1"/>
      </w:pPr>
      <w:r w:rsidRPr="00AB1EEE">
        <w:t>-</w:t>
      </w:r>
      <w:r w:rsidRPr="00AB1EEE">
        <w:tab/>
        <w:t>Reordering and in-order delivery;</w:t>
      </w:r>
    </w:p>
    <w:p w14:paraId="07D39268" w14:textId="77777777" w:rsidR="00907075" w:rsidRPr="00AB1EEE" w:rsidRDefault="00907075" w:rsidP="00907075">
      <w:pPr>
        <w:pStyle w:val="B1"/>
      </w:pPr>
      <w:r w:rsidRPr="00AB1EEE">
        <w:lastRenderedPageBreak/>
        <w:t>-</w:t>
      </w:r>
      <w:r w:rsidRPr="00AB1EEE">
        <w:tab/>
        <w:t>Out-of-order delivery;</w:t>
      </w:r>
    </w:p>
    <w:p w14:paraId="5AA445EB" w14:textId="77777777" w:rsidR="00907075" w:rsidRPr="00AB1EEE" w:rsidRDefault="00907075" w:rsidP="00907075">
      <w:pPr>
        <w:pStyle w:val="B1"/>
      </w:pPr>
      <w:r w:rsidRPr="00AB1EEE">
        <w:t>-</w:t>
      </w:r>
      <w:r w:rsidRPr="00AB1EEE">
        <w:tab/>
        <w:t>Duplicate discarding.</w:t>
      </w:r>
    </w:p>
    <w:p w14:paraId="6B1B33AB" w14:textId="77777777" w:rsidR="00907075" w:rsidRPr="00AB1EEE" w:rsidRDefault="00907075" w:rsidP="00907075">
      <w:r w:rsidRPr="00AB1EEE">
        <w:t>Since PDCP does not allow COUNT to wrap around in DL and UL, it is up to the network to prevent it from happening (e.g. by using a release and add of the corresponding radio bearer or a full configuration).</w:t>
      </w:r>
    </w:p>
    <w:p w14:paraId="0D9A0529" w14:textId="77777777" w:rsidR="00907075" w:rsidRPr="00AB1EEE" w:rsidRDefault="00907075" w:rsidP="00907075">
      <w:pPr>
        <w:pStyle w:val="2"/>
      </w:pPr>
      <w:bookmarkStart w:id="596" w:name="_Toc20387943"/>
      <w:bookmarkStart w:id="597" w:name="_Toc29376022"/>
      <w:bookmarkStart w:id="598" w:name="_Toc37231907"/>
      <w:bookmarkStart w:id="599" w:name="_Toc46501962"/>
      <w:bookmarkStart w:id="600" w:name="_Toc51971310"/>
      <w:bookmarkStart w:id="601" w:name="_Toc52551293"/>
      <w:bookmarkStart w:id="602" w:name="_Toc185530371"/>
      <w:r w:rsidRPr="00AB1EEE">
        <w:t>6.5</w:t>
      </w:r>
      <w:r w:rsidRPr="00AB1EEE">
        <w:tab/>
        <w:t>SDAP Sublayer</w:t>
      </w:r>
      <w:bookmarkEnd w:id="596"/>
      <w:bookmarkEnd w:id="597"/>
      <w:bookmarkEnd w:id="598"/>
      <w:bookmarkEnd w:id="599"/>
      <w:bookmarkEnd w:id="600"/>
      <w:bookmarkEnd w:id="601"/>
      <w:bookmarkEnd w:id="602"/>
    </w:p>
    <w:p w14:paraId="68C4A7DF" w14:textId="77777777" w:rsidR="00907075" w:rsidRPr="00AB1EEE" w:rsidRDefault="00907075" w:rsidP="00907075">
      <w:r w:rsidRPr="00AB1EEE">
        <w:t>The main services and functions of SDAP include:</w:t>
      </w:r>
    </w:p>
    <w:p w14:paraId="5B68F5C5" w14:textId="77777777" w:rsidR="00907075" w:rsidRPr="00AB1EEE" w:rsidRDefault="00907075" w:rsidP="00907075">
      <w:pPr>
        <w:pStyle w:val="B1"/>
      </w:pPr>
      <w:r w:rsidRPr="00AB1EEE">
        <w:t>-</w:t>
      </w:r>
      <w:r w:rsidRPr="00AB1EEE">
        <w:tab/>
        <w:t>Mapping between a QoS flow and a data radio bearer;</w:t>
      </w:r>
    </w:p>
    <w:p w14:paraId="64A965A6" w14:textId="77777777" w:rsidR="00907075" w:rsidRPr="00AB1EEE" w:rsidRDefault="00907075" w:rsidP="00907075">
      <w:pPr>
        <w:pStyle w:val="NO"/>
      </w:pPr>
      <w:r w:rsidRPr="00AB1EEE">
        <w:t>NOTE:</w:t>
      </w:r>
      <w:r w:rsidRPr="00AB1EEE">
        <w:tab/>
        <w:t>When remapping an XR QoS flow carrying PDU sets (see clause 16.15) from one DRB to another (as exemplified in Annex A), all SDAP SDUs belonging to a PDU Set should be mapped to the same DRB.</w:t>
      </w:r>
    </w:p>
    <w:p w14:paraId="51AD7E66" w14:textId="77777777" w:rsidR="00907075" w:rsidRPr="00AB1EEE" w:rsidRDefault="00907075" w:rsidP="00907075">
      <w:pPr>
        <w:pStyle w:val="B1"/>
      </w:pPr>
      <w:r w:rsidRPr="00AB1EEE">
        <w:t>-</w:t>
      </w:r>
      <w:r w:rsidRPr="00AB1EEE">
        <w:tab/>
        <w:t>Marking QoS flow ID (QFI) in both DL and UL packets.</w:t>
      </w:r>
    </w:p>
    <w:p w14:paraId="07D6FAE1" w14:textId="77777777" w:rsidR="00907075" w:rsidRPr="00AB1EEE" w:rsidRDefault="00907075" w:rsidP="00907075">
      <w:r w:rsidRPr="00AB1EEE">
        <w:t>A single protocol entity of SDAP is configured for each individual PDU session.</w:t>
      </w:r>
    </w:p>
    <w:p w14:paraId="5D634BD3" w14:textId="77777777" w:rsidR="00907075" w:rsidRPr="00AB1EEE" w:rsidRDefault="00907075" w:rsidP="00907075">
      <w:pPr>
        <w:pStyle w:val="2"/>
      </w:pPr>
      <w:bookmarkStart w:id="603" w:name="_Toc20387944"/>
      <w:bookmarkStart w:id="604" w:name="_Toc29376023"/>
      <w:bookmarkStart w:id="605" w:name="_Toc37231908"/>
      <w:bookmarkStart w:id="606" w:name="_Toc46501963"/>
      <w:bookmarkStart w:id="607" w:name="_Toc51971311"/>
      <w:bookmarkStart w:id="608" w:name="_Toc52551294"/>
      <w:bookmarkStart w:id="609" w:name="_Toc185530372"/>
      <w:r w:rsidRPr="00AB1EEE">
        <w:t>6.6</w:t>
      </w:r>
      <w:r w:rsidRPr="00AB1EEE">
        <w:tab/>
        <w:t>L2 Data Flow</w:t>
      </w:r>
      <w:bookmarkEnd w:id="603"/>
      <w:bookmarkEnd w:id="604"/>
      <w:bookmarkEnd w:id="605"/>
      <w:bookmarkEnd w:id="606"/>
      <w:bookmarkEnd w:id="607"/>
      <w:bookmarkEnd w:id="608"/>
      <w:bookmarkEnd w:id="609"/>
    </w:p>
    <w:p w14:paraId="4560BF6F" w14:textId="77777777" w:rsidR="00907075" w:rsidRPr="00AB1EEE" w:rsidRDefault="00907075" w:rsidP="00907075">
      <w:r w:rsidRPr="00AB1EEE">
        <w:t>An example of the Layer 2 Data Flow is depicted on Figure 6.6-1, where a transport block is generated by MAC by concatenating two RLC PDUs from RB</w:t>
      </w:r>
      <w:r w:rsidRPr="00AB1EEE">
        <w:rPr>
          <w:i/>
          <w:vertAlign w:val="subscript"/>
        </w:rPr>
        <w:t>x</w:t>
      </w:r>
      <w:r w:rsidRPr="00AB1EEE">
        <w:t xml:space="preserve"> and one RLC PDU from RB</w:t>
      </w:r>
      <w:r w:rsidRPr="00AB1EEE">
        <w:rPr>
          <w:i/>
          <w:vertAlign w:val="subscript"/>
        </w:rPr>
        <w:t>y</w:t>
      </w:r>
      <w:r w:rsidRPr="00AB1EEE">
        <w:t>. The two RLC PDUs from RB</w:t>
      </w:r>
      <w:r w:rsidRPr="00AB1EEE">
        <w:rPr>
          <w:i/>
          <w:vertAlign w:val="subscript"/>
        </w:rPr>
        <w:t>x</w:t>
      </w:r>
      <w:r w:rsidRPr="00AB1EEE">
        <w:t xml:space="preserve"> each corresponds to one IP packet (</w:t>
      </w:r>
      <w:r w:rsidRPr="00AB1EEE">
        <w:rPr>
          <w:i/>
        </w:rPr>
        <w:t>n</w:t>
      </w:r>
      <w:r w:rsidRPr="00AB1EEE">
        <w:t xml:space="preserve"> and </w:t>
      </w:r>
      <w:r w:rsidRPr="00AB1EEE">
        <w:rPr>
          <w:i/>
        </w:rPr>
        <w:t>n+1</w:t>
      </w:r>
      <w:r w:rsidRPr="00AB1EEE">
        <w:t>) while the RLC PDU from RB</w:t>
      </w:r>
      <w:r w:rsidRPr="00AB1EEE">
        <w:rPr>
          <w:i/>
          <w:vertAlign w:val="subscript"/>
        </w:rPr>
        <w:t>y</w:t>
      </w:r>
      <w:r w:rsidRPr="00AB1EEE">
        <w:t xml:space="preserve"> is a segment of an IP packet (</w:t>
      </w:r>
      <w:r w:rsidRPr="00AB1EEE">
        <w:rPr>
          <w:i/>
        </w:rPr>
        <w:t>m</w:t>
      </w:r>
      <w:r w:rsidRPr="00AB1EEE">
        <w:t>).</w:t>
      </w:r>
    </w:p>
    <w:p w14:paraId="2B9CE0BD" w14:textId="77777777" w:rsidR="00907075" w:rsidRPr="00AB1EEE" w:rsidRDefault="00907075" w:rsidP="00907075">
      <w:pPr>
        <w:pStyle w:val="NO"/>
      </w:pPr>
      <w:r w:rsidRPr="00AB1EEE">
        <w:t>NOTE:</w:t>
      </w:r>
      <w:r w:rsidRPr="00AB1EEE">
        <w:tab/>
        <w:t>H depicts the headers and subheaders.</w:t>
      </w:r>
    </w:p>
    <w:p w14:paraId="3C667D37" w14:textId="77777777" w:rsidR="00907075" w:rsidRPr="00AB1EEE" w:rsidRDefault="009B7E9F" w:rsidP="00907075">
      <w:pPr>
        <w:pStyle w:val="TH"/>
      </w:pPr>
      <w:r w:rsidRPr="00AB1EEE">
        <w:rPr>
          <w:noProof/>
        </w:rPr>
        <w:object w:dxaOrig="10421" w:dyaOrig="4364" w14:anchorId="3EB9A146">
          <v:shape id="_x0000_i1049" type="#_x0000_t75" alt="" style="width:481.95pt;height:202.05pt;mso-width-percent:0;mso-height-percent:0;mso-width-percent:0;mso-height-percent:0" o:ole="">
            <v:imagedata r:id="rId69" o:title=""/>
          </v:shape>
          <o:OLEObject Type="Embed" ProgID="Visio.Drawing.11" ShapeID="_x0000_i1049" DrawAspect="Content" ObjectID="_1802010407" r:id="rId70"/>
        </w:object>
      </w:r>
    </w:p>
    <w:p w14:paraId="42DE768E" w14:textId="77777777" w:rsidR="00907075" w:rsidRPr="00AB1EEE" w:rsidRDefault="00907075" w:rsidP="00907075">
      <w:pPr>
        <w:pStyle w:val="TF"/>
      </w:pPr>
      <w:r w:rsidRPr="00AB1EEE">
        <w:t>Figure 6.6-1: Data Flow Example</w:t>
      </w:r>
    </w:p>
    <w:p w14:paraId="6B76FBAD" w14:textId="77777777" w:rsidR="00907075" w:rsidRPr="00AB1EEE" w:rsidRDefault="00907075" w:rsidP="00907075">
      <w:pPr>
        <w:pStyle w:val="2"/>
        <w:rPr>
          <w:kern w:val="2"/>
        </w:rPr>
      </w:pPr>
      <w:bookmarkStart w:id="610" w:name="_Toc20387945"/>
      <w:bookmarkStart w:id="611" w:name="_Toc29376024"/>
      <w:bookmarkStart w:id="612" w:name="_Toc37231909"/>
      <w:bookmarkStart w:id="613" w:name="_Toc46501964"/>
      <w:bookmarkStart w:id="614" w:name="_Toc51971312"/>
      <w:bookmarkStart w:id="615" w:name="_Toc52551295"/>
      <w:bookmarkStart w:id="616" w:name="_Toc185530373"/>
      <w:r w:rsidRPr="00AB1EEE">
        <w:rPr>
          <w:kern w:val="2"/>
        </w:rPr>
        <w:t>6.7</w:t>
      </w:r>
      <w:r w:rsidRPr="00AB1EEE">
        <w:rPr>
          <w:kern w:val="2"/>
        </w:rPr>
        <w:tab/>
        <w:t>Carrier Aggregation</w:t>
      </w:r>
      <w:bookmarkEnd w:id="610"/>
      <w:bookmarkEnd w:id="611"/>
      <w:bookmarkEnd w:id="612"/>
      <w:bookmarkEnd w:id="613"/>
      <w:bookmarkEnd w:id="614"/>
      <w:bookmarkEnd w:id="615"/>
      <w:bookmarkEnd w:id="616"/>
    </w:p>
    <w:p w14:paraId="4EA210BC" w14:textId="77777777" w:rsidR="00907075" w:rsidRPr="00AB1EEE" w:rsidRDefault="00907075" w:rsidP="00907075">
      <w:r w:rsidRPr="00AB1EEE">
        <w:t>In case of CA, the multi-carrier nature of the physical layer is only exposed to the MAC layer for which one HARQ entity is required per serving cell as depicted on Figures 6.7-1 and 6.7-2 below:</w:t>
      </w:r>
    </w:p>
    <w:p w14:paraId="3A68E3EC" w14:textId="77777777" w:rsidR="00907075" w:rsidRPr="00AB1EEE" w:rsidRDefault="00907075" w:rsidP="00907075">
      <w:pPr>
        <w:pStyle w:val="B1"/>
      </w:pPr>
      <w:r w:rsidRPr="00AB1EEE">
        <w:t>-</w:t>
      </w:r>
      <w:r w:rsidRPr="00AB1EEE">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14:paraId="64FCB697" w14:textId="77777777" w:rsidR="00907075" w:rsidRPr="00AB1EEE" w:rsidRDefault="009B7E9F" w:rsidP="00907075">
      <w:pPr>
        <w:pStyle w:val="TH"/>
      </w:pPr>
      <w:r w:rsidRPr="00AB1EEE">
        <w:rPr>
          <w:noProof/>
        </w:rPr>
        <w:object w:dxaOrig="7380" w:dyaOrig="6743" w14:anchorId="2A49540E">
          <v:shape id="_x0000_i1050" type="#_x0000_t75" alt="" style="width:369.15pt;height:336.9pt;mso-width-percent:0;mso-height-percent:0;mso-width-percent:0;mso-height-percent:0" o:ole="">
            <v:imagedata r:id="rId71" o:title=""/>
          </v:shape>
          <o:OLEObject Type="Embed" ProgID="Visio.Drawing.11" ShapeID="_x0000_i1050" DrawAspect="Content" ObjectID="_1802010408" r:id="rId72"/>
        </w:object>
      </w:r>
    </w:p>
    <w:p w14:paraId="4DF5A13C" w14:textId="77777777" w:rsidR="00907075" w:rsidRPr="00AB1EEE" w:rsidRDefault="00907075" w:rsidP="00907075">
      <w:pPr>
        <w:pStyle w:val="TF"/>
      </w:pPr>
      <w:r w:rsidRPr="00AB1EEE">
        <w:t>Figure 6.7-1: Layer 2 Structure for DL with CA configured</w:t>
      </w:r>
    </w:p>
    <w:p w14:paraId="63376797" w14:textId="77777777" w:rsidR="00907075" w:rsidRPr="00AB1EEE" w:rsidRDefault="009B7E9F" w:rsidP="00907075">
      <w:pPr>
        <w:pStyle w:val="TH"/>
      </w:pPr>
      <w:r w:rsidRPr="00AB1EEE">
        <w:rPr>
          <w:noProof/>
        </w:rPr>
        <w:object w:dxaOrig="5395" w:dyaOrig="6743" w14:anchorId="11CBF1E4">
          <v:shape id="_x0000_i1051" type="#_x0000_t75" alt="" style="width:270.25pt;height:336.9pt;mso-width-percent:0;mso-height-percent:0;mso-width-percent:0;mso-height-percent:0" o:ole="">
            <v:imagedata r:id="rId73" o:title=""/>
          </v:shape>
          <o:OLEObject Type="Embed" ProgID="Visio.Drawing.11" ShapeID="_x0000_i1051" DrawAspect="Content" ObjectID="_1802010409" r:id="rId74"/>
        </w:object>
      </w:r>
    </w:p>
    <w:p w14:paraId="5F8E022A" w14:textId="77777777" w:rsidR="00907075" w:rsidRPr="00AB1EEE" w:rsidRDefault="00907075" w:rsidP="00907075">
      <w:pPr>
        <w:pStyle w:val="TF"/>
      </w:pPr>
      <w:r w:rsidRPr="00AB1EEE">
        <w:t>Figure 6.7-2: Layer 2 Structure for UL with CA configured</w:t>
      </w:r>
    </w:p>
    <w:p w14:paraId="65F5FE31" w14:textId="77777777" w:rsidR="00907075" w:rsidRPr="00AB1EEE" w:rsidRDefault="00907075" w:rsidP="00907075">
      <w:pPr>
        <w:pStyle w:val="2"/>
      </w:pPr>
      <w:bookmarkStart w:id="617" w:name="_Toc20387946"/>
      <w:bookmarkStart w:id="618" w:name="_Toc29376025"/>
      <w:bookmarkStart w:id="619" w:name="_Toc37231910"/>
      <w:bookmarkStart w:id="620" w:name="_Toc46501965"/>
      <w:bookmarkStart w:id="621" w:name="_Toc51971313"/>
      <w:bookmarkStart w:id="622" w:name="_Toc52551296"/>
      <w:bookmarkStart w:id="623" w:name="_Toc185530374"/>
      <w:r w:rsidRPr="00AB1EEE">
        <w:t>6.8</w:t>
      </w:r>
      <w:r w:rsidRPr="00AB1EEE">
        <w:tab/>
        <w:t>Dual Connectivity</w:t>
      </w:r>
      <w:bookmarkEnd w:id="617"/>
      <w:bookmarkEnd w:id="618"/>
      <w:bookmarkEnd w:id="619"/>
      <w:bookmarkEnd w:id="620"/>
      <w:bookmarkEnd w:id="621"/>
      <w:bookmarkEnd w:id="622"/>
      <w:bookmarkEnd w:id="623"/>
    </w:p>
    <w:p w14:paraId="29257E16" w14:textId="77777777" w:rsidR="00907075" w:rsidRPr="00AB1EEE" w:rsidRDefault="00907075" w:rsidP="00907075">
      <w:r w:rsidRPr="00AB1EEE">
        <w:t>When the UE is configured with SCG, the UE is configured with two MAC entities: one MAC entity for the MCG and one MAC entity for the SCG. Further details of DC operation can be found in TS 37.340 [21].</w:t>
      </w:r>
    </w:p>
    <w:p w14:paraId="1E62D521" w14:textId="77777777" w:rsidR="00907075" w:rsidRPr="00AB1EEE" w:rsidRDefault="00907075" w:rsidP="00907075">
      <w:pPr>
        <w:pStyle w:val="2"/>
      </w:pPr>
      <w:bookmarkStart w:id="624" w:name="_Toc20387947"/>
      <w:bookmarkStart w:id="625" w:name="_Toc29376026"/>
      <w:bookmarkStart w:id="626" w:name="_Toc37231911"/>
      <w:bookmarkStart w:id="627" w:name="_Toc46501966"/>
      <w:bookmarkStart w:id="628" w:name="_Toc51971314"/>
      <w:bookmarkStart w:id="629" w:name="_Toc52551297"/>
      <w:bookmarkStart w:id="630" w:name="_Toc185530375"/>
      <w:r w:rsidRPr="00AB1EEE">
        <w:t>6.9</w:t>
      </w:r>
      <w:r w:rsidRPr="00AB1EEE">
        <w:tab/>
        <w:t>Supplementary Uplink</w:t>
      </w:r>
      <w:bookmarkEnd w:id="624"/>
      <w:bookmarkEnd w:id="625"/>
      <w:bookmarkEnd w:id="626"/>
      <w:bookmarkEnd w:id="627"/>
      <w:bookmarkEnd w:id="628"/>
      <w:bookmarkEnd w:id="629"/>
      <w:bookmarkEnd w:id="630"/>
    </w:p>
    <w:p w14:paraId="5097233C" w14:textId="77777777" w:rsidR="00907075" w:rsidRPr="00AB1EEE" w:rsidRDefault="00907075" w:rsidP="00907075">
      <w:r w:rsidRPr="00AB1EEE">
        <w:t>In case of Supplementary Uplink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14:paraId="512FA33E" w14:textId="77777777" w:rsidR="00907075" w:rsidRPr="00AB1EEE" w:rsidRDefault="00907075" w:rsidP="00907075">
      <w:pPr>
        <w:pStyle w:val="2"/>
      </w:pPr>
      <w:bookmarkStart w:id="631" w:name="_Toc20387948"/>
      <w:bookmarkStart w:id="632" w:name="_Toc29376027"/>
      <w:bookmarkStart w:id="633" w:name="_Toc37231912"/>
      <w:bookmarkStart w:id="634" w:name="_Toc46501967"/>
      <w:bookmarkStart w:id="635" w:name="_Toc51971315"/>
      <w:bookmarkStart w:id="636" w:name="_Toc52551298"/>
      <w:bookmarkStart w:id="637" w:name="_Toc185530376"/>
      <w:r w:rsidRPr="00AB1EEE">
        <w:t>6.10</w:t>
      </w:r>
      <w:r w:rsidRPr="00AB1EEE">
        <w:tab/>
        <w:t>Bandwidth Adaptation</w:t>
      </w:r>
      <w:bookmarkEnd w:id="631"/>
      <w:bookmarkEnd w:id="632"/>
      <w:bookmarkEnd w:id="633"/>
      <w:bookmarkEnd w:id="634"/>
      <w:bookmarkEnd w:id="635"/>
      <w:bookmarkEnd w:id="636"/>
      <w:bookmarkEnd w:id="637"/>
    </w:p>
    <w:p w14:paraId="2B965153" w14:textId="77777777" w:rsidR="00907075" w:rsidRPr="00AB1EEE" w:rsidRDefault="00907075" w:rsidP="00907075">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40BAA1C9" w14:textId="77777777" w:rsidR="00907075" w:rsidRPr="00AB1EEE" w:rsidRDefault="00907075" w:rsidP="00907075">
      <w:r w:rsidRPr="00AB1EEE">
        <w:t>Figure 6.10-1 below describes a scenario where 3 different BWPs are configured:</w:t>
      </w:r>
    </w:p>
    <w:p w14:paraId="52DD848B" w14:textId="77777777" w:rsidR="00907075" w:rsidRPr="00AB1EEE" w:rsidRDefault="00907075" w:rsidP="00907075">
      <w:pPr>
        <w:pStyle w:val="B1"/>
      </w:pPr>
      <w:r w:rsidRPr="00AB1EEE">
        <w:t>-</w:t>
      </w:r>
      <w:r w:rsidRPr="00AB1EEE">
        <w:tab/>
        <w:t>BWP</w:t>
      </w:r>
      <w:r w:rsidRPr="00AB1EEE">
        <w:rPr>
          <w:vertAlign w:val="subscript"/>
        </w:rPr>
        <w:t>1</w:t>
      </w:r>
      <w:r w:rsidRPr="00AB1EEE">
        <w:t xml:space="preserve"> with a width of 40 MHz and subcarrier spacing of 15 kHz;</w:t>
      </w:r>
    </w:p>
    <w:p w14:paraId="1732B140" w14:textId="77777777" w:rsidR="00907075" w:rsidRPr="00AB1EEE" w:rsidRDefault="00907075" w:rsidP="00907075">
      <w:pPr>
        <w:pStyle w:val="B1"/>
      </w:pPr>
      <w:r w:rsidRPr="00AB1EEE">
        <w:t>-</w:t>
      </w:r>
      <w:r w:rsidRPr="00AB1EEE">
        <w:tab/>
        <w:t>BWP</w:t>
      </w:r>
      <w:r w:rsidRPr="00AB1EEE">
        <w:rPr>
          <w:vertAlign w:val="subscript"/>
        </w:rPr>
        <w:t>2</w:t>
      </w:r>
      <w:r w:rsidRPr="00AB1EEE">
        <w:t xml:space="preserve"> with a width of 10 MHz and subcarrier spacing of 15 kHz;</w:t>
      </w:r>
    </w:p>
    <w:p w14:paraId="0EC6952E" w14:textId="77777777" w:rsidR="00907075" w:rsidRPr="00AB1EEE" w:rsidRDefault="00907075" w:rsidP="00907075">
      <w:pPr>
        <w:pStyle w:val="B1"/>
      </w:pPr>
      <w:r w:rsidRPr="00AB1EEE">
        <w:lastRenderedPageBreak/>
        <w:t>-</w:t>
      </w:r>
      <w:r w:rsidRPr="00AB1EEE">
        <w:tab/>
        <w:t>BWP</w:t>
      </w:r>
      <w:r w:rsidRPr="00AB1EEE">
        <w:rPr>
          <w:vertAlign w:val="subscript"/>
        </w:rPr>
        <w:t>3</w:t>
      </w:r>
      <w:r w:rsidRPr="00AB1EEE">
        <w:t xml:space="preserve"> with a width of 20 MHz and subcarrier spacing of 60 kHz.</w:t>
      </w:r>
    </w:p>
    <w:p w14:paraId="7355D0A3" w14:textId="77777777" w:rsidR="00907075" w:rsidRPr="00AB1EEE" w:rsidRDefault="009B7E9F" w:rsidP="00907075">
      <w:pPr>
        <w:pStyle w:val="TH"/>
      </w:pPr>
      <w:r w:rsidRPr="00AB1EEE">
        <w:rPr>
          <w:noProof/>
        </w:rPr>
        <w:object w:dxaOrig="6720" w:dyaOrig="4695" w14:anchorId="5890326A">
          <v:shape id="_x0000_i1052" type="#_x0000_t75" alt="" style="width:334.75pt;height:235.35pt;mso-width-percent:0;mso-height-percent:0;mso-width-percent:0;mso-height-percent:0" o:ole="">
            <v:imagedata r:id="rId75" o:title=""/>
          </v:shape>
          <o:OLEObject Type="Embed" ProgID="Visio.Drawing.11" ShapeID="_x0000_i1052" DrawAspect="Content" ObjectID="_1802010410" r:id="rId76"/>
        </w:object>
      </w:r>
    </w:p>
    <w:p w14:paraId="3E31EFA1" w14:textId="77777777" w:rsidR="00907075" w:rsidRPr="00AB1EEE" w:rsidRDefault="00907075" w:rsidP="00907075">
      <w:pPr>
        <w:pStyle w:val="TF"/>
      </w:pPr>
      <w:r w:rsidRPr="00AB1EEE">
        <w:t>Figure 6.10-1: BA Example</w:t>
      </w:r>
    </w:p>
    <w:p w14:paraId="1CC2DB6B" w14:textId="77777777" w:rsidR="00907075" w:rsidRPr="00AB1EEE" w:rsidRDefault="00907075" w:rsidP="00907075">
      <w:pPr>
        <w:pStyle w:val="2"/>
      </w:pPr>
      <w:bookmarkStart w:id="638" w:name="_Toc37231913"/>
      <w:bookmarkStart w:id="639" w:name="_Toc46501968"/>
      <w:bookmarkStart w:id="640" w:name="_Toc51971316"/>
      <w:bookmarkStart w:id="641" w:name="_Toc52551299"/>
      <w:bookmarkStart w:id="642" w:name="_Toc185530377"/>
      <w:bookmarkStart w:id="643" w:name="_Toc20387949"/>
      <w:bookmarkStart w:id="644" w:name="_Toc29376028"/>
      <w:r w:rsidRPr="00AB1EEE">
        <w:t>6.11</w:t>
      </w:r>
      <w:r w:rsidRPr="00AB1EEE">
        <w:tab/>
        <w:t>Backhaul Adaptation Protocol Sublayer</w:t>
      </w:r>
      <w:bookmarkEnd w:id="638"/>
      <w:bookmarkEnd w:id="639"/>
      <w:bookmarkEnd w:id="640"/>
      <w:bookmarkEnd w:id="641"/>
      <w:bookmarkEnd w:id="642"/>
    </w:p>
    <w:p w14:paraId="7A6848DF" w14:textId="77777777" w:rsidR="00907075" w:rsidRPr="00AB1EEE" w:rsidRDefault="00907075" w:rsidP="00907075">
      <w:pPr>
        <w:pStyle w:val="3"/>
      </w:pPr>
      <w:bookmarkStart w:id="645" w:name="_Toc37231914"/>
      <w:bookmarkStart w:id="646" w:name="_Toc46501969"/>
      <w:bookmarkStart w:id="647" w:name="_Toc51971317"/>
      <w:bookmarkStart w:id="648" w:name="_Toc52551300"/>
      <w:bookmarkStart w:id="649" w:name="_Toc185530378"/>
      <w:r w:rsidRPr="00AB1EEE">
        <w:t>6.11.1</w:t>
      </w:r>
      <w:r w:rsidRPr="00AB1EEE">
        <w:tab/>
        <w:t>Services and Functions</w:t>
      </w:r>
      <w:bookmarkEnd w:id="645"/>
      <w:bookmarkEnd w:id="646"/>
      <w:bookmarkEnd w:id="647"/>
      <w:bookmarkEnd w:id="648"/>
      <w:bookmarkEnd w:id="649"/>
    </w:p>
    <w:p w14:paraId="0DC08B46" w14:textId="77777777" w:rsidR="00907075" w:rsidRPr="00AB1EEE" w:rsidRDefault="00907075" w:rsidP="00907075">
      <w:pPr>
        <w:rPr>
          <w:lang w:eastAsia="x-none"/>
        </w:rPr>
      </w:pPr>
      <w:r w:rsidRPr="00AB1EEE">
        <w:rPr>
          <w:lang w:eastAsia="x-none"/>
        </w:rPr>
        <w:t>The main service and functions of the BAP sublayer include:</w:t>
      </w:r>
    </w:p>
    <w:p w14:paraId="2EABC470" w14:textId="77777777" w:rsidR="00907075" w:rsidRPr="00AB1EEE" w:rsidRDefault="00907075" w:rsidP="00907075">
      <w:pPr>
        <w:pStyle w:val="B1"/>
      </w:pPr>
      <w:r w:rsidRPr="00AB1EEE">
        <w:t>-</w:t>
      </w:r>
      <w:r w:rsidRPr="00AB1EEE">
        <w:tab/>
        <w:t>Transfer of data;</w:t>
      </w:r>
    </w:p>
    <w:p w14:paraId="0E9BC585" w14:textId="77777777" w:rsidR="00907075" w:rsidRPr="00AB1EEE" w:rsidRDefault="00907075" w:rsidP="00907075">
      <w:pPr>
        <w:pStyle w:val="B1"/>
        <w:rPr>
          <w:lang w:eastAsia="ko-KR"/>
        </w:rPr>
      </w:pPr>
      <w:r w:rsidRPr="00AB1EEE">
        <w:rPr>
          <w:lang w:eastAsia="ko-KR"/>
        </w:rPr>
        <w:t>-</w:t>
      </w:r>
      <w:r w:rsidRPr="00AB1EEE">
        <w:rPr>
          <w:lang w:eastAsia="ko-KR"/>
        </w:rPr>
        <w:tab/>
        <w:t>Routing of packets to next hop;</w:t>
      </w:r>
    </w:p>
    <w:p w14:paraId="08F54813" w14:textId="77777777" w:rsidR="00907075" w:rsidRPr="00AB1EEE" w:rsidRDefault="00907075" w:rsidP="00907075">
      <w:pPr>
        <w:pStyle w:val="B1"/>
        <w:rPr>
          <w:lang w:eastAsia="ko-KR"/>
        </w:rPr>
      </w:pPr>
      <w:r w:rsidRPr="00AB1EEE">
        <w:rPr>
          <w:lang w:eastAsia="ko-KR"/>
        </w:rPr>
        <w:t>-</w:t>
      </w:r>
      <w:r w:rsidRPr="00AB1EEE">
        <w:rPr>
          <w:lang w:eastAsia="ko-KR"/>
        </w:rPr>
        <w:tab/>
        <w:t>Determination of BAP destination and BAP path for packets from upper layers;</w:t>
      </w:r>
    </w:p>
    <w:p w14:paraId="44DAC2B0" w14:textId="77777777" w:rsidR="00907075" w:rsidRPr="00AB1EEE" w:rsidRDefault="00907075" w:rsidP="00907075">
      <w:pPr>
        <w:pStyle w:val="B1"/>
        <w:rPr>
          <w:lang w:eastAsia="ko-KR"/>
        </w:rPr>
      </w:pPr>
      <w:r w:rsidRPr="00AB1EEE">
        <w:rPr>
          <w:lang w:eastAsia="ko-KR"/>
        </w:rPr>
        <w:t>-</w:t>
      </w:r>
      <w:r w:rsidRPr="00AB1EEE">
        <w:rPr>
          <w:lang w:eastAsia="ko-KR"/>
        </w:rPr>
        <w:tab/>
        <w:t>Determination of egress BH RLC channels for packets routed to next hop;</w:t>
      </w:r>
    </w:p>
    <w:p w14:paraId="176BC636" w14:textId="77777777" w:rsidR="00907075" w:rsidRPr="00AB1EEE" w:rsidRDefault="00907075" w:rsidP="00907075">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1C9FCB27" w14:textId="77777777" w:rsidR="00907075" w:rsidRPr="00AB1EEE" w:rsidRDefault="00907075" w:rsidP="00907075">
      <w:pPr>
        <w:pStyle w:val="B1"/>
      </w:pPr>
      <w:r w:rsidRPr="00AB1EEE">
        <w:t>-</w:t>
      </w:r>
      <w:r w:rsidRPr="00AB1EEE">
        <w:tab/>
        <w:t xml:space="preserve">Flow control feedback </w:t>
      </w:r>
      <w:r w:rsidRPr="00AB1EEE">
        <w:rPr>
          <w:rFonts w:eastAsia="等线"/>
        </w:rPr>
        <w:t>and polling</w:t>
      </w:r>
      <w:r w:rsidRPr="00AB1EEE">
        <w:t xml:space="preserve"> signalling;</w:t>
      </w:r>
    </w:p>
    <w:p w14:paraId="39416039" w14:textId="77777777" w:rsidR="00907075" w:rsidRPr="00AB1EEE" w:rsidRDefault="00907075" w:rsidP="00907075">
      <w:pPr>
        <w:pStyle w:val="B1"/>
      </w:pPr>
      <w:r w:rsidRPr="00AB1EEE">
        <w:t>-</w:t>
      </w:r>
      <w:r w:rsidRPr="00AB1EEE">
        <w:tab/>
        <w:t>BH RLF detection indication, BH RLF recovery indication, and BH RLF indication;</w:t>
      </w:r>
    </w:p>
    <w:p w14:paraId="1C15485F" w14:textId="77777777" w:rsidR="00907075" w:rsidRPr="00AB1EEE" w:rsidRDefault="00907075" w:rsidP="00907075">
      <w:pPr>
        <w:pStyle w:val="B1"/>
      </w:pPr>
      <w:r w:rsidRPr="00AB1EEE">
        <w:t>-</w:t>
      </w:r>
      <w:r w:rsidRPr="00AB1EEE">
        <w:tab/>
        <w:t>BAP header rewriting.</w:t>
      </w:r>
    </w:p>
    <w:p w14:paraId="778619EF" w14:textId="77777777" w:rsidR="00907075" w:rsidRPr="00AB1EEE" w:rsidRDefault="00907075" w:rsidP="00907075">
      <w:pPr>
        <w:pStyle w:val="3"/>
      </w:pPr>
      <w:bookmarkStart w:id="650" w:name="_Toc37231915"/>
      <w:bookmarkStart w:id="651" w:name="_Toc46501970"/>
      <w:bookmarkStart w:id="652" w:name="_Toc51971318"/>
      <w:bookmarkStart w:id="653" w:name="_Toc52551301"/>
      <w:bookmarkStart w:id="654" w:name="_Toc185530379"/>
      <w:r w:rsidRPr="00AB1EEE">
        <w:t>6.11.2</w:t>
      </w:r>
      <w:r w:rsidRPr="00AB1EEE">
        <w:tab/>
        <w:t>Traffic Mapping from Upper Layers to Layer-2</w:t>
      </w:r>
      <w:bookmarkEnd w:id="650"/>
      <w:bookmarkEnd w:id="651"/>
      <w:bookmarkEnd w:id="652"/>
      <w:bookmarkEnd w:id="653"/>
      <w:bookmarkEnd w:id="654"/>
    </w:p>
    <w:p w14:paraId="6E9DD338" w14:textId="77777777" w:rsidR="00907075" w:rsidRPr="00AB1EEE" w:rsidRDefault="00907075" w:rsidP="00907075">
      <w:r w:rsidRPr="00AB1EEE">
        <w:t>In upstream direction, the IAB-donor-CU configures the IAB-node with mappings between upstream F1 and non-F1 traffic originated at the IAB-node, and the appropriate BAP routing ID, next-hop BAP address and BH RLC channel. A specific mapping is configured:</w:t>
      </w:r>
    </w:p>
    <w:p w14:paraId="37BCECAD"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each F1-U GTP-U tunnel;</w:t>
      </w:r>
    </w:p>
    <w:p w14:paraId="65D080E3"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UE associated F1AP messages;</w:t>
      </w:r>
    </w:p>
    <w:p w14:paraId="0AED6EB7"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UE-associated F1AP messages;</w:t>
      </w:r>
    </w:p>
    <w:p w14:paraId="51BD2BAF"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F1 traffic.</w:t>
      </w:r>
    </w:p>
    <w:p w14:paraId="6141C42B" w14:textId="77777777" w:rsidR="00907075" w:rsidRPr="00AB1EEE" w:rsidRDefault="00907075" w:rsidP="00907075">
      <w:r w:rsidRPr="00AB1EEE">
        <w:lastRenderedPageBreak/>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330F9F88" w14:textId="77777777" w:rsidR="00907075" w:rsidRPr="00AB1EEE" w:rsidRDefault="00907075" w:rsidP="00907075">
      <w:r w:rsidRPr="00AB1EEE">
        <w:t>In case the IAB-node is configured with multiple IP addresses for F1-C on the NR leg, multiple mappings can be configured for non-UE-associated F1AP messages or UE-associated F1AP messages. The appropriate mapping is selected based on the IAB-node's implementation.</w:t>
      </w:r>
    </w:p>
    <w:p w14:paraId="7967EC2F" w14:textId="77777777" w:rsidR="00907075" w:rsidRPr="00AB1EEE" w:rsidRDefault="00907075" w:rsidP="00907075">
      <w:r w:rsidRPr="00AB1EEE">
        <w:t>These traffic mapping configurations are performed via F1AP. For a boundary IAB-node, the traffic mapping configuration includes information that allows the boundary IAB-node to determine t</w:t>
      </w:r>
      <w:r w:rsidRPr="00AB1EEE">
        <w:rPr>
          <w:rFonts w:eastAsia="宋体"/>
        </w:rPr>
        <w:t>he</w:t>
      </w:r>
      <w:r w:rsidRPr="00AB1EEE">
        <w:t xml:space="preserve"> IAB topology the mapping applies to.</w:t>
      </w:r>
    </w:p>
    <w:p w14:paraId="22DCC7BA" w14:textId="77777777" w:rsidR="00907075" w:rsidRPr="00AB1EEE" w:rsidRDefault="00907075" w:rsidP="00907075">
      <w:r w:rsidRPr="00AB1EEE">
        <w:t>During IAB-node integration, a default BH RLC channel and a default BAP routing ID may be configured via RRC, which can be used for non-F1-U traffic. These default configurations may be updated during topology adaptation scenarios as discussed in TS 38.401 [4].</w:t>
      </w:r>
    </w:p>
    <w:p w14:paraId="0AE6FFC4" w14:textId="77777777" w:rsidR="00907075" w:rsidRPr="00AB1EEE" w:rsidRDefault="00907075" w:rsidP="00907075">
      <w:r w:rsidRPr="00AB1EEE">
        <w:t>In downstream direction, traffic mapping occurs internal to the IAB-donor. Transport for IAB-donors that use split-gNB architecture is handled in TS 38.401 [4].</w:t>
      </w:r>
    </w:p>
    <w:p w14:paraId="5AEEC9D5" w14:textId="77777777" w:rsidR="00907075" w:rsidRPr="00AB1EEE" w:rsidRDefault="00907075" w:rsidP="00907075">
      <w:pPr>
        <w:pStyle w:val="3"/>
      </w:pPr>
      <w:bookmarkStart w:id="655" w:name="_Toc37231916"/>
      <w:bookmarkStart w:id="656" w:name="_Toc46501971"/>
      <w:bookmarkStart w:id="657" w:name="_Toc51971319"/>
      <w:bookmarkStart w:id="658" w:name="_Toc52551302"/>
      <w:bookmarkStart w:id="659" w:name="_Toc185530380"/>
      <w:r w:rsidRPr="00AB1EEE">
        <w:t>6.11.3</w:t>
      </w:r>
      <w:r w:rsidRPr="00AB1EEE">
        <w:tab/>
        <w:t>Routing, BAP Header Rewriting and BH-RLC-channel Mapping on BAP sublayer</w:t>
      </w:r>
      <w:bookmarkEnd w:id="655"/>
      <w:bookmarkEnd w:id="656"/>
      <w:bookmarkEnd w:id="657"/>
      <w:bookmarkEnd w:id="658"/>
      <w:bookmarkEnd w:id="659"/>
    </w:p>
    <w:p w14:paraId="15C1E319" w14:textId="77777777" w:rsidR="00907075" w:rsidRPr="00AB1EEE" w:rsidRDefault="009B7E9F" w:rsidP="00907075">
      <w:pPr>
        <w:pStyle w:val="TH"/>
      </w:pPr>
      <w:r w:rsidRPr="00AB1EEE">
        <w:rPr>
          <w:noProof/>
        </w:rPr>
        <w:object w:dxaOrig="9616" w:dyaOrig="7097" w14:anchorId="3274154A">
          <v:shape id="_x0000_i1053" type="#_x0000_t75" alt="" style="width:255.75pt;height:188.05pt;mso-width-percent:0;mso-height-percent:0;mso-width-percent:0;mso-height-percent:0" o:ole="">
            <v:imagedata r:id="rId77" o:title=""/>
          </v:shape>
          <o:OLEObject Type="Embed" ProgID="Visio.Drawing.11" ShapeID="_x0000_i1053" DrawAspect="Content" ObjectID="_1802010411" r:id="rId78"/>
        </w:object>
      </w:r>
    </w:p>
    <w:p w14:paraId="4A31ED14" w14:textId="77777777" w:rsidR="00907075" w:rsidRPr="00AB1EEE" w:rsidRDefault="00907075" w:rsidP="00907075">
      <w:pPr>
        <w:pStyle w:val="TF"/>
      </w:pPr>
      <w:r w:rsidRPr="00AB1EEE">
        <w:t>Figure 6.11.3-1: Routing and BH RLC channel selection on BAP sublayer</w:t>
      </w:r>
    </w:p>
    <w:p w14:paraId="7860FE8A" w14:textId="77777777" w:rsidR="00907075" w:rsidRPr="00AB1EEE" w:rsidRDefault="00907075" w:rsidP="00907075">
      <w:pPr>
        <w:rPr>
          <w:lang w:eastAsia="x-none"/>
        </w:rPr>
      </w:pPr>
      <w:r w:rsidRPr="00AB1EEE">
        <w:rPr>
          <w:lang w:eastAsia="x-none"/>
        </w:rPr>
        <w:t>Routing on BAP sublayer uses the BAP routing ID, which is configured by the IAB-donor</w:t>
      </w:r>
      <w:r w:rsidRPr="00AB1EEE">
        <w:t>-CU</w:t>
      </w:r>
      <w:r w:rsidRPr="00AB1EEE">
        <w:rPr>
          <w:lang w:eastAsia="x-none"/>
        </w:rPr>
        <w:t>. The BAP routing ID consists of BAP address and BAP path ID. The BAP address is used for the following purposes:</w:t>
      </w:r>
    </w:p>
    <w:p w14:paraId="3C11F203" w14:textId="77777777" w:rsidR="00907075" w:rsidRPr="00AB1EEE" w:rsidRDefault="00907075" w:rsidP="00907075">
      <w:pPr>
        <w:pStyle w:val="B1"/>
        <w:ind w:left="576" w:hanging="288"/>
        <w:rPr>
          <w:lang w:eastAsia="en-GB"/>
        </w:rPr>
      </w:pPr>
      <w:r w:rsidRPr="00AB1EEE">
        <w:rPr>
          <w:lang w:eastAsia="en-GB"/>
        </w:rPr>
        <w:t>1.</w:t>
      </w:r>
      <w:r w:rsidRPr="00AB1EEE">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 For a dual-connected boundary IAB-node that is configured with two BAP addresses, the BAP address in the packet's BAP header is matched with the BAP address configured by the CU of the IAB topology, where the packet has been received.</w:t>
      </w:r>
    </w:p>
    <w:p w14:paraId="177E3CED" w14:textId="77777777" w:rsidR="00907075" w:rsidRPr="00AB1EEE" w:rsidRDefault="00907075" w:rsidP="00907075">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60F40FC9" w14:textId="77777777" w:rsidR="00907075" w:rsidRPr="00AB1EEE" w:rsidRDefault="00907075" w:rsidP="00907075">
      <w:pPr>
        <w:rPr>
          <w:lang w:eastAsia="x-none"/>
        </w:rPr>
      </w:pPr>
      <w:r w:rsidRPr="00AB1EEE">
        <w:rPr>
          <w:lang w:eastAsia="x-none"/>
        </w:rPr>
        <w:t>For packets arriving from a prior hop</w:t>
      </w:r>
      <w:r w:rsidRPr="00AB1EEE">
        <w:t xml:space="preserve"> or from upper layers</w:t>
      </w:r>
      <w:r w:rsidRPr="00AB1EEE">
        <w:rPr>
          <w:lang w:eastAsia="x-none"/>
        </w:rPr>
        <w:t>, the determination of the next-hop node is based on a routing configuration provided by the IAB-donor-CU via F1AP signalling</w:t>
      </w:r>
      <w:r w:rsidRPr="00AB1EEE">
        <w:t xml:space="preserve"> or a default configuration provided by the IAB-donor-CU via RRC signalling</w:t>
      </w:r>
      <w:r w:rsidRPr="00AB1EEE">
        <w:rPr>
          <w:lang w:eastAsia="x-none"/>
        </w:rPr>
        <w:t>. This</w:t>
      </w:r>
      <w:r w:rsidRPr="00AB1EEE">
        <w:t xml:space="preserve"> F1AP</w:t>
      </w:r>
      <w:r w:rsidRPr="00AB1EEE">
        <w:rPr>
          <w:lang w:eastAsia="x-none"/>
        </w:rPr>
        <w:t xml:space="preserve"> configuration contains the mapping between the BAP routing ID carried in the packet's BAP header and the next-hop node's BAP address.</w:t>
      </w:r>
    </w:p>
    <w:p w14:paraId="0E0E7AFF" w14:textId="77777777" w:rsidR="00907075" w:rsidRPr="00AB1EEE" w:rsidRDefault="00907075" w:rsidP="00907075">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907075" w:rsidRPr="00AB1EEE" w14:paraId="31447FDB" w14:textId="77777777" w:rsidTr="00763A4A">
        <w:tc>
          <w:tcPr>
            <w:tcW w:w="3780" w:type="dxa"/>
            <w:shd w:val="clear" w:color="auto" w:fill="D9D9D9" w:themeFill="background1" w:themeFillShade="D9"/>
          </w:tcPr>
          <w:p w14:paraId="5C914E78" w14:textId="77777777" w:rsidR="00907075" w:rsidRPr="00AB1EEE" w:rsidRDefault="00907075" w:rsidP="00763A4A">
            <w:pPr>
              <w:pStyle w:val="TAH"/>
            </w:pPr>
            <w:r w:rsidRPr="00AB1EEE">
              <w:t>BAP routing ID</w:t>
            </w:r>
          </w:p>
        </w:tc>
        <w:tc>
          <w:tcPr>
            <w:tcW w:w="3420" w:type="dxa"/>
            <w:shd w:val="clear" w:color="auto" w:fill="FFFFFF" w:themeFill="background1"/>
          </w:tcPr>
          <w:p w14:paraId="4D7C3686" w14:textId="77777777" w:rsidR="00907075" w:rsidRPr="00AB1EEE" w:rsidRDefault="00907075" w:rsidP="00763A4A">
            <w:pPr>
              <w:pStyle w:val="TAH"/>
            </w:pPr>
            <w:r w:rsidRPr="00AB1EEE">
              <w:t>Next-hop BAP address</w:t>
            </w:r>
          </w:p>
        </w:tc>
      </w:tr>
      <w:tr w:rsidR="00907075" w:rsidRPr="00AB1EEE" w14:paraId="3A89EFEE" w14:textId="77777777" w:rsidTr="00763A4A">
        <w:tc>
          <w:tcPr>
            <w:tcW w:w="3780" w:type="dxa"/>
            <w:shd w:val="clear" w:color="auto" w:fill="D9D9D9" w:themeFill="background1" w:themeFillShade="D9"/>
          </w:tcPr>
          <w:p w14:paraId="2BE9D1D9" w14:textId="77777777" w:rsidR="00907075" w:rsidRPr="00AB1EEE" w:rsidRDefault="00907075" w:rsidP="00763A4A">
            <w:pPr>
              <w:pStyle w:val="TAC"/>
            </w:pPr>
            <w:r w:rsidRPr="00AB1EEE">
              <w:t>Derived from BAP packet's BAP header</w:t>
            </w:r>
          </w:p>
        </w:tc>
        <w:tc>
          <w:tcPr>
            <w:tcW w:w="3420" w:type="dxa"/>
            <w:shd w:val="clear" w:color="auto" w:fill="FFFFFF" w:themeFill="background1"/>
          </w:tcPr>
          <w:p w14:paraId="44242AC7" w14:textId="77777777" w:rsidR="00907075" w:rsidRPr="00AB1EEE" w:rsidRDefault="00907075" w:rsidP="00763A4A">
            <w:pPr>
              <w:pStyle w:val="TAC"/>
            </w:pPr>
            <w:r w:rsidRPr="00AB1EEE">
              <w:t>Egress BH link to forward packet</w:t>
            </w:r>
          </w:p>
        </w:tc>
      </w:tr>
    </w:tbl>
    <w:p w14:paraId="58C65CEB" w14:textId="77777777" w:rsidR="00907075" w:rsidRPr="00AB1EEE" w:rsidRDefault="00907075" w:rsidP="00907075">
      <w:pPr>
        <w:rPr>
          <w:lang w:eastAsia="x-none"/>
        </w:rPr>
      </w:pPr>
    </w:p>
    <w:p w14:paraId="4CE78CF2" w14:textId="77777777" w:rsidR="00907075" w:rsidRPr="00AB1EEE" w:rsidRDefault="00907075" w:rsidP="00907075">
      <w:pPr>
        <w:rPr>
          <w:lang w:eastAsia="x-none"/>
        </w:rPr>
      </w:pPr>
      <w:r w:rsidRPr="00AB1EEE">
        <w:rPr>
          <w:lang w:eastAsia="x-none"/>
        </w:rPr>
        <w:t xml:space="preserve">The IAB-node resolves the next-hop BAP address to a physical backhaul link. For this purpose, </w:t>
      </w:r>
      <w:r w:rsidRPr="00AB1EEE">
        <w:t xml:space="preserve">the </w:t>
      </w:r>
      <w:r w:rsidRPr="00AB1EEE">
        <w:rPr>
          <w:lang w:eastAsia="x-none"/>
        </w:rPr>
        <w:t xml:space="preserve">IAB-donor-CU provides </w:t>
      </w:r>
      <w:r w:rsidRPr="00AB1EEE">
        <w:t xml:space="preserve">the </w:t>
      </w:r>
      <w:r w:rsidRPr="00AB1EEE">
        <w:rPr>
          <w:lang w:eastAsia="x-none"/>
        </w:rPr>
        <w:t>IAB-node</w:t>
      </w:r>
      <w:r w:rsidRPr="00AB1EEE">
        <w:t>/IAB-donor-DU</w:t>
      </w:r>
      <w:r w:rsidRPr="00AB1EEE">
        <w:rPr>
          <w:lang w:eastAsia="x-none"/>
        </w:rPr>
        <w:t xml:space="preserve"> with its child-node's BAP address </w:t>
      </w:r>
      <w:r w:rsidRPr="00AB1EEE">
        <w:t>via</w:t>
      </w:r>
      <w:r w:rsidRPr="00AB1EEE">
        <w:rPr>
          <w:lang w:eastAsia="x-none"/>
        </w:rPr>
        <w:t xml:space="preserve"> F1AP, and </w:t>
      </w:r>
      <w:r w:rsidRPr="00AB1EEE">
        <w:t>it provides the IAB-node with</w:t>
      </w:r>
      <w:r w:rsidRPr="00AB1EEE">
        <w:rPr>
          <w:lang w:eastAsia="x-none"/>
        </w:rPr>
        <w:t xml:space="preserve"> its parent-node's BAP address </w:t>
      </w:r>
      <w:r w:rsidRPr="00AB1EEE">
        <w:t xml:space="preserve">via </w:t>
      </w:r>
      <w:r w:rsidRPr="00AB1EEE">
        <w:rPr>
          <w:lang w:eastAsia="x-none"/>
        </w:rPr>
        <w:t>RRC.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6A16F721" w14:textId="77777777" w:rsidR="00907075" w:rsidRPr="00AB1EEE" w:rsidRDefault="00907075" w:rsidP="00907075">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E139751" w14:textId="77777777" w:rsidR="00907075" w:rsidRPr="00AB1EEE" w:rsidRDefault="00907075" w:rsidP="00907075">
      <w:pPr>
        <w:rPr>
          <w:lang w:eastAsia="x-none"/>
        </w:rPr>
      </w:pPr>
      <w:r w:rsidRPr="00AB1EEE">
        <w:rPr>
          <w:lang w:eastAsia="x-none"/>
        </w:rPr>
        <w:t xml:space="preserve">In case the BH link </w:t>
      </w:r>
      <w:r w:rsidRPr="00AB1EEE">
        <w:t xml:space="preserve">resolved from the routing entry is considered </w:t>
      </w:r>
      <w:r w:rsidRPr="00AB1EEE">
        <w:rPr>
          <w:i/>
          <w:iCs/>
        </w:rPr>
        <w:t>unavailable</w:t>
      </w:r>
      <w:r w:rsidRPr="00AB1EEE">
        <w:t xml:space="preserve"> for this packet</w:t>
      </w:r>
      <w:r w:rsidRPr="00AB1EEE">
        <w:rPr>
          <w:lang w:eastAsia="x-none"/>
        </w:rPr>
        <w:t xml:space="preserve">, the IAB-node may </w:t>
      </w:r>
      <w:r w:rsidRPr="00AB1EEE">
        <w:t xml:space="preserve">perform local rerouting as defined in TS 38.340 [31], i.e., </w:t>
      </w:r>
      <w:r w:rsidRPr="00AB1EEE">
        <w:rPr>
          <w:lang w:eastAsia="x-none"/>
        </w:rPr>
        <w:t xml:space="preserve">select another BH link </w:t>
      </w:r>
      <w:r w:rsidRPr="00AB1EEE">
        <w:t>by considering only the packet's</w:t>
      </w:r>
      <w:r w:rsidRPr="00AB1EEE">
        <w:rPr>
          <w:lang w:eastAsia="x-none"/>
        </w:rPr>
        <w:t xml:space="preserve"> BAP address </w:t>
      </w:r>
      <w:r w:rsidRPr="00AB1EEE">
        <w:rPr>
          <w:rFonts w:eastAsia="CG Times (WN)"/>
          <w:shd w:val="clear" w:color="auto" w:fill="FFFFFF"/>
        </w:rPr>
        <w:t>or, in some cases, by header rewriting</w:t>
      </w:r>
      <w:r w:rsidRPr="00AB1EEE">
        <w:rPr>
          <w:lang w:eastAsia="x-none"/>
        </w:rPr>
        <w:t xml:space="preserve">. In this manner, the packet can be delivered via an alternative path </w:t>
      </w:r>
      <w:r w:rsidRPr="00AB1EEE">
        <w:t>as defined in TS 38.340 [31]</w:t>
      </w:r>
      <w:r w:rsidRPr="00AB1EEE">
        <w:rPr>
          <w:lang w:eastAsia="x-none"/>
        </w:rPr>
        <w:t>.</w:t>
      </w:r>
    </w:p>
    <w:p w14:paraId="20A0A83D" w14:textId="77777777" w:rsidR="00907075" w:rsidRPr="00AB1EEE" w:rsidRDefault="00907075" w:rsidP="00907075">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for BAP PDUs carrying a certain BAP routing ID due to congestion derived from flow-control feedback information related to this BAP routing ID, as defined in TS 38.340 [31].</w:t>
      </w:r>
    </w:p>
    <w:p w14:paraId="4E62ED46" w14:textId="77777777" w:rsidR="00907075" w:rsidRPr="00AB1EEE" w:rsidRDefault="00907075" w:rsidP="00907075">
      <w:r w:rsidRPr="00AB1EEE">
        <w:t>For a boundary IAB-node, the routing configuration may carry information on the IAB topology the configuration applies to.</w:t>
      </w:r>
    </w:p>
    <w:p w14:paraId="44356A59" w14:textId="77777777" w:rsidR="00907075" w:rsidRPr="00AB1EEE" w:rsidRDefault="00907075" w:rsidP="00907075">
      <w:r w:rsidRPr="00AB1EEE">
        <w:t>The IAB-node may rewrite the BAP routing ID in the packet's BAP header under the following circumstances:</w:t>
      </w:r>
    </w:p>
    <w:p w14:paraId="503DC2F4" w14:textId="77777777" w:rsidR="00907075" w:rsidRPr="00AB1EEE" w:rsidRDefault="00907075" w:rsidP="00907075">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6C6CF6AF" w14:textId="77777777" w:rsidR="00907075" w:rsidRPr="00AB1EEE" w:rsidRDefault="00907075" w:rsidP="00907075">
      <w:pPr>
        <w:pStyle w:val="B1"/>
      </w:pPr>
      <w:r w:rsidRPr="00AB1EEE">
        <w:t>-</w:t>
      </w:r>
      <w:r w:rsidRPr="00AB1EEE">
        <w:tab/>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egress BH link.</w:t>
      </w:r>
    </w:p>
    <w:p w14:paraId="2B4094EE" w14:textId="77777777" w:rsidR="00907075" w:rsidRPr="00AB1EEE" w:rsidRDefault="00907075" w:rsidP="00907075">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679E43F4" w14:textId="77777777" w:rsidR="00907075" w:rsidRPr="00AB1EEE" w:rsidRDefault="00907075" w:rsidP="00907075">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907075" w:rsidRPr="00AB1EEE" w14:paraId="4F538529" w14:textId="77777777" w:rsidTr="00763A4A">
        <w:tc>
          <w:tcPr>
            <w:tcW w:w="3133" w:type="dxa"/>
            <w:shd w:val="clear" w:color="auto" w:fill="D9D9D9" w:themeFill="background1" w:themeFillShade="D9"/>
          </w:tcPr>
          <w:p w14:paraId="3DA1CB25" w14:textId="77777777" w:rsidR="00907075" w:rsidRPr="00AB1EEE" w:rsidRDefault="00907075" w:rsidP="00763A4A">
            <w:pPr>
              <w:pStyle w:val="TAH"/>
            </w:pPr>
            <w:r w:rsidRPr="00AB1EEE">
              <w:t>Ingress BAP routing ID</w:t>
            </w:r>
          </w:p>
        </w:tc>
        <w:tc>
          <w:tcPr>
            <w:tcW w:w="2900" w:type="dxa"/>
            <w:shd w:val="clear" w:color="auto" w:fill="FFFFFF" w:themeFill="background1"/>
          </w:tcPr>
          <w:p w14:paraId="02FB2CAD" w14:textId="77777777" w:rsidR="00907075" w:rsidRPr="00AB1EEE" w:rsidRDefault="00907075" w:rsidP="00763A4A">
            <w:pPr>
              <w:pStyle w:val="TAH"/>
            </w:pPr>
            <w:r w:rsidRPr="00AB1EEE">
              <w:t>Egress BAP routing ID</w:t>
            </w:r>
          </w:p>
        </w:tc>
        <w:tc>
          <w:tcPr>
            <w:tcW w:w="2701" w:type="dxa"/>
            <w:shd w:val="clear" w:color="auto" w:fill="FFFFFF" w:themeFill="background1"/>
          </w:tcPr>
          <w:p w14:paraId="78EDA157" w14:textId="77777777" w:rsidR="00907075" w:rsidRPr="00AB1EEE" w:rsidRDefault="00907075" w:rsidP="00763A4A">
            <w:pPr>
              <w:pStyle w:val="TAH"/>
            </w:pPr>
            <w:r w:rsidRPr="00AB1EEE">
              <w:t>Egress topology indicator</w:t>
            </w:r>
          </w:p>
        </w:tc>
      </w:tr>
      <w:tr w:rsidR="00907075" w:rsidRPr="00AB1EEE" w14:paraId="0AD452E7" w14:textId="77777777" w:rsidTr="00763A4A">
        <w:tc>
          <w:tcPr>
            <w:tcW w:w="3133" w:type="dxa"/>
            <w:shd w:val="clear" w:color="auto" w:fill="D9D9D9" w:themeFill="background1" w:themeFillShade="D9"/>
          </w:tcPr>
          <w:p w14:paraId="52285EB8" w14:textId="77777777" w:rsidR="00907075" w:rsidRPr="00AB1EEE" w:rsidRDefault="00907075" w:rsidP="00763A4A">
            <w:pPr>
              <w:pStyle w:val="TAC"/>
            </w:pPr>
            <w:r w:rsidRPr="00AB1EEE">
              <w:t>BAP routing ID carried in the BAP header of the received BAP PDU</w:t>
            </w:r>
          </w:p>
        </w:tc>
        <w:tc>
          <w:tcPr>
            <w:tcW w:w="2900" w:type="dxa"/>
            <w:shd w:val="clear" w:color="auto" w:fill="FFFFFF" w:themeFill="background1"/>
          </w:tcPr>
          <w:p w14:paraId="71C6971A" w14:textId="77777777" w:rsidR="00907075" w:rsidRPr="00AB1EEE" w:rsidRDefault="00907075" w:rsidP="00763A4A">
            <w:pPr>
              <w:pStyle w:val="TAC"/>
            </w:pPr>
            <w:r w:rsidRPr="00AB1EEE">
              <w:t>BAP routing ID carried in the BAP header of the transmitted BAP PDU</w:t>
            </w:r>
          </w:p>
        </w:tc>
        <w:tc>
          <w:tcPr>
            <w:tcW w:w="2701" w:type="dxa"/>
            <w:shd w:val="clear" w:color="auto" w:fill="FFFFFF" w:themeFill="background1"/>
          </w:tcPr>
          <w:p w14:paraId="6A9FAD9D" w14:textId="77777777" w:rsidR="00907075" w:rsidRPr="00AB1EEE" w:rsidRDefault="00907075" w:rsidP="00763A4A">
            <w:pPr>
              <w:pStyle w:val="TAC"/>
            </w:pPr>
            <w:r w:rsidRPr="00AB1EEE">
              <w:t>Indicates the egress IAB topology.</w:t>
            </w:r>
          </w:p>
        </w:tc>
      </w:tr>
    </w:tbl>
    <w:p w14:paraId="0E7D2CDB" w14:textId="77777777" w:rsidR="00907075" w:rsidRPr="00AB1EEE" w:rsidRDefault="00907075" w:rsidP="00907075"/>
    <w:p w14:paraId="732E853A" w14:textId="77777777" w:rsidR="00907075" w:rsidRPr="00AB1EEE" w:rsidRDefault="00907075" w:rsidP="00907075">
      <w:r w:rsidRPr="00AB1EEE">
        <w:t>For upstream packets that are locally re-routed to a different IAB-donor-DU, the BAP header is rewritten with a BAP routing ID contained in the routing entry that was selected for re-routing.</w:t>
      </w:r>
    </w:p>
    <w:p w14:paraId="5ABA00B3" w14:textId="77777777" w:rsidR="00907075" w:rsidRPr="00AB1EEE" w:rsidRDefault="00907075" w:rsidP="00907075">
      <w:r w:rsidRPr="00AB1EEE">
        <w:t>Details of BAP header rewriting are defined in TS 38.340 [31].</w:t>
      </w:r>
    </w:p>
    <w:p w14:paraId="2CB9ABD2" w14:textId="77777777" w:rsidR="00907075" w:rsidRPr="00AB1EEE" w:rsidRDefault="00907075" w:rsidP="00907075">
      <w:pPr>
        <w:rPr>
          <w:lang w:eastAsia="x-none"/>
        </w:rPr>
      </w:pPr>
      <w:r w:rsidRPr="00AB1EEE">
        <w:rPr>
          <w:lang w:eastAsia="x-none"/>
        </w:rPr>
        <w:t xml:space="preserve">When routing a packet from an ingress to an egress BH link, the IAB-node derives the egress </w:t>
      </w:r>
      <w:r w:rsidRPr="00AB1EEE">
        <w:t xml:space="preserve">BH </w:t>
      </w:r>
      <w:r w:rsidRPr="00AB1EEE">
        <w:rPr>
          <w:lang w:eastAsia="x-none"/>
        </w:rPr>
        <w:t xml:space="preserve">RLC channel on the egress BH link through an F1AP-configured mapping from the </w:t>
      </w:r>
      <w:r w:rsidRPr="00AB1EEE">
        <w:t xml:space="preserve">BH </w:t>
      </w:r>
      <w:r w:rsidRPr="00AB1EEE">
        <w:rPr>
          <w:lang w:eastAsia="x-none"/>
        </w:rPr>
        <w:t xml:space="preserve">RLC channel used on the ingress BH link. The </w:t>
      </w:r>
      <w:r w:rsidRPr="00AB1EEE">
        <w:t xml:space="preserve">BH </w:t>
      </w:r>
      <w:r w:rsidRPr="00AB1EEE">
        <w:rPr>
          <w:lang w:eastAsia="x-none"/>
        </w:rPr>
        <w:t xml:space="preserve">RLC channel IDs used for ingress and egress BH RLC channels are generated by the IAB-donor-CU. Since the </w:t>
      </w:r>
      <w:r w:rsidRPr="00AB1EEE">
        <w:t xml:space="preserve">BH </w:t>
      </w:r>
      <w:r w:rsidRPr="00AB1EEE">
        <w:rPr>
          <w:lang w:eastAsia="x-none"/>
        </w:rPr>
        <w:t>RLC channel ID only has link-local scope, the mapping configurations also include the BAP addresses of prior and next hop:</w:t>
      </w:r>
    </w:p>
    <w:p w14:paraId="6A015421" w14:textId="77777777" w:rsidR="00907075" w:rsidRPr="00AB1EEE" w:rsidRDefault="00907075" w:rsidP="00907075">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907075" w:rsidRPr="00AB1EEE" w14:paraId="629FA7A2" w14:textId="77777777" w:rsidTr="00763A4A">
        <w:tc>
          <w:tcPr>
            <w:tcW w:w="2250" w:type="dxa"/>
            <w:shd w:val="clear" w:color="auto" w:fill="D9D9D9" w:themeFill="background1" w:themeFillShade="D9"/>
          </w:tcPr>
          <w:p w14:paraId="500562B5" w14:textId="77777777" w:rsidR="00907075" w:rsidRPr="00AB1EEE" w:rsidRDefault="00907075" w:rsidP="00763A4A">
            <w:pPr>
              <w:pStyle w:val="TAH"/>
            </w:pPr>
            <w:r w:rsidRPr="00AB1EEE">
              <w:t>Next-hop BAP address</w:t>
            </w:r>
          </w:p>
        </w:tc>
        <w:tc>
          <w:tcPr>
            <w:tcW w:w="2340" w:type="dxa"/>
            <w:shd w:val="clear" w:color="auto" w:fill="D9D9D9" w:themeFill="background1" w:themeFillShade="D9"/>
          </w:tcPr>
          <w:p w14:paraId="79A8A918" w14:textId="77777777" w:rsidR="00907075" w:rsidRPr="00AB1EEE" w:rsidRDefault="00907075" w:rsidP="00763A4A">
            <w:pPr>
              <w:pStyle w:val="TAH"/>
            </w:pPr>
            <w:r w:rsidRPr="00AB1EEE">
              <w:t>Prior-hop BAP address</w:t>
            </w:r>
          </w:p>
        </w:tc>
        <w:tc>
          <w:tcPr>
            <w:tcW w:w="2340" w:type="dxa"/>
            <w:shd w:val="clear" w:color="auto" w:fill="D9D9D9" w:themeFill="background1" w:themeFillShade="D9"/>
          </w:tcPr>
          <w:p w14:paraId="566BFAC6" w14:textId="77777777" w:rsidR="00907075" w:rsidRPr="00AB1EEE" w:rsidRDefault="00907075" w:rsidP="00763A4A">
            <w:pPr>
              <w:pStyle w:val="TAH"/>
            </w:pPr>
            <w:r w:rsidRPr="00AB1EEE">
              <w:t>Ingress RLC channel ID</w:t>
            </w:r>
          </w:p>
        </w:tc>
        <w:tc>
          <w:tcPr>
            <w:tcW w:w="2250" w:type="dxa"/>
            <w:shd w:val="clear" w:color="auto" w:fill="FFFFFF" w:themeFill="background1"/>
          </w:tcPr>
          <w:p w14:paraId="07805DEB" w14:textId="77777777" w:rsidR="00907075" w:rsidRPr="00AB1EEE" w:rsidRDefault="00907075" w:rsidP="00763A4A">
            <w:pPr>
              <w:pStyle w:val="TAH"/>
            </w:pPr>
            <w:r w:rsidRPr="00AB1EEE">
              <w:t>Egress RLC channel ID</w:t>
            </w:r>
          </w:p>
        </w:tc>
      </w:tr>
      <w:tr w:rsidR="00907075" w:rsidRPr="00AB1EEE" w14:paraId="30AA3727" w14:textId="77777777" w:rsidTr="00763A4A">
        <w:tc>
          <w:tcPr>
            <w:tcW w:w="2250" w:type="dxa"/>
            <w:shd w:val="clear" w:color="auto" w:fill="D9D9D9" w:themeFill="background1" w:themeFillShade="D9"/>
          </w:tcPr>
          <w:p w14:paraId="21EED296" w14:textId="77777777" w:rsidR="00907075" w:rsidRPr="00AB1EEE" w:rsidRDefault="00907075" w:rsidP="00763A4A">
            <w:pPr>
              <w:pStyle w:val="TAC"/>
            </w:pPr>
            <w:r w:rsidRPr="00AB1EEE">
              <w:t>Derived from routing configuration</w:t>
            </w:r>
          </w:p>
        </w:tc>
        <w:tc>
          <w:tcPr>
            <w:tcW w:w="2340" w:type="dxa"/>
            <w:shd w:val="clear" w:color="auto" w:fill="D9D9D9" w:themeFill="background1" w:themeFillShade="D9"/>
          </w:tcPr>
          <w:p w14:paraId="62118B13" w14:textId="77777777" w:rsidR="00907075" w:rsidRPr="00AB1EEE" w:rsidRDefault="00907075" w:rsidP="00763A4A">
            <w:pPr>
              <w:pStyle w:val="TAC"/>
            </w:pPr>
            <w:r w:rsidRPr="00AB1EEE">
              <w:t>Derived from packet's ingress BH link</w:t>
            </w:r>
          </w:p>
        </w:tc>
        <w:tc>
          <w:tcPr>
            <w:tcW w:w="2340" w:type="dxa"/>
            <w:shd w:val="clear" w:color="auto" w:fill="D9D9D9" w:themeFill="background1" w:themeFillShade="D9"/>
          </w:tcPr>
          <w:p w14:paraId="561135C9" w14:textId="77777777" w:rsidR="00907075" w:rsidRPr="00AB1EEE" w:rsidRDefault="00907075" w:rsidP="00763A4A">
            <w:pPr>
              <w:pStyle w:val="TAC"/>
            </w:pPr>
            <w:r w:rsidRPr="00AB1EEE">
              <w:t>Derived from packet's ingress BH RLC channel</w:t>
            </w:r>
          </w:p>
        </w:tc>
        <w:tc>
          <w:tcPr>
            <w:tcW w:w="2250" w:type="dxa"/>
            <w:shd w:val="clear" w:color="auto" w:fill="FFFFFF" w:themeFill="background1"/>
          </w:tcPr>
          <w:p w14:paraId="6D4950B6" w14:textId="77777777" w:rsidR="00907075" w:rsidRPr="00AB1EEE" w:rsidRDefault="00907075" w:rsidP="00763A4A">
            <w:pPr>
              <w:pStyle w:val="TAC"/>
            </w:pPr>
            <w:r w:rsidRPr="00AB1EEE">
              <w:t>BH RLC channel on egress BH link to forward packet</w:t>
            </w:r>
          </w:p>
        </w:tc>
      </w:tr>
    </w:tbl>
    <w:p w14:paraId="0D128F57" w14:textId="77777777" w:rsidR="00907075" w:rsidRPr="00AB1EEE" w:rsidRDefault="00907075" w:rsidP="00907075">
      <w:pPr>
        <w:rPr>
          <w:lang w:eastAsia="x-none"/>
        </w:rPr>
      </w:pPr>
    </w:p>
    <w:p w14:paraId="1C11AA9D" w14:textId="77777777" w:rsidR="00907075" w:rsidRPr="00AB1EEE" w:rsidRDefault="00907075" w:rsidP="00907075">
      <w:r w:rsidRPr="00AB1EEE">
        <w:rPr>
          <w:lang w:eastAsia="en-GB"/>
        </w:rPr>
        <w:t>For a boundary IAB-node, the BH RLC channel mapping configuration may also include indicators for the IAB topology of the ingress and of the egress</w:t>
      </w:r>
      <w:r w:rsidRPr="00AB1EEE">
        <w:t xml:space="preserve"> BH</w:t>
      </w:r>
      <w:r w:rsidRPr="00AB1EEE">
        <w:rPr>
          <w:lang w:eastAsia="en-GB"/>
        </w:rPr>
        <w:t xml:space="preserve"> link.</w:t>
      </w:r>
    </w:p>
    <w:p w14:paraId="6CCB10BD" w14:textId="77777777" w:rsidR="00907075" w:rsidRPr="00AB1EEE" w:rsidRDefault="00907075" w:rsidP="00907075">
      <w:pPr>
        <w:rPr>
          <w:lang w:eastAsia="x-none"/>
        </w:rPr>
      </w:pPr>
      <w:r w:rsidRPr="00AB1EEE">
        <w:rPr>
          <w:lang w:eastAsia="x-none"/>
        </w:rPr>
        <w:t>The IAB-node resolves the BH RLC channel IDs from logical channel IDs based on the configuration by the IAB-donor</w:t>
      </w:r>
      <w:r w:rsidRPr="00AB1EEE">
        <w:t>-CU</w:t>
      </w:r>
      <w:r w:rsidRPr="00AB1EEE">
        <w:rPr>
          <w:lang w:eastAsia="x-none"/>
        </w:rPr>
        <w:t xml:space="preserve">. </w:t>
      </w:r>
      <w:r w:rsidRPr="00AB1EEE">
        <w:t>The IAB-MT obtains the BH RLC channel ID in the RRC configuration of the corresponding logical channel. The IAB-DU obtains the BH RLC channel ID in the F1AP configuration of the BH RLC channel.</w:t>
      </w:r>
    </w:p>
    <w:p w14:paraId="454E1C58" w14:textId="77777777" w:rsidR="00907075" w:rsidRPr="00AB1EEE" w:rsidRDefault="00907075" w:rsidP="00907075">
      <w:pPr>
        <w:pStyle w:val="2"/>
      </w:pPr>
      <w:bookmarkStart w:id="660" w:name="_Toc185530381"/>
      <w:bookmarkStart w:id="661" w:name="_Hlk55989480"/>
      <w:bookmarkStart w:id="662" w:name="_Toc37231917"/>
      <w:bookmarkStart w:id="663" w:name="_Toc46501972"/>
      <w:bookmarkStart w:id="664" w:name="_Toc51971320"/>
      <w:bookmarkStart w:id="665" w:name="_Toc52551303"/>
      <w:r w:rsidRPr="00AB1EEE">
        <w:t>6.12</w:t>
      </w:r>
      <w:r w:rsidRPr="00AB1EEE">
        <w:tab/>
        <w:t>Multiple Transmit/Receive Point Operation</w:t>
      </w:r>
      <w:bookmarkEnd w:id="660"/>
    </w:p>
    <w:p w14:paraId="60A23535" w14:textId="77777777" w:rsidR="00907075" w:rsidRPr="00AB1EEE" w:rsidRDefault="00907075" w:rsidP="00907075">
      <w:bookmarkStart w:id="666" w:name="_Hlk55989232"/>
      <w:r w:rsidRPr="00AB1EEE">
        <w:t>In Multiple Transmit/Receive Point (multi-TRP) operation, a serving cell can schedule the UE from two TRPs, providing better coverage, reliability and/or data rates for PDSCH, PDCCH, PUSCH, and PUCCH.</w:t>
      </w:r>
    </w:p>
    <w:p w14:paraId="49E018E8" w14:textId="77777777" w:rsidR="00907075" w:rsidRPr="00AB1EEE" w:rsidRDefault="00907075" w:rsidP="00907075">
      <w:r w:rsidRPr="00AB1EEE">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35285047" w14:textId="77777777" w:rsidR="00907075" w:rsidRPr="00AB1EEE" w:rsidRDefault="00907075" w:rsidP="00907075">
      <w:r w:rsidRPr="00AB1EEE">
        <w:t>There are two different operation modes for multi-TRP PDCCH: PDCCH repetition as in Clause 5.2.3 and Single Frequency Network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669C7F05" w14:textId="77777777" w:rsidR="00907075" w:rsidRPr="00AB1EEE" w:rsidRDefault="00907075" w:rsidP="00907075">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1CC1CABF" w14:textId="77777777" w:rsidR="00907075" w:rsidRPr="00AB1EEE" w:rsidRDefault="00907075" w:rsidP="00907075">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518BB264" w14:textId="77777777" w:rsidR="00907075" w:rsidRPr="00AB1EEE" w:rsidRDefault="00907075" w:rsidP="00907075">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77477839" w14:textId="77777777" w:rsidR="00907075" w:rsidRPr="00AB1EEE" w:rsidRDefault="00907075" w:rsidP="00907075">
      <w:r w:rsidRPr="00AB1EE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0BDC1101" w14:textId="77777777" w:rsidR="00907075" w:rsidRPr="00AB1EEE" w:rsidRDefault="00907075" w:rsidP="00907075">
      <w:pPr>
        <w:pStyle w:val="1"/>
      </w:pPr>
      <w:bookmarkStart w:id="667" w:name="_Toc185530382"/>
      <w:bookmarkEnd w:id="661"/>
      <w:bookmarkEnd w:id="666"/>
      <w:r w:rsidRPr="00AB1EEE">
        <w:t>7</w:t>
      </w:r>
      <w:r w:rsidRPr="00AB1EEE">
        <w:tab/>
        <w:t>RRC</w:t>
      </w:r>
      <w:bookmarkEnd w:id="643"/>
      <w:bookmarkEnd w:id="644"/>
      <w:bookmarkEnd w:id="662"/>
      <w:bookmarkEnd w:id="663"/>
      <w:bookmarkEnd w:id="664"/>
      <w:bookmarkEnd w:id="665"/>
      <w:bookmarkEnd w:id="667"/>
    </w:p>
    <w:p w14:paraId="1485153A" w14:textId="77777777" w:rsidR="00907075" w:rsidRPr="00AB1EEE" w:rsidRDefault="00907075" w:rsidP="00907075">
      <w:pPr>
        <w:pStyle w:val="2"/>
      </w:pPr>
      <w:bookmarkStart w:id="668" w:name="_Toc20387950"/>
      <w:bookmarkStart w:id="669" w:name="_Toc29376029"/>
      <w:bookmarkStart w:id="670" w:name="_Toc37231918"/>
      <w:bookmarkStart w:id="671" w:name="_Toc46501973"/>
      <w:bookmarkStart w:id="672" w:name="_Toc51971321"/>
      <w:bookmarkStart w:id="673" w:name="_Toc52551304"/>
      <w:bookmarkStart w:id="674" w:name="_Toc185530383"/>
      <w:r w:rsidRPr="00AB1EEE">
        <w:t>7.1</w:t>
      </w:r>
      <w:r w:rsidRPr="00AB1EEE">
        <w:tab/>
        <w:t>Services and Functions</w:t>
      </w:r>
      <w:bookmarkEnd w:id="668"/>
      <w:bookmarkEnd w:id="669"/>
      <w:bookmarkEnd w:id="670"/>
      <w:bookmarkEnd w:id="671"/>
      <w:bookmarkEnd w:id="672"/>
      <w:bookmarkEnd w:id="673"/>
      <w:bookmarkEnd w:id="674"/>
    </w:p>
    <w:p w14:paraId="508C1EF2" w14:textId="77777777" w:rsidR="00907075" w:rsidRPr="00AB1EEE" w:rsidRDefault="00907075" w:rsidP="00907075">
      <w:r w:rsidRPr="00AB1EEE">
        <w:t>The main services and functions of the RRC sublayer over the Uu interface include:</w:t>
      </w:r>
    </w:p>
    <w:p w14:paraId="2A8C11B1" w14:textId="77777777" w:rsidR="00907075" w:rsidRPr="00AB1EEE" w:rsidRDefault="00907075" w:rsidP="00907075">
      <w:pPr>
        <w:pStyle w:val="B1"/>
      </w:pPr>
      <w:r w:rsidRPr="00AB1EEE">
        <w:t>-</w:t>
      </w:r>
      <w:r w:rsidRPr="00AB1EEE">
        <w:tab/>
        <w:t>Broadcast of System Information related to AS and NAS;</w:t>
      </w:r>
    </w:p>
    <w:p w14:paraId="5A8F7CBB" w14:textId="77777777" w:rsidR="00907075" w:rsidRPr="00AB1EEE" w:rsidRDefault="00907075" w:rsidP="00907075">
      <w:pPr>
        <w:pStyle w:val="B1"/>
      </w:pPr>
      <w:r w:rsidRPr="00AB1EEE">
        <w:t>-</w:t>
      </w:r>
      <w:r w:rsidRPr="00AB1EEE">
        <w:tab/>
        <w:t>Paging initiated by 5GC or NG-RAN;</w:t>
      </w:r>
    </w:p>
    <w:p w14:paraId="4DB0EC12" w14:textId="77777777" w:rsidR="00907075" w:rsidRPr="00AB1EEE" w:rsidRDefault="00907075" w:rsidP="00907075">
      <w:pPr>
        <w:pStyle w:val="B1"/>
      </w:pPr>
      <w:r w:rsidRPr="00AB1EEE">
        <w:lastRenderedPageBreak/>
        <w:t>-</w:t>
      </w:r>
      <w:r w:rsidRPr="00AB1EEE">
        <w:tab/>
        <w:t>Establishment, maintenance and release of an RRC connection between the UE and NG-RAN including:</w:t>
      </w:r>
    </w:p>
    <w:p w14:paraId="175D5C16" w14:textId="77777777" w:rsidR="00907075" w:rsidRPr="00AB1EEE" w:rsidRDefault="00907075" w:rsidP="00907075">
      <w:pPr>
        <w:pStyle w:val="B2"/>
      </w:pPr>
      <w:r w:rsidRPr="00AB1EEE">
        <w:t>-</w:t>
      </w:r>
      <w:r w:rsidRPr="00AB1EEE">
        <w:tab/>
        <w:t>Addition, modification and release of carrier aggregation;</w:t>
      </w:r>
    </w:p>
    <w:p w14:paraId="73A280E5" w14:textId="77777777" w:rsidR="00907075" w:rsidRPr="00AB1EEE" w:rsidRDefault="00907075" w:rsidP="00907075">
      <w:pPr>
        <w:pStyle w:val="B2"/>
      </w:pPr>
      <w:r w:rsidRPr="00AB1EEE">
        <w:t>-</w:t>
      </w:r>
      <w:r w:rsidRPr="00AB1EEE">
        <w:tab/>
        <w:t>Addition, modification and release of Dual Connectivity in NR or between E-UTRA and NR.</w:t>
      </w:r>
    </w:p>
    <w:p w14:paraId="3C37C747" w14:textId="77777777" w:rsidR="00907075" w:rsidRPr="00AB1EEE" w:rsidRDefault="00907075" w:rsidP="00907075">
      <w:pPr>
        <w:pStyle w:val="B1"/>
      </w:pPr>
      <w:r w:rsidRPr="00AB1EEE">
        <w:t>-</w:t>
      </w:r>
      <w:r w:rsidRPr="00AB1EEE">
        <w:tab/>
        <w:t>Security functions including key management;</w:t>
      </w:r>
    </w:p>
    <w:p w14:paraId="42E4D2D3" w14:textId="77777777" w:rsidR="00907075" w:rsidRPr="00AB1EEE" w:rsidRDefault="00907075" w:rsidP="00907075">
      <w:pPr>
        <w:pStyle w:val="B1"/>
      </w:pPr>
      <w:r w:rsidRPr="00AB1EEE">
        <w:t>-</w:t>
      </w:r>
      <w:r w:rsidRPr="00AB1EEE">
        <w:tab/>
        <w:t>Establishment, configuration, maintenance and release of Signalling Radio Bearers (SRBs) and Data Radio Bearers (DRBs);</w:t>
      </w:r>
    </w:p>
    <w:p w14:paraId="5F78AEEF" w14:textId="77777777" w:rsidR="00907075" w:rsidRPr="00AB1EEE" w:rsidRDefault="00907075" w:rsidP="00907075">
      <w:pPr>
        <w:pStyle w:val="B1"/>
      </w:pPr>
      <w:r w:rsidRPr="00AB1EEE">
        <w:t>-</w:t>
      </w:r>
      <w:r w:rsidRPr="00AB1EEE">
        <w:tab/>
        <w:t>Mobility functions including:</w:t>
      </w:r>
    </w:p>
    <w:p w14:paraId="33DBEF33" w14:textId="77777777" w:rsidR="00907075" w:rsidRPr="00AB1EEE" w:rsidRDefault="00907075" w:rsidP="00907075">
      <w:pPr>
        <w:pStyle w:val="B2"/>
      </w:pPr>
      <w:r w:rsidRPr="00AB1EEE">
        <w:t>-</w:t>
      </w:r>
      <w:r w:rsidRPr="00AB1EEE">
        <w:tab/>
        <w:t>Handover and context transfer;</w:t>
      </w:r>
    </w:p>
    <w:p w14:paraId="17745258" w14:textId="77777777" w:rsidR="00907075" w:rsidRPr="00AB1EEE" w:rsidRDefault="00907075" w:rsidP="00907075">
      <w:pPr>
        <w:pStyle w:val="B2"/>
      </w:pPr>
      <w:r w:rsidRPr="00AB1EEE">
        <w:t>-</w:t>
      </w:r>
      <w:r w:rsidRPr="00AB1EEE">
        <w:tab/>
        <w:t>UE cell selection and reselection and control of cell selection and reselection;</w:t>
      </w:r>
    </w:p>
    <w:p w14:paraId="6487B323" w14:textId="77777777" w:rsidR="00907075" w:rsidRPr="00AB1EEE" w:rsidRDefault="00907075" w:rsidP="00907075">
      <w:pPr>
        <w:pStyle w:val="B2"/>
      </w:pPr>
      <w:r w:rsidRPr="00AB1EEE">
        <w:t>-</w:t>
      </w:r>
      <w:r w:rsidRPr="00AB1EEE">
        <w:tab/>
        <w:t>Inter-RAT mobility.</w:t>
      </w:r>
    </w:p>
    <w:p w14:paraId="44F03642" w14:textId="77777777" w:rsidR="00907075" w:rsidRPr="00AB1EEE" w:rsidRDefault="00907075" w:rsidP="00907075">
      <w:pPr>
        <w:pStyle w:val="B1"/>
      </w:pPr>
      <w:r w:rsidRPr="00AB1EEE">
        <w:t>-</w:t>
      </w:r>
      <w:r w:rsidRPr="00AB1EEE">
        <w:tab/>
        <w:t>QoS management functions;</w:t>
      </w:r>
    </w:p>
    <w:p w14:paraId="4E5E5512" w14:textId="77777777" w:rsidR="00907075" w:rsidRPr="00AB1EEE" w:rsidRDefault="00907075" w:rsidP="00907075">
      <w:pPr>
        <w:pStyle w:val="B1"/>
      </w:pPr>
      <w:r w:rsidRPr="00AB1EEE">
        <w:t>-</w:t>
      </w:r>
      <w:r w:rsidRPr="00AB1EEE">
        <w:tab/>
        <w:t>UE measurement reporting and control of the reporting;</w:t>
      </w:r>
    </w:p>
    <w:p w14:paraId="13F27E3D" w14:textId="77777777" w:rsidR="00907075" w:rsidRPr="00AB1EEE" w:rsidRDefault="00907075" w:rsidP="00907075">
      <w:pPr>
        <w:pStyle w:val="B1"/>
      </w:pPr>
      <w:r w:rsidRPr="00AB1EEE">
        <w:t>-</w:t>
      </w:r>
      <w:r w:rsidRPr="00AB1EEE">
        <w:tab/>
        <w:t>Detection of and recovery from radio link failure;</w:t>
      </w:r>
    </w:p>
    <w:p w14:paraId="58E1B6D0" w14:textId="77777777" w:rsidR="00907075" w:rsidRPr="00AB1EEE" w:rsidRDefault="00907075" w:rsidP="00907075">
      <w:pPr>
        <w:pStyle w:val="B1"/>
      </w:pPr>
      <w:r w:rsidRPr="00AB1EEE">
        <w:t>-</w:t>
      </w:r>
      <w:r w:rsidRPr="00AB1EEE">
        <w:tab/>
        <w:t>NAS message transfer to/from NAS from/to UE.</w:t>
      </w:r>
    </w:p>
    <w:p w14:paraId="662F1C6E" w14:textId="77777777" w:rsidR="00907075" w:rsidRPr="00AB1EEE" w:rsidRDefault="00907075" w:rsidP="00907075">
      <w:bookmarkStart w:id="675" w:name="_Toc20387951"/>
      <w:bookmarkStart w:id="676" w:name="_Toc29376030"/>
      <w:r w:rsidRPr="00AB1EEE">
        <w:t>The sidelink specific services and functions of the RRC sublayer over the Uu interface include:</w:t>
      </w:r>
    </w:p>
    <w:p w14:paraId="3862A41E" w14:textId="77777777" w:rsidR="00907075" w:rsidRPr="00AB1EEE" w:rsidRDefault="00907075" w:rsidP="00907075">
      <w:pPr>
        <w:pStyle w:val="B1"/>
      </w:pPr>
      <w:r w:rsidRPr="00AB1EEE">
        <w:t>-</w:t>
      </w:r>
      <w:r w:rsidRPr="00AB1EEE">
        <w:tab/>
        <w:t>Configuration of sidelink resource allocation via system information or dedicated signalling;</w:t>
      </w:r>
    </w:p>
    <w:p w14:paraId="3B3EEBEA" w14:textId="77777777" w:rsidR="00907075" w:rsidRPr="00AB1EEE" w:rsidRDefault="00907075" w:rsidP="00907075">
      <w:pPr>
        <w:pStyle w:val="B1"/>
      </w:pPr>
      <w:r w:rsidRPr="00AB1EEE">
        <w:t>-</w:t>
      </w:r>
      <w:r w:rsidRPr="00AB1EEE">
        <w:tab/>
        <w:t>Reporting of UE sidelink information;</w:t>
      </w:r>
    </w:p>
    <w:p w14:paraId="77ED41C0" w14:textId="77777777" w:rsidR="00907075" w:rsidRPr="00AB1EEE" w:rsidRDefault="00907075" w:rsidP="00907075">
      <w:pPr>
        <w:pStyle w:val="B1"/>
      </w:pPr>
      <w:r w:rsidRPr="00AB1EEE">
        <w:t>-</w:t>
      </w:r>
      <w:r w:rsidRPr="00AB1EEE">
        <w:tab/>
        <w:t>Measurement configuration and reporting related to sidelink;</w:t>
      </w:r>
    </w:p>
    <w:p w14:paraId="64006978" w14:textId="77777777" w:rsidR="00907075" w:rsidRPr="00AB1EEE" w:rsidRDefault="00907075" w:rsidP="00907075">
      <w:pPr>
        <w:pStyle w:val="B1"/>
      </w:pPr>
      <w:r w:rsidRPr="00AB1EEE">
        <w:t>-</w:t>
      </w:r>
      <w:r w:rsidRPr="00AB1EEE">
        <w:tab/>
        <w:t>Reporting of UE assistance information for SL traffic pattern(s).</w:t>
      </w:r>
    </w:p>
    <w:p w14:paraId="7EDB110F" w14:textId="77777777" w:rsidR="00907075" w:rsidRPr="00AB1EEE" w:rsidRDefault="00907075" w:rsidP="00907075">
      <w:pPr>
        <w:pStyle w:val="2"/>
      </w:pPr>
      <w:bookmarkStart w:id="677" w:name="_Toc37231919"/>
      <w:bookmarkStart w:id="678" w:name="_Toc46501974"/>
      <w:bookmarkStart w:id="679" w:name="_Toc51971322"/>
      <w:bookmarkStart w:id="680" w:name="_Toc52551305"/>
      <w:bookmarkStart w:id="681" w:name="_Toc185530384"/>
      <w:r w:rsidRPr="00AB1EEE">
        <w:t>7.2</w:t>
      </w:r>
      <w:r w:rsidRPr="00AB1EEE">
        <w:tab/>
        <w:t>Protocol States</w:t>
      </w:r>
      <w:bookmarkEnd w:id="675"/>
      <w:bookmarkEnd w:id="676"/>
      <w:bookmarkEnd w:id="677"/>
      <w:bookmarkEnd w:id="678"/>
      <w:bookmarkEnd w:id="679"/>
      <w:bookmarkEnd w:id="680"/>
      <w:bookmarkEnd w:id="681"/>
    </w:p>
    <w:p w14:paraId="352A5EF1" w14:textId="77777777" w:rsidR="00907075" w:rsidRPr="00AB1EEE" w:rsidRDefault="00907075" w:rsidP="00907075">
      <w:r w:rsidRPr="00AB1EEE">
        <w:t>RRC supports the following states which can be characterised as follows:</w:t>
      </w:r>
    </w:p>
    <w:p w14:paraId="35890C02" w14:textId="77777777" w:rsidR="00907075" w:rsidRPr="00AB1EEE" w:rsidRDefault="00907075" w:rsidP="00907075">
      <w:pPr>
        <w:pStyle w:val="B1"/>
      </w:pPr>
      <w:r w:rsidRPr="00AB1EEE">
        <w:rPr>
          <w:b/>
        </w:rPr>
        <w:t>-</w:t>
      </w:r>
      <w:r w:rsidRPr="00AB1EEE">
        <w:rPr>
          <w:b/>
        </w:rPr>
        <w:tab/>
        <w:t>RRC_IDLE</w:t>
      </w:r>
      <w:r w:rsidRPr="00AB1EEE">
        <w:t>:</w:t>
      </w:r>
    </w:p>
    <w:p w14:paraId="659E7500" w14:textId="77777777" w:rsidR="00907075" w:rsidRPr="00AB1EEE" w:rsidRDefault="00907075" w:rsidP="00907075">
      <w:pPr>
        <w:pStyle w:val="B2"/>
      </w:pPr>
      <w:r w:rsidRPr="00AB1EEE">
        <w:t>-</w:t>
      </w:r>
      <w:r w:rsidRPr="00AB1EEE">
        <w:tab/>
        <w:t>PLMN selection;</w:t>
      </w:r>
    </w:p>
    <w:p w14:paraId="0AFB7DC2" w14:textId="77777777" w:rsidR="00907075" w:rsidRPr="00AB1EEE" w:rsidRDefault="00907075" w:rsidP="00907075">
      <w:pPr>
        <w:pStyle w:val="B2"/>
      </w:pPr>
      <w:r w:rsidRPr="00AB1EEE">
        <w:t>-</w:t>
      </w:r>
      <w:r w:rsidRPr="00AB1EEE">
        <w:tab/>
        <w:t>Broadcast of system information;</w:t>
      </w:r>
    </w:p>
    <w:p w14:paraId="6D143F82" w14:textId="77777777" w:rsidR="00907075" w:rsidRPr="00AB1EEE" w:rsidRDefault="00907075" w:rsidP="00907075">
      <w:pPr>
        <w:pStyle w:val="B2"/>
      </w:pPr>
      <w:r w:rsidRPr="00AB1EEE">
        <w:t>-</w:t>
      </w:r>
      <w:r w:rsidRPr="00AB1EEE">
        <w:tab/>
        <w:t>Cell re-selection mobility;</w:t>
      </w:r>
    </w:p>
    <w:p w14:paraId="3CD55BBB" w14:textId="77777777" w:rsidR="00907075" w:rsidRPr="00AB1EEE" w:rsidRDefault="00907075" w:rsidP="00907075">
      <w:pPr>
        <w:pStyle w:val="B2"/>
        <w:rPr>
          <w:rFonts w:eastAsia="Malgun Gothic"/>
          <w:lang w:eastAsia="ko-KR"/>
        </w:rPr>
      </w:pPr>
      <w:r w:rsidRPr="00AB1EEE">
        <w:t>-</w:t>
      </w:r>
      <w:r w:rsidRPr="00AB1EEE">
        <w:tab/>
        <w:t xml:space="preserve">Paging for mobile terminated data </w:t>
      </w:r>
      <w:r w:rsidRPr="00AB1EEE">
        <w:rPr>
          <w:rFonts w:eastAsia="Malgun Gothic"/>
          <w:lang w:eastAsia="ko-KR"/>
        </w:rPr>
        <w:t xml:space="preserve">is </w:t>
      </w:r>
      <w:r w:rsidRPr="00AB1EEE">
        <w:t>initiated by 5GC;</w:t>
      </w:r>
    </w:p>
    <w:p w14:paraId="602CF85D" w14:textId="77777777" w:rsidR="00907075" w:rsidRPr="00AB1EEE" w:rsidRDefault="00907075" w:rsidP="00907075">
      <w:pPr>
        <w:pStyle w:val="B2"/>
      </w:pPr>
      <w:r w:rsidRPr="00AB1EEE">
        <w:t>-</w:t>
      </w:r>
      <w:r w:rsidRPr="00AB1EEE">
        <w:tab/>
        <w:t>Transfer of MBS broadcast data to the UE over MRB(s);</w:t>
      </w:r>
    </w:p>
    <w:p w14:paraId="3840E30C" w14:textId="77777777" w:rsidR="00907075" w:rsidRPr="00AB1EEE" w:rsidRDefault="00907075" w:rsidP="00907075">
      <w:pPr>
        <w:pStyle w:val="B2"/>
      </w:pPr>
      <w:r w:rsidRPr="00AB1EEE">
        <w:t>-</w:t>
      </w:r>
      <w:r w:rsidRPr="00AB1EEE">
        <w:tab/>
        <w:t>DRX for CN paging configured by NAS.</w:t>
      </w:r>
    </w:p>
    <w:p w14:paraId="2C532657" w14:textId="77777777" w:rsidR="00907075" w:rsidRPr="00AB1EEE" w:rsidRDefault="00907075" w:rsidP="00907075">
      <w:pPr>
        <w:pStyle w:val="B1"/>
      </w:pPr>
      <w:r w:rsidRPr="00AB1EEE">
        <w:t>-</w:t>
      </w:r>
      <w:r w:rsidRPr="00AB1EEE">
        <w:tab/>
      </w:r>
      <w:r w:rsidRPr="00AB1EEE">
        <w:rPr>
          <w:b/>
        </w:rPr>
        <w:t>RRC_INACTIVE</w:t>
      </w:r>
      <w:r w:rsidRPr="00AB1EEE">
        <w:t>:</w:t>
      </w:r>
    </w:p>
    <w:p w14:paraId="0CF2AF6D" w14:textId="77777777" w:rsidR="00907075" w:rsidRPr="00AB1EEE" w:rsidRDefault="00907075" w:rsidP="00907075">
      <w:pPr>
        <w:pStyle w:val="B2"/>
      </w:pPr>
      <w:r w:rsidRPr="00AB1EEE">
        <w:t>-</w:t>
      </w:r>
      <w:r w:rsidRPr="00AB1EEE">
        <w:tab/>
        <w:t>PLMN selection;</w:t>
      </w:r>
    </w:p>
    <w:p w14:paraId="55409794" w14:textId="77777777" w:rsidR="00907075" w:rsidRPr="00AB1EEE" w:rsidRDefault="00907075" w:rsidP="00907075">
      <w:pPr>
        <w:pStyle w:val="B2"/>
      </w:pPr>
      <w:r w:rsidRPr="00AB1EEE">
        <w:t>-</w:t>
      </w:r>
      <w:r w:rsidRPr="00AB1EEE">
        <w:tab/>
        <w:t>Broadcast of system information;</w:t>
      </w:r>
    </w:p>
    <w:p w14:paraId="2A03DE56" w14:textId="77777777" w:rsidR="00907075" w:rsidRPr="00AB1EEE" w:rsidRDefault="00907075" w:rsidP="00907075">
      <w:pPr>
        <w:pStyle w:val="B2"/>
        <w:rPr>
          <w:rFonts w:eastAsia="Malgun Gothic"/>
          <w:lang w:eastAsia="ko-KR"/>
        </w:rPr>
      </w:pPr>
      <w:r w:rsidRPr="00AB1EEE">
        <w:t>-</w:t>
      </w:r>
      <w:r w:rsidRPr="00AB1EEE">
        <w:tab/>
        <w:t>Cell re-selection mobility;</w:t>
      </w:r>
    </w:p>
    <w:p w14:paraId="71754D59" w14:textId="77777777" w:rsidR="00907075" w:rsidRPr="00AB1EEE" w:rsidRDefault="00907075" w:rsidP="00907075">
      <w:pPr>
        <w:pStyle w:val="B2"/>
        <w:rPr>
          <w:rFonts w:eastAsia="Malgun Gothic"/>
          <w:lang w:eastAsia="ko-KR"/>
        </w:rPr>
      </w:pPr>
      <w:r w:rsidRPr="00AB1EEE">
        <w:t>-</w:t>
      </w:r>
      <w:r w:rsidRPr="00AB1EEE">
        <w:tab/>
        <w:t>Paging is initiated by NG-RAN (RAN paging);</w:t>
      </w:r>
    </w:p>
    <w:p w14:paraId="3C2553CE" w14:textId="77777777" w:rsidR="00907075" w:rsidRPr="00AB1EEE" w:rsidRDefault="00907075" w:rsidP="00907075">
      <w:pPr>
        <w:pStyle w:val="B2"/>
      </w:pPr>
      <w:r w:rsidRPr="00AB1EEE">
        <w:t>-</w:t>
      </w:r>
      <w:r w:rsidRPr="00AB1EEE">
        <w:tab/>
        <w:t>RAN-based notification area (RNA) is managed by NG- RAN;</w:t>
      </w:r>
    </w:p>
    <w:p w14:paraId="7F0CE511" w14:textId="77777777" w:rsidR="00907075" w:rsidRPr="00AB1EEE" w:rsidRDefault="00907075" w:rsidP="00907075">
      <w:pPr>
        <w:pStyle w:val="B2"/>
        <w:rPr>
          <w:rFonts w:eastAsia="Malgun Gothic"/>
          <w:lang w:eastAsia="ko-KR"/>
        </w:rPr>
      </w:pPr>
      <w:r w:rsidRPr="00AB1EEE">
        <w:lastRenderedPageBreak/>
        <w:t>-</w:t>
      </w:r>
      <w:r w:rsidRPr="00AB1EEE">
        <w:tab/>
        <w:t>DRX for RAN paging configured by NG-RAN;</w:t>
      </w:r>
    </w:p>
    <w:p w14:paraId="2CBCB836" w14:textId="77777777" w:rsidR="00907075" w:rsidRPr="00AB1EEE" w:rsidRDefault="00907075" w:rsidP="00907075">
      <w:pPr>
        <w:pStyle w:val="B2"/>
      </w:pPr>
      <w:r w:rsidRPr="00AB1EEE">
        <w:t>-</w:t>
      </w:r>
      <w:r w:rsidRPr="00AB1EEE">
        <w:tab/>
        <w:t>5GC - NG-RAN connection (both C/U-planes) is established for UE;</w:t>
      </w:r>
    </w:p>
    <w:p w14:paraId="5EF3ACD5" w14:textId="77777777" w:rsidR="00907075" w:rsidRPr="00AB1EEE" w:rsidRDefault="00907075" w:rsidP="00907075">
      <w:pPr>
        <w:pStyle w:val="B2"/>
      </w:pPr>
      <w:r w:rsidRPr="00AB1EEE">
        <w:t>-</w:t>
      </w:r>
      <w:r w:rsidRPr="00AB1EEE">
        <w:tab/>
        <w:t xml:space="preserve">The UE Inactive AS context is stored in </w:t>
      </w:r>
      <w:r w:rsidRPr="00AB1EEE">
        <w:rPr>
          <w:rFonts w:eastAsia="Malgun Gothic"/>
          <w:lang w:eastAsia="ko-KR"/>
        </w:rPr>
        <w:t>NG-RAN</w:t>
      </w:r>
      <w:r w:rsidRPr="00AB1EEE">
        <w:t xml:space="preserve"> and the UE;</w:t>
      </w:r>
    </w:p>
    <w:p w14:paraId="453A5094" w14:textId="77777777" w:rsidR="00907075" w:rsidRPr="00AB1EEE" w:rsidRDefault="00907075" w:rsidP="00907075">
      <w:pPr>
        <w:pStyle w:val="B2"/>
      </w:pPr>
      <w:r w:rsidRPr="00AB1EEE">
        <w:t>-</w:t>
      </w:r>
      <w:r w:rsidRPr="00AB1EEE">
        <w:tab/>
        <w:t>NG-RAN knows the RNA which the UE belongs to;</w:t>
      </w:r>
    </w:p>
    <w:p w14:paraId="69321880" w14:textId="77777777" w:rsidR="00907075" w:rsidRPr="00AB1EEE" w:rsidRDefault="00907075" w:rsidP="00907075">
      <w:pPr>
        <w:pStyle w:val="B2"/>
      </w:pPr>
      <w:r w:rsidRPr="00AB1EEE">
        <w:t>-</w:t>
      </w:r>
      <w:r w:rsidRPr="00AB1EEE">
        <w:tab/>
        <w:t>Transfer of MBS multicast/broadcast data to the UE over MRB(s);</w:t>
      </w:r>
    </w:p>
    <w:p w14:paraId="41E2E56E" w14:textId="77777777" w:rsidR="00907075" w:rsidRPr="00AB1EEE" w:rsidRDefault="00907075" w:rsidP="00907075">
      <w:pPr>
        <w:pStyle w:val="B2"/>
      </w:pPr>
      <w:r w:rsidRPr="00AB1EEE">
        <w:t>-</w:t>
      </w:r>
      <w:r w:rsidRPr="00AB1EEE">
        <w:tab/>
        <w:t>Transfer of unicast data and/or signalling to/from the UE over radio bearers configured for SDT.</w:t>
      </w:r>
    </w:p>
    <w:p w14:paraId="38887B43" w14:textId="77777777" w:rsidR="00907075" w:rsidRPr="00AB1EEE" w:rsidRDefault="00907075" w:rsidP="00907075">
      <w:pPr>
        <w:pStyle w:val="B1"/>
      </w:pPr>
      <w:r w:rsidRPr="00AB1EEE">
        <w:t>-</w:t>
      </w:r>
      <w:r w:rsidRPr="00AB1EEE">
        <w:tab/>
      </w:r>
      <w:r w:rsidRPr="00AB1EEE">
        <w:rPr>
          <w:b/>
        </w:rPr>
        <w:t>RRC_CONNECTED</w:t>
      </w:r>
      <w:r w:rsidRPr="00AB1EEE">
        <w:t>:</w:t>
      </w:r>
    </w:p>
    <w:p w14:paraId="66ED8C0F"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422309AB" w14:textId="77777777" w:rsidR="00907075" w:rsidRPr="00AB1EEE" w:rsidRDefault="00907075" w:rsidP="00907075">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536C661" w14:textId="77777777" w:rsidR="00907075" w:rsidRPr="00AB1EEE" w:rsidRDefault="00907075" w:rsidP="00907075">
      <w:pPr>
        <w:pStyle w:val="B2"/>
      </w:pPr>
      <w:r w:rsidRPr="00AB1EEE">
        <w:t>-</w:t>
      </w:r>
      <w:r w:rsidRPr="00AB1EEE">
        <w:tab/>
        <w:t>NG-RAN knows the cell which the UE belongs to;</w:t>
      </w:r>
    </w:p>
    <w:p w14:paraId="3165483D" w14:textId="77777777" w:rsidR="00907075" w:rsidRPr="00AB1EEE" w:rsidRDefault="00907075" w:rsidP="00907075">
      <w:pPr>
        <w:pStyle w:val="B2"/>
      </w:pPr>
      <w:r w:rsidRPr="00AB1EEE">
        <w:t>-</w:t>
      </w:r>
      <w:r w:rsidRPr="00AB1EEE">
        <w:tab/>
        <w:t>Transfer of unicast data to/from the UE;</w:t>
      </w:r>
    </w:p>
    <w:p w14:paraId="15910D33" w14:textId="77777777" w:rsidR="00907075" w:rsidRPr="00AB1EEE" w:rsidRDefault="00907075" w:rsidP="00907075">
      <w:pPr>
        <w:pStyle w:val="B2"/>
      </w:pPr>
      <w:r w:rsidRPr="00AB1EEE">
        <w:t>-</w:t>
      </w:r>
      <w:r w:rsidRPr="00AB1EEE">
        <w:tab/>
        <w:t>Transfer of MBS multicast/broadcast data to the UE over MRB(s);</w:t>
      </w:r>
    </w:p>
    <w:p w14:paraId="78B42A7A" w14:textId="77777777" w:rsidR="00907075" w:rsidRPr="00AB1EEE" w:rsidRDefault="00907075" w:rsidP="00907075">
      <w:pPr>
        <w:pStyle w:val="B2"/>
      </w:pPr>
      <w:r w:rsidRPr="00AB1EEE">
        <w:t>-</w:t>
      </w:r>
      <w:r w:rsidRPr="00AB1EEE">
        <w:tab/>
        <w:t>Network controlled mobility including measurements.</w:t>
      </w:r>
    </w:p>
    <w:p w14:paraId="32CE7911" w14:textId="77777777" w:rsidR="00907075" w:rsidRPr="00AB1EEE" w:rsidRDefault="00907075" w:rsidP="00907075">
      <w:pPr>
        <w:pStyle w:val="2"/>
      </w:pPr>
      <w:bookmarkStart w:id="682" w:name="_Toc20387952"/>
      <w:bookmarkStart w:id="683" w:name="_Toc29376031"/>
      <w:bookmarkStart w:id="684" w:name="_Toc37231920"/>
      <w:bookmarkStart w:id="685" w:name="_Toc46501975"/>
      <w:bookmarkStart w:id="686" w:name="_Toc51971323"/>
      <w:bookmarkStart w:id="687" w:name="_Toc52551306"/>
      <w:bookmarkStart w:id="688" w:name="_Toc185530385"/>
      <w:r w:rsidRPr="00AB1EEE">
        <w:t>7.3</w:t>
      </w:r>
      <w:r w:rsidRPr="00AB1EEE">
        <w:tab/>
        <w:t>System Information Handling</w:t>
      </w:r>
      <w:bookmarkEnd w:id="682"/>
      <w:bookmarkEnd w:id="683"/>
      <w:bookmarkEnd w:id="684"/>
      <w:bookmarkEnd w:id="685"/>
      <w:bookmarkEnd w:id="686"/>
      <w:bookmarkEnd w:id="687"/>
      <w:bookmarkEnd w:id="688"/>
    </w:p>
    <w:p w14:paraId="3607467C" w14:textId="77777777" w:rsidR="00907075" w:rsidRPr="00AB1EEE" w:rsidRDefault="00907075" w:rsidP="00907075">
      <w:pPr>
        <w:pStyle w:val="3"/>
      </w:pPr>
      <w:bookmarkStart w:id="689" w:name="_Toc20387953"/>
      <w:bookmarkStart w:id="690" w:name="_Toc29376032"/>
      <w:bookmarkStart w:id="691" w:name="_Toc37231921"/>
      <w:bookmarkStart w:id="692" w:name="_Toc46501976"/>
      <w:bookmarkStart w:id="693" w:name="_Toc51971324"/>
      <w:bookmarkStart w:id="694" w:name="_Toc52551307"/>
      <w:bookmarkStart w:id="695" w:name="_Toc185530386"/>
      <w:r w:rsidRPr="00AB1EEE">
        <w:t>7.3.1</w:t>
      </w:r>
      <w:r w:rsidRPr="00AB1EEE">
        <w:tab/>
        <w:t>Overview</w:t>
      </w:r>
      <w:bookmarkEnd w:id="689"/>
      <w:bookmarkEnd w:id="690"/>
      <w:bookmarkEnd w:id="691"/>
      <w:bookmarkEnd w:id="692"/>
      <w:bookmarkEnd w:id="693"/>
      <w:bookmarkEnd w:id="694"/>
      <w:bookmarkEnd w:id="695"/>
    </w:p>
    <w:p w14:paraId="5027DD8F" w14:textId="77777777" w:rsidR="00907075" w:rsidRPr="00AB1EEE" w:rsidRDefault="00907075" w:rsidP="00907075">
      <w:r w:rsidRPr="00AB1EEE">
        <w:t>System Information (SI) consists of a MIB and a number of SIBs, which are divided into Minimum SI and Other SI:</w:t>
      </w:r>
    </w:p>
    <w:p w14:paraId="246BA0FA" w14:textId="77777777" w:rsidR="00907075" w:rsidRPr="00AB1EEE" w:rsidRDefault="00907075" w:rsidP="00907075">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500B4B1F" w14:textId="77777777" w:rsidR="00907075" w:rsidRPr="00AB1EEE" w:rsidRDefault="00907075" w:rsidP="00907075">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 e.g. CORESET#0 configuration. </w:t>
      </w:r>
      <w:r w:rsidRPr="00AB1EEE">
        <w:rPr>
          <w:i/>
        </w:rPr>
        <w:t>MIB</w:t>
      </w:r>
      <w:r w:rsidRPr="00AB1EEE">
        <w:t xml:space="preserve"> is periodically broadcast on BCH.</w:t>
      </w:r>
    </w:p>
    <w:p w14:paraId="5C4DB5DB" w14:textId="77777777" w:rsidR="00907075" w:rsidRPr="00AB1EEE" w:rsidRDefault="00907075" w:rsidP="00907075">
      <w:pPr>
        <w:pStyle w:val="B2"/>
      </w:pPr>
      <w:r w:rsidRPr="00AB1EEE">
        <w:t>-</w:t>
      </w:r>
      <w:r w:rsidRPr="00AB1EEE">
        <w:tab/>
      </w:r>
      <w:r w:rsidRPr="00AB1EEE">
        <w:rPr>
          <w:i/>
        </w:rPr>
        <w:t>SIB1</w:t>
      </w:r>
      <w:r w:rsidRPr="00AB1EEE">
        <w:t xml:space="preserve"> defines the scheduling of other system information blocks and contains information required for initial access. SIB1 is also referred to as Remaining Minimum SI (RMSI) and is periodically broadcast on DL-SCH</w:t>
      </w:r>
      <w:r w:rsidRPr="00AB1EEE">
        <w:rPr>
          <w:rFonts w:eastAsia="宋体"/>
        </w:rPr>
        <w:t xml:space="preserve"> or sent in a dedicated manner on DL-SCH to UEs in RRC_CONNECTED</w:t>
      </w:r>
      <w:r w:rsidRPr="00AB1EEE">
        <w:t>.</w:t>
      </w:r>
    </w:p>
    <w:p w14:paraId="2C468B58" w14:textId="77777777" w:rsidR="00907075" w:rsidRPr="00AB1EEE" w:rsidRDefault="00907075" w:rsidP="00907075">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295C8151" w14:textId="77777777" w:rsidR="00907075" w:rsidRPr="00AB1EEE" w:rsidRDefault="00907075" w:rsidP="00907075">
      <w:pPr>
        <w:pStyle w:val="B2"/>
      </w:pPr>
      <w:r w:rsidRPr="00AB1EEE">
        <w:t>-</w:t>
      </w:r>
      <w:r w:rsidRPr="00AB1EEE">
        <w:tab/>
      </w:r>
      <w:r w:rsidRPr="00AB1EEE">
        <w:rPr>
          <w:i/>
        </w:rPr>
        <w:t>SIB2</w:t>
      </w:r>
      <w:r w:rsidRPr="00AB1EEE">
        <w:t xml:space="preserve"> contains cell re-selection information, mainly related to the serving cell;</w:t>
      </w:r>
    </w:p>
    <w:p w14:paraId="5CD9CBCD" w14:textId="77777777" w:rsidR="00907075" w:rsidRPr="00AB1EEE" w:rsidRDefault="00907075" w:rsidP="00907075">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2A6C6D56" w14:textId="77777777" w:rsidR="00907075" w:rsidRPr="00AB1EEE" w:rsidRDefault="00907075" w:rsidP="00907075">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CAB4B5E" w14:textId="77777777" w:rsidR="00907075" w:rsidRPr="00AB1EEE" w:rsidRDefault="00907075" w:rsidP="00907075">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727727CB" w14:textId="77777777" w:rsidR="00907075" w:rsidRPr="00AB1EEE" w:rsidRDefault="00907075" w:rsidP="00907075">
      <w:pPr>
        <w:pStyle w:val="B2"/>
      </w:pPr>
      <w:r w:rsidRPr="00AB1EEE">
        <w:lastRenderedPageBreak/>
        <w:t>-</w:t>
      </w:r>
      <w:r w:rsidRPr="00AB1EEE">
        <w:tab/>
      </w:r>
      <w:r w:rsidRPr="00AB1EEE">
        <w:rPr>
          <w:i/>
        </w:rPr>
        <w:t>SIB6</w:t>
      </w:r>
      <w:r w:rsidRPr="00AB1EEE">
        <w:t xml:space="preserve"> contains an ETWS primary notification;</w:t>
      </w:r>
    </w:p>
    <w:p w14:paraId="603E7DFF" w14:textId="77777777" w:rsidR="00907075" w:rsidRPr="00AB1EEE" w:rsidRDefault="00907075" w:rsidP="00907075">
      <w:pPr>
        <w:pStyle w:val="B2"/>
      </w:pPr>
      <w:r w:rsidRPr="00AB1EEE">
        <w:t>-</w:t>
      </w:r>
      <w:r w:rsidRPr="00AB1EEE">
        <w:tab/>
      </w:r>
      <w:r w:rsidRPr="00AB1EEE">
        <w:rPr>
          <w:i/>
        </w:rPr>
        <w:t>SIB7</w:t>
      </w:r>
      <w:r w:rsidRPr="00AB1EEE">
        <w:t xml:space="preserve"> contains an ETWS secondary notification;</w:t>
      </w:r>
    </w:p>
    <w:p w14:paraId="58748503" w14:textId="77777777" w:rsidR="00907075" w:rsidRPr="00AB1EEE" w:rsidRDefault="00907075" w:rsidP="00907075">
      <w:pPr>
        <w:pStyle w:val="B2"/>
      </w:pPr>
      <w:r w:rsidRPr="00AB1EEE">
        <w:t>-</w:t>
      </w:r>
      <w:r w:rsidRPr="00AB1EEE">
        <w:tab/>
      </w:r>
      <w:r w:rsidRPr="00AB1EEE">
        <w:rPr>
          <w:i/>
        </w:rPr>
        <w:t>SIB8</w:t>
      </w:r>
      <w:r w:rsidRPr="00AB1EEE">
        <w:t xml:space="preserve"> contains a CMAS warning notification;</w:t>
      </w:r>
    </w:p>
    <w:p w14:paraId="091FBB14" w14:textId="77777777" w:rsidR="00907075" w:rsidRPr="00AB1EEE" w:rsidRDefault="00907075" w:rsidP="00907075">
      <w:pPr>
        <w:pStyle w:val="B2"/>
      </w:pPr>
      <w:r w:rsidRPr="00AB1EEE">
        <w:t>-</w:t>
      </w:r>
      <w:r w:rsidRPr="00AB1EEE">
        <w:tab/>
      </w:r>
      <w:r w:rsidRPr="00AB1EEE">
        <w:rPr>
          <w:i/>
        </w:rPr>
        <w:t>SIB9</w:t>
      </w:r>
      <w:r w:rsidRPr="00AB1EEE">
        <w:t xml:space="preserve"> contains information related to GPS time and Coordinated Universal Time (UTC);</w:t>
      </w:r>
    </w:p>
    <w:p w14:paraId="2158B2D4"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p>
    <w:p w14:paraId="62D12A35"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0D4D2021"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5</w:t>
      </w:r>
      <w:r w:rsidRPr="00AB1EEE">
        <w:rPr>
          <w:rFonts w:eastAsia="Malgun Gothic"/>
          <w:lang w:eastAsia="ko-KR"/>
        </w:rPr>
        <w:t xml:space="preserve"> contains information related to disaster roaming;</w:t>
      </w:r>
    </w:p>
    <w:p w14:paraId="62D6428A" w14:textId="77777777" w:rsidR="00907075" w:rsidRPr="00AB1EEE" w:rsidRDefault="00907075" w:rsidP="00907075">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based</w:t>
      </w:r>
      <w:r w:rsidRPr="00AB1EEE">
        <w:t xml:space="preserve"> cell reselection information</w:t>
      </w:r>
      <w:r w:rsidRPr="00AB1EEE">
        <w:rPr>
          <w:rFonts w:eastAsia="Malgun Gothic"/>
          <w:lang w:eastAsia="ko-KR"/>
        </w:rPr>
        <w:t>;</w:t>
      </w:r>
    </w:p>
    <w:p w14:paraId="50C39CF2" w14:textId="77777777" w:rsidR="00907075" w:rsidRPr="00AB1EEE" w:rsidRDefault="00907075" w:rsidP="00907075">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Pr="00AB1EEE">
        <w:rPr>
          <w:rFonts w:eastAsiaTheme="minorEastAsia"/>
        </w:rPr>
        <w:t xml:space="preserve">and </w:t>
      </w:r>
      <w:r w:rsidRPr="00AB1EEE">
        <w:rPr>
          <w:rFonts w:eastAsiaTheme="minorEastAsia"/>
          <w:i/>
        </w:rPr>
        <w:t>SIB</w:t>
      </w:r>
      <w:r w:rsidRPr="00AB1EEE">
        <w:rPr>
          <w:rFonts w:eastAsia="宋体"/>
          <w:i/>
        </w:rPr>
        <w:t>17bis</w:t>
      </w:r>
      <w:r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7B68D091" w14:textId="77777777" w:rsidR="00907075" w:rsidRPr="00AB1EEE" w:rsidRDefault="00907075" w:rsidP="00907075">
      <w:pPr>
        <w:pStyle w:val="B2"/>
      </w:pPr>
      <w:r w:rsidRPr="00AB1EEE">
        <w:t>-</w:t>
      </w:r>
      <w:r w:rsidRPr="00AB1EEE">
        <w:tab/>
      </w:r>
      <w:r w:rsidRPr="00AB1EEE">
        <w:rPr>
          <w:i/>
          <w:iCs/>
        </w:rPr>
        <w:t xml:space="preserve">SIBpos </w:t>
      </w:r>
      <w:r w:rsidRPr="00AB1EEE">
        <w:t>contains positioning assistance data as defined in TS 37.355 [43] and TS 38.331 [12];</w:t>
      </w:r>
    </w:p>
    <w:p w14:paraId="7F165703" w14:textId="77777777" w:rsidR="00907075" w:rsidRPr="00AB1EEE" w:rsidRDefault="00907075" w:rsidP="00907075">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18</w:t>
      </w:r>
      <w:r w:rsidRPr="00AB1EEE">
        <w:rPr>
          <w:rFonts w:eastAsia="Malgun Gothic"/>
          <w:lang w:eastAsia="ko-KR"/>
        </w:rPr>
        <w:t xml:space="preserve"> contains information related to the Group IDs for Network selection (GINs) associated with SNPNs listed in SIB1</w:t>
      </w:r>
      <w:r w:rsidRPr="00AB1EEE">
        <w:t>.</w:t>
      </w:r>
    </w:p>
    <w:p w14:paraId="17151689" w14:textId="77777777" w:rsidR="00907075" w:rsidRPr="00AB1EEE" w:rsidRDefault="00907075" w:rsidP="00907075">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1F0E56C5" w14:textId="77777777" w:rsidR="00907075" w:rsidRPr="00AB1EEE" w:rsidRDefault="00907075" w:rsidP="00907075">
      <w:pPr>
        <w:rPr>
          <w:rFonts w:eastAsia="Malgun Gothic"/>
          <w:lang w:eastAsia="ko-KR"/>
        </w:rPr>
      </w:pPr>
      <w:r w:rsidRPr="00AB1EEE">
        <w:rPr>
          <w:rFonts w:eastAsia="Malgun Gothic"/>
          <w:lang w:eastAsia="ko-KR"/>
        </w:rPr>
        <w:t xml:space="preserve">For sidelink, </w:t>
      </w:r>
      <w:r w:rsidRPr="00AB1EEE">
        <w:t>Other SI also includes:</w:t>
      </w:r>
    </w:p>
    <w:p w14:paraId="0423849C" w14:textId="77777777" w:rsidR="00907075" w:rsidRPr="00AB1EEE" w:rsidRDefault="00907075" w:rsidP="00907075">
      <w:pPr>
        <w:pStyle w:val="B2"/>
      </w:pPr>
      <w:r w:rsidRPr="00AB1EEE">
        <w:t>-</w:t>
      </w:r>
      <w:r w:rsidRPr="00AB1EEE">
        <w:tab/>
      </w:r>
      <w:r w:rsidRPr="00AB1EEE">
        <w:rPr>
          <w:i/>
        </w:rPr>
        <w:t>SIB12</w:t>
      </w:r>
      <w:r w:rsidRPr="00AB1EEE">
        <w:t xml:space="preserve"> contains information related to NR sidelink communication, ranging and sidelink positioning;</w:t>
      </w:r>
    </w:p>
    <w:p w14:paraId="61A2FB42" w14:textId="77777777" w:rsidR="00907075" w:rsidRPr="00AB1EEE" w:rsidRDefault="00907075" w:rsidP="00907075">
      <w:pPr>
        <w:pStyle w:val="B2"/>
      </w:pPr>
      <w:r w:rsidRPr="00AB1EEE">
        <w:t>-</w:t>
      </w:r>
      <w:r w:rsidRPr="00AB1EEE">
        <w:tab/>
      </w:r>
      <w:r w:rsidRPr="00AB1EEE">
        <w:rPr>
          <w:i/>
        </w:rPr>
        <w:t>SIB13</w:t>
      </w:r>
      <w:r w:rsidRPr="00AB1EEE">
        <w:t xml:space="preserve"> contains information related to </w:t>
      </w:r>
      <w:r w:rsidRPr="00AB1EEE">
        <w:rPr>
          <w:i/>
        </w:rPr>
        <w:t xml:space="preserve">SystemInformationBlockType21 </w:t>
      </w:r>
      <w:r w:rsidRPr="00AB1EEE">
        <w:t>for V2X sidelink communication as specified in TS 36.331 clause 5.2.2.28 [29];</w:t>
      </w:r>
    </w:p>
    <w:p w14:paraId="448E01B8" w14:textId="77777777" w:rsidR="00907075" w:rsidRPr="00AB1EEE" w:rsidRDefault="00907075" w:rsidP="00907075">
      <w:pPr>
        <w:pStyle w:val="B2"/>
      </w:pPr>
      <w:r w:rsidRPr="00AB1EEE">
        <w:t>-</w:t>
      </w:r>
      <w:r w:rsidRPr="00AB1EEE">
        <w:tab/>
      </w:r>
      <w:r w:rsidRPr="00AB1EEE">
        <w:rPr>
          <w:i/>
        </w:rPr>
        <w:t>SIB14</w:t>
      </w:r>
      <w:r w:rsidRPr="00AB1EEE">
        <w:t xml:space="preserve"> contains information related to </w:t>
      </w:r>
      <w:r w:rsidRPr="00AB1EEE">
        <w:rPr>
          <w:i/>
        </w:rPr>
        <w:t xml:space="preserve">SystemInformationBlockType26 </w:t>
      </w:r>
      <w:r w:rsidRPr="00AB1EEE">
        <w:t>for V2X sidelink communication as specified in TS 36.331 clause 5.2.2.33 [29];</w:t>
      </w:r>
    </w:p>
    <w:p w14:paraId="16E4DB85" w14:textId="77777777" w:rsidR="00907075" w:rsidRPr="00AB1EEE" w:rsidRDefault="00907075" w:rsidP="00907075">
      <w:pPr>
        <w:pStyle w:val="B2"/>
      </w:pPr>
      <w:r w:rsidRPr="00AB1EEE">
        <w:t>-</w:t>
      </w:r>
      <w:r w:rsidRPr="00AB1EEE">
        <w:tab/>
      </w:r>
      <w:r w:rsidRPr="00AB1EEE">
        <w:rPr>
          <w:i/>
          <w:iCs/>
        </w:rPr>
        <w:t>SIB23</w:t>
      </w:r>
      <w:r w:rsidRPr="00AB1EEE">
        <w:t xml:space="preserve"> contains information related to ranging and sidelink positioning.</w:t>
      </w:r>
    </w:p>
    <w:p w14:paraId="64C63177" w14:textId="77777777" w:rsidR="00907075" w:rsidRPr="00AB1EEE" w:rsidRDefault="00907075" w:rsidP="00907075">
      <w:pPr>
        <w:rPr>
          <w:rFonts w:eastAsia="Malgun Gothic"/>
          <w:lang w:eastAsia="ko-KR"/>
        </w:rPr>
      </w:pPr>
      <w:r w:rsidRPr="00AB1EEE">
        <w:rPr>
          <w:rFonts w:eastAsia="Malgun Gothic"/>
          <w:lang w:eastAsia="ko-KR"/>
        </w:rPr>
        <w:t xml:space="preserve">For non-terrestrial network, </w:t>
      </w:r>
      <w:r w:rsidRPr="00AB1EEE">
        <w:t>Other SI also includes:</w:t>
      </w:r>
    </w:p>
    <w:p w14:paraId="22648C42" w14:textId="77777777" w:rsidR="00907075" w:rsidRPr="00AB1EEE" w:rsidRDefault="00907075" w:rsidP="00907075">
      <w:pPr>
        <w:pStyle w:val="B2"/>
      </w:pPr>
      <w:r w:rsidRPr="00AB1EEE">
        <w:t>-</w:t>
      </w:r>
      <w:r w:rsidRPr="00AB1EEE">
        <w:tab/>
      </w:r>
      <w:r w:rsidRPr="00AB1EEE">
        <w:rPr>
          <w:i/>
        </w:rPr>
        <w:t>SIB19</w:t>
      </w:r>
      <w:r w:rsidRPr="00AB1EEE">
        <w:t xml:space="preserve"> contains NTN-specific parameters for serving cell and optionally NTN-specific parameters for neighbour cells as defined in TS 38.331 [12].</w:t>
      </w:r>
    </w:p>
    <w:p w14:paraId="06657448" w14:textId="77777777" w:rsidR="00907075" w:rsidRPr="00AB1EEE" w:rsidRDefault="00907075" w:rsidP="00907075">
      <w:pPr>
        <w:pStyle w:val="B2"/>
      </w:pPr>
      <w:r w:rsidRPr="00AB1EEE">
        <w:t>-</w:t>
      </w:r>
      <w:r w:rsidRPr="00AB1EEE">
        <w:tab/>
      </w:r>
      <w:r w:rsidRPr="00AB1EEE">
        <w:rPr>
          <w:i/>
          <w:iCs/>
        </w:rPr>
        <w:t>SIB25</w:t>
      </w:r>
      <w:r w:rsidRPr="00AB1EEE">
        <w:t xml:space="preserve"> contains TN coverage information as defined in TS 38.331 [12].</w:t>
      </w:r>
    </w:p>
    <w:p w14:paraId="7D2A9963" w14:textId="77777777" w:rsidR="00907075" w:rsidRPr="00AB1EEE" w:rsidRDefault="00907075" w:rsidP="00907075">
      <w:pPr>
        <w:rPr>
          <w:rFonts w:eastAsia="Malgun Gothic"/>
          <w:lang w:eastAsia="ko-KR"/>
        </w:rPr>
      </w:pPr>
      <w:r w:rsidRPr="00AB1EEE">
        <w:rPr>
          <w:rFonts w:eastAsia="Malgun Gothic"/>
          <w:lang w:eastAsia="ko-KR"/>
        </w:rPr>
        <w:t>For MBS broadcast, Other SI also includes:</w:t>
      </w:r>
    </w:p>
    <w:p w14:paraId="664B63BF"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r>
      <w:r w:rsidRPr="00AB1EEE">
        <w:rPr>
          <w:rFonts w:eastAsiaTheme="minorEastAsia"/>
          <w:i/>
          <w:iCs/>
        </w:rPr>
        <w:t>SIB20</w:t>
      </w:r>
      <w:r w:rsidRPr="00AB1EEE">
        <w:rPr>
          <w:rFonts w:eastAsiaTheme="minorEastAsia"/>
        </w:rPr>
        <w:t xml:space="preserve"> contains MCCH configuration;</w:t>
      </w:r>
    </w:p>
    <w:p w14:paraId="753E8F18" w14:textId="77777777" w:rsidR="00907075" w:rsidRPr="00AB1EEE" w:rsidRDefault="00907075" w:rsidP="00907075">
      <w:pPr>
        <w:pStyle w:val="B2"/>
        <w:rPr>
          <w:rFonts w:eastAsia="Yu Mincho"/>
        </w:rPr>
      </w:pPr>
      <w:r w:rsidRPr="00AB1EEE">
        <w:rPr>
          <w:rFonts w:eastAsiaTheme="minorEastAsia"/>
        </w:rPr>
        <w:t>-</w:t>
      </w:r>
      <w:r w:rsidRPr="00AB1EEE">
        <w:rPr>
          <w:rFonts w:eastAsiaTheme="minorEastAsia"/>
        </w:rPr>
        <w:tab/>
      </w:r>
      <w:r w:rsidRPr="00AB1EEE">
        <w:rPr>
          <w:rFonts w:eastAsiaTheme="minorEastAsia"/>
          <w:i/>
          <w:iCs/>
        </w:rPr>
        <w:t>SIB21</w:t>
      </w:r>
      <w:r w:rsidRPr="00AB1EEE">
        <w:rPr>
          <w:rFonts w:eastAsiaTheme="minorEastAsia"/>
        </w:rPr>
        <w:t xml:space="preserve"> contains information related to service continuity for MBS broadcast reception.</w:t>
      </w:r>
    </w:p>
    <w:p w14:paraId="7C047D75" w14:textId="77777777" w:rsidR="00907075" w:rsidRPr="00AB1EEE" w:rsidRDefault="00907075" w:rsidP="00907075">
      <w:r w:rsidRPr="00AB1EEE">
        <w:t>For MBS multicast reception in RRC_INACTIVE state, Other SI also includes:</w:t>
      </w:r>
    </w:p>
    <w:p w14:paraId="534DE75E" w14:textId="77777777" w:rsidR="00907075" w:rsidRPr="00AB1EEE" w:rsidRDefault="00907075" w:rsidP="00907075">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6EB1D058" w14:textId="77777777" w:rsidR="00907075" w:rsidRPr="00AB1EEE" w:rsidRDefault="00907075" w:rsidP="00907075">
      <w:pPr>
        <w:rPr>
          <w:rFonts w:eastAsia="Malgun Gothic"/>
          <w:lang w:eastAsia="ko-KR"/>
        </w:rPr>
      </w:pPr>
      <w:r w:rsidRPr="00AB1EEE">
        <w:rPr>
          <w:rFonts w:eastAsia="Malgun Gothic"/>
          <w:lang w:eastAsia="ko-KR"/>
        </w:rPr>
        <w:t xml:space="preserve">For </w:t>
      </w:r>
      <w:r w:rsidRPr="00AB1EEE">
        <w:rPr>
          <w:rFonts w:eastAsia="宋体"/>
        </w:rPr>
        <w:t>ATG</w:t>
      </w:r>
      <w:r w:rsidRPr="00AB1EEE">
        <w:rPr>
          <w:rFonts w:eastAsia="Malgun Gothic"/>
          <w:lang w:eastAsia="ko-KR"/>
        </w:rPr>
        <w:t xml:space="preserve"> network, </w:t>
      </w:r>
      <w:r w:rsidRPr="00AB1EEE">
        <w:t>Other SI also includes:</w:t>
      </w:r>
    </w:p>
    <w:p w14:paraId="3692BFF2" w14:textId="77777777" w:rsidR="00907075" w:rsidRPr="00AB1EEE" w:rsidRDefault="00907075" w:rsidP="00907075">
      <w:pPr>
        <w:pStyle w:val="B2"/>
        <w:rPr>
          <w:rFonts w:eastAsiaTheme="minorEastAsia"/>
        </w:rPr>
      </w:pPr>
      <w:r w:rsidRPr="00AB1EEE">
        <w:t>-</w:t>
      </w:r>
      <w:r w:rsidRPr="00AB1EEE">
        <w:tab/>
      </w:r>
      <w:r w:rsidRPr="00AB1EEE">
        <w:rPr>
          <w:rFonts w:eastAsia="Yu Mincho"/>
          <w:i/>
          <w:iCs/>
        </w:rPr>
        <w:t xml:space="preserve">SIB22 </w:t>
      </w:r>
      <w:r w:rsidRPr="00AB1EEE">
        <w:rPr>
          <w:rFonts w:eastAsia="Yu Mincho"/>
        </w:rPr>
        <w:t>contains ATG-specific parameters for serving cell and optionally ATG-specific parameters for neighbour cells as defined in TS 38.331 [12].</w:t>
      </w:r>
    </w:p>
    <w:p w14:paraId="36DA8A0C" w14:textId="77777777" w:rsidR="00907075" w:rsidRPr="00AB1EEE" w:rsidRDefault="00907075" w:rsidP="00907075">
      <w:r w:rsidRPr="00AB1EEE">
        <w:t>Figure 7.3.1-1 below summarises System Information provisioning.</w:t>
      </w:r>
    </w:p>
    <w:p w14:paraId="78EEADBF" w14:textId="77777777" w:rsidR="00907075" w:rsidRPr="00AB1EEE" w:rsidRDefault="009B7E9F" w:rsidP="00907075">
      <w:pPr>
        <w:pStyle w:val="TH"/>
      </w:pPr>
      <w:r w:rsidRPr="00AB1EEE">
        <w:rPr>
          <w:noProof/>
        </w:rPr>
        <w:object w:dxaOrig="4480" w:dyaOrig="5690" w14:anchorId="239516A6">
          <v:shape id="_x0000_i1054" type="#_x0000_t75" alt="" style="width:169.25pt;height:190.2pt;mso-width-percent:0;mso-height-percent:0;mso-width-percent:0;mso-height-percent:0" o:ole="">
            <v:fill o:detectmouseclick="t"/>
            <v:imagedata r:id="rId79" o:title=""/>
            <o:lock v:ext="edit" aspectratio="f"/>
          </v:shape>
          <o:OLEObject Type="Embed" ProgID="Mscgen.Chart" ShapeID="_x0000_i1054" DrawAspect="Content" ObjectID="_1802010412" r:id="rId80">
            <o:FieldCodes>\* MERGEFORMAT</o:FieldCodes>
          </o:OLEObject>
        </w:object>
      </w:r>
    </w:p>
    <w:p w14:paraId="778C6BD9" w14:textId="77777777" w:rsidR="00907075" w:rsidRPr="00AB1EEE" w:rsidRDefault="00907075" w:rsidP="00907075">
      <w:pPr>
        <w:pStyle w:val="TF"/>
        <w:rPr>
          <w:i/>
        </w:rPr>
      </w:pPr>
      <w:r w:rsidRPr="00AB1EEE">
        <w:t>Figure 7.3.1-1: System Information Provisioning</w:t>
      </w:r>
    </w:p>
    <w:p w14:paraId="61126096" w14:textId="77777777" w:rsidR="00907075" w:rsidRPr="00AB1EEE" w:rsidRDefault="00907075" w:rsidP="00907075">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191044F8" w14:textId="77777777" w:rsidR="00907075" w:rsidRPr="00AB1EEE" w:rsidRDefault="00907075" w:rsidP="00907075">
      <w:r w:rsidRPr="00AB1EEE">
        <w:t>If the UE cannot determine the full contents of the minimum SI of a cell by receiving from that cell, the UE shall consider that cell as barred.</w:t>
      </w:r>
    </w:p>
    <w:p w14:paraId="203295D8" w14:textId="77777777" w:rsidR="00907075" w:rsidRPr="00AB1EEE" w:rsidRDefault="00907075" w:rsidP="00907075">
      <w:r w:rsidRPr="00AB1EEE">
        <w:t>In case of BA, the UE only acquires SI on the active BWP.</w:t>
      </w:r>
    </w:p>
    <w:p w14:paraId="4FAB3857" w14:textId="77777777" w:rsidR="00907075" w:rsidRPr="00AB1EEE" w:rsidRDefault="00907075" w:rsidP="00907075">
      <w:r w:rsidRPr="00AB1EEE">
        <w:t>If the UE is configured with inter cell beam management:</w:t>
      </w:r>
    </w:p>
    <w:p w14:paraId="769D3645" w14:textId="77777777" w:rsidR="00907075" w:rsidRPr="00AB1EEE" w:rsidRDefault="00907075" w:rsidP="00907075">
      <w:pPr>
        <w:pStyle w:val="B1"/>
      </w:pPr>
      <w:r w:rsidRPr="00AB1EEE">
        <w:t>-</w:t>
      </w:r>
      <w:r w:rsidRPr="00AB1EEE">
        <w:tab/>
        <w:t>the UE is not required to acquire the SI from the serving cell while it is receiving DL-SCH from a TRP with PCI different from serving cell's PCI.</w:t>
      </w:r>
    </w:p>
    <w:p w14:paraId="0837FF03" w14:textId="77777777" w:rsidR="00907075" w:rsidRPr="00AB1EEE" w:rsidRDefault="00907075" w:rsidP="00907075">
      <w:pPr>
        <w:pStyle w:val="3"/>
      </w:pPr>
      <w:bookmarkStart w:id="696" w:name="_Toc20387954"/>
      <w:bookmarkStart w:id="697" w:name="_Toc29376033"/>
      <w:bookmarkStart w:id="698" w:name="_Toc37231922"/>
      <w:bookmarkStart w:id="699" w:name="_Toc46501977"/>
      <w:bookmarkStart w:id="700" w:name="_Toc51971325"/>
      <w:bookmarkStart w:id="701" w:name="_Toc52551308"/>
      <w:bookmarkStart w:id="702" w:name="_Toc185530387"/>
      <w:r w:rsidRPr="00AB1EEE">
        <w:t>7.3.2</w:t>
      </w:r>
      <w:r w:rsidRPr="00AB1EEE">
        <w:tab/>
        <w:t>Scheduling</w:t>
      </w:r>
      <w:bookmarkEnd w:id="696"/>
      <w:bookmarkEnd w:id="697"/>
      <w:bookmarkEnd w:id="698"/>
      <w:bookmarkEnd w:id="699"/>
      <w:bookmarkEnd w:id="700"/>
      <w:bookmarkEnd w:id="701"/>
      <w:bookmarkEnd w:id="702"/>
    </w:p>
    <w:p w14:paraId="673ED900" w14:textId="77777777" w:rsidR="00907075" w:rsidRPr="00AB1EEE" w:rsidRDefault="00907075" w:rsidP="00907075">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7117B6B4" w14:textId="77777777" w:rsidR="00907075" w:rsidRPr="00AB1EEE" w:rsidRDefault="00907075" w:rsidP="00907075">
      <w:r w:rsidRPr="00AB1EEE">
        <w:t>For UEs in RRC_IDLE and RRC_INACTIVE while SDT procedure is not ongoing (see clause 18),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gNB acknowledges the request in MSG2. When MSG 3 is used, the gNB acknowledges the request in MSG4.</w:t>
      </w:r>
    </w:p>
    <w:p w14:paraId="35C91233" w14:textId="77777777" w:rsidR="00907075" w:rsidRPr="00AB1EEE" w:rsidRDefault="00907075" w:rsidP="00907075">
      <w:r w:rsidRPr="00AB1EEE">
        <w:t xml:space="preserve">For UEs in RRC_CONNECTED, a request for Other SI may be sent to the network, if configured by the network, in a dedicated manner (i.e., via UL-DCCH) and the granularity of the request is one SIB. The gNB may respond with an </w:t>
      </w:r>
      <w:r w:rsidRPr="00AB1EEE">
        <w:rPr>
          <w:i/>
          <w:iCs/>
        </w:rPr>
        <w:t xml:space="preserve">RRCReconfiguration </w:t>
      </w:r>
      <w:r w:rsidRPr="00AB1EEE">
        <w:t>including the requested SIB(s). It is a network choice to decide which requested SIBs are delivered in a dedicated or broadcasted manner.</w:t>
      </w:r>
    </w:p>
    <w:p w14:paraId="7DCBFD46" w14:textId="77777777" w:rsidR="00907075" w:rsidRPr="00AB1EEE" w:rsidRDefault="00907075" w:rsidP="00907075">
      <w:r w:rsidRPr="00AB1EEE">
        <w:t>The Other SI may be broadcast at a configurable periodicity and for a certain duration. The Other SI may also be broadcast when it is requested by UE in RRC_IDLE/RRC_INACTIVE/RRC_CONNECTED.</w:t>
      </w:r>
    </w:p>
    <w:p w14:paraId="15C062F7" w14:textId="77777777" w:rsidR="00907075" w:rsidRPr="00AB1EEE" w:rsidRDefault="00907075" w:rsidP="00907075">
      <w:r w:rsidRPr="00AB1EEE">
        <w:t>For a UE to be allowed to camp on a cell it must have acquired the contents of the Minimum SI from that cell. There may be cells in the system that do not broadcast the Minimum SI and where the UE therefore cannot camp.</w:t>
      </w:r>
    </w:p>
    <w:p w14:paraId="10A14CDD" w14:textId="77777777" w:rsidR="00907075" w:rsidRPr="00AB1EEE" w:rsidRDefault="00907075" w:rsidP="00907075">
      <w:pPr>
        <w:pStyle w:val="3"/>
      </w:pPr>
      <w:bookmarkStart w:id="703" w:name="_Toc20387955"/>
      <w:bookmarkStart w:id="704" w:name="_Toc29376034"/>
      <w:bookmarkStart w:id="705" w:name="_Toc37231923"/>
      <w:bookmarkStart w:id="706" w:name="_Toc46501978"/>
      <w:bookmarkStart w:id="707" w:name="_Toc51971326"/>
      <w:bookmarkStart w:id="708" w:name="_Toc52551309"/>
      <w:bookmarkStart w:id="709" w:name="_Toc185530388"/>
      <w:r w:rsidRPr="00AB1EEE">
        <w:t>7.3.3</w:t>
      </w:r>
      <w:r w:rsidRPr="00AB1EEE">
        <w:tab/>
        <w:t>SI Modification</w:t>
      </w:r>
      <w:bookmarkEnd w:id="703"/>
      <w:bookmarkEnd w:id="704"/>
      <w:bookmarkEnd w:id="705"/>
      <w:bookmarkEnd w:id="706"/>
      <w:bookmarkEnd w:id="707"/>
      <w:bookmarkEnd w:id="708"/>
      <w:bookmarkEnd w:id="709"/>
    </w:p>
    <w:p w14:paraId="170E776E" w14:textId="77777777" w:rsidR="00907075" w:rsidRPr="00AB1EEE" w:rsidRDefault="00907075" w:rsidP="00907075">
      <w:r w:rsidRPr="00AB1EE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210872D5" w14:textId="77777777" w:rsidR="00907075" w:rsidRPr="00AB1EEE" w:rsidRDefault="00907075" w:rsidP="00907075">
      <w:r w:rsidRPr="00AB1EE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5C2A0DE0" w14:textId="77777777" w:rsidR="00907075" w:rsidRPr="00AB1EEE" w:rsidRDefault="00907075" w:rsidP="00907075">
      <w:pPr>
        <w:pStyle w:val="2"/>
      </w:pPr>
      <w:bookmarkStart w:id="710" w:name="_Toc20387956"/>
      <w:bookmarkStart w:id="711" w:name="_Toc29376035"/>
      <w:bookmarkStart w:id="712" w:name="_Toc37231924"/>
      <w:bookmarkStart w:id="713" w:name="_Toc46501979"/>
      <w:bookmarkStart w:id="714" w:name="_Toc51971327"/>
      <w:bookmarkStart w:id="715" w:name="_Toc52551310"/>
      <w:bookmarkStart w:id="716" w:name="_Toc185530389"/>
      <w:r w:rsidRPr="00AB1EEE">
        <w:t>7.4</w:t>
      </w:r>
      <w:r w:rsidRPr="00AB1EEE">
        <w:tab/>
        <w:t>Access Control</w:t>
      </w:r>
      <w:bookmarkEnd w:id="710"/>
      <w:bookmarkEnd w:id="711"/>
      <w:bookmarkEnd w:id="712"/>
      <w:bookmarkEnd w:id="713"/>
      <w:bookmarkEnd w:id="714"/>
      <w:bookmarkEnd w:id="715"/>
      <w:bookmarkEnd w:id="716"/>
    </w:p>
    <w:p w14:paraId="54632291" w14:textId="77777777" w:rsidR="00907075" w:rsidRPr="00AB1EEE" w:rsidRDefault="00907075" w:rsidP="00907075">
      <w:r w:rsidRPr="00AB1EEE">
        <w:t>NG-RAN supports overload and access control functionality such as RACH back off, RRC Connection Reject, RRC Connection Release and UE based access barring mechanisms.</w:t>
      </w:r>
    </w:p>
    <w:p w14:paraId="7A31E67F" w14:textId="77777777" w:rsidR="00907075" w:rsidRPr="00AB1EEE" w:rsidRDefault="00907075" w:rsidP="00907075">
      <w:r w:rsidRPr="00AB1EEE">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67647D76" w14:textId="77777777" w:rsidR="00907075" w:rsidRPr="00AB1EEE" w:rsidRDefault="00907075" w:rsidP="00907075">
      <w:pPr>
        <w:pStyle w:val="B1"/>
      </w:pPr>
      <w:r w:rsidRPr="00AB1EEE">
        <w:t>-</w:t>
      </w:r>
      <w:r w:rsidRPr="00AB1EEE">
        <w:tab/>
        <w:t>For NAS triggered requests, NAS determines the Access Category and Access Identity(ies);</w:t>
      </w:r>
    </w:p>
    <w:p w14:paraId="152E044B" w14:textId="77777777" w:rsidR="00907075" w:rsidRPr="00AB1EEE" w:rsidRDefault="00907075" w:rsidP="00907075">
      <w:pPr>
        <w:pStyle w:val="B1"/>
      </w:pPr>
      <w:r w:rsidRPr="00AB1EEE">
        <w:t>-</w:t>
      </w:r>
      <w:r w:rsidRPr="00AB1EEE">
        <w:tab/>
        <w:t>For AS triggered requests, RRC determines the Access Category while NAS determines the Access Identity(ies).</w:t>
      </w:r>
    </w:p>
    <w:p w14:paraId="21675E5B" w14:textId="77777777" w:rsidR="00907075" w:rsidRPr="00AB1EEE" w:rsidRDefault="00907075" w:rsidP="00907075">
      <w:r w:rsidRPr="00AB1EEE">
        <w:t>The gNB handles access attempts with establishment or resume causes "emergency", "mps-PriorityAccess" and "mcs-PriorityAccess" (i.e. Emergency calls, MPS, MCS subscribers) with high priority and responds with RRC Reject to these access attempts only in extreme network load conditions that may threaten the gNB stability.</w:t>
      </w:r>
    </w:p>
    <w:p w14:paraId="159B89E0" w14:textId="77777777" w:rsidR="00907075" w:rsidRPr="00AB1EEE" w:rsidRDefault="00907075" w:rsidP="00907075">
      <w:r w:rsidRPr="00AB1EEE">
        <w:t>Unified access control does not apply to IAB-MTs or NCR-MTs.</w:t>
      </w:r>
    </w:p>
    <w:p w14:paraId="0B050E6D" w14:textId="77777777" w:rsidR="00907075" w:rsidRPr="00AB1EEE" w:rsidRDefault="00907075" w:rsidP="00907075">
      <w:pPr>
        <w:pStyle w:val="2"/>
      </w:pPr>
      <w:bookmarkStart w:id="717" w:name="_Toc20387957"/>
      <w:bookmarkStart w:id="718" w:name="_Toc29376036"/>
      <w:bookmarkStart w:id="719" w:name="_Toc37231925"/>
      <w:bookmarkStart w:id="720" w:name="_Toc46501980"/>
      <w:bookmarkStart w:id="721" w:name="_Toc51971328"/>
      <w:bookmarkStart w:id="722" w:name="_Toc52551311"/>
      <w:bookmarkStart w:id="723" w:name="_Toc185530390"/>
      <w:r w:rsidRPr="00AB1EEE">
        <w:t>7.5</w:t>
      </w:r>
      <w:r w:rsidRPr="00AB1EEE">
        <w:tab/>
        <w:t>UE Capability Retrieval framework</w:t>
      </w:r>
      <w:bookmarkEnd w:id="717"/>
      <w:bookmarkEnd w:id="718"/>
      <w:bookmarkEnd w:id="719"/>
      <w:bookmarkEnd w:id="720"/>
      <w:bookmarkEnd w:id="721"/>
      <w:bookmarkEnd w:id="722"/>
      <w:bookmarkEnd w:id="723"/>
    </w:p>
    <w:p w14:paraId="5C0719FA" w14:textId="77777777" w:rsidR="00907075" w:rsidRPr="00AB1EEE" w:rsidRDefault="00907075" w:rsidP="00907075">
      <w:r w:rsidRPr="00AB1EEE">
        <w:t>The UE reports its UE radio access capabilities which are static at least when the network requests. The gNB can request what capabilities for the UE to report based on band information. The UE capability can be represented by a capability ID, which may be exchanged in NAS signalling over the air and in network signalling instead of the UE capability structure.</w:t>
      </w:r>
    </w:p>
    <w:p w14:paraId="177C765F" w14:textId="77777777" w:rsidR="00907075" w:rsidRPr="00AB1EEE" w:rsidRDefault="00907075" w:rsidP="00907075">
      <w:bookmarkStart w:id="724" w:name="_Toc20387958"/>
      <w:bookmarkStart w:id="725" w:name="_Toc29376037"/>
      <w:bookmarkStart w:id="726" w:name="_Toc37231926"/>
      <w:bookmarkStart w:id="727" w:name="_Toc46501981"/>
      <w:bookmarkStart w:id="728"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1CD5D93B" w14:textId="77777777" w:rsidR="00907075" w:rsidRPr="00AB1EEE" w:rsidRDefault="00907075" w:rsidP="00907075">
      <w:pPr>
        <w:pStyle w:val="2"/>
      </w:pPr>
      <w:bookmarkStart w:id="729" w:name="_Toc52551312"/>
      <w:bookmarkStart w:id="730" w:name="_Toc185530391"/>
      <w:r w:rsidRPr="00AB1EEE">
        <w:t>7.6</w:t>
      </w:r>
      <w:r w:rsidRPr="00AB1EEE">
        <w:tab/>
        <w:t>Transport of NAS Messages</w:t>
      </w:r>
      <w:bookmarkEnd w:id="724"/>
      <w:bookmarkEnd w:id="725"/>
      <w:bookmarkEnd w:id="726"/>
      <w:bookmarkEnd w:id="727"/>
      <w:bookmarkEnd w:id="728"/>
      <w:bookmarkEnd w:id="729"/>
      <w:bookmarkEnd w:id="730"/>
    </w:p>
    <w:p w14:paraId="52FB612F" w14:textId="77777777" w:rsidR="00907075" w:rsidRPr="00AB1EEE" w:rsidRDefault="00907075" w:rsidP="00907075">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0CC1D1F" w14:textId="77777777" w:rsidR="00907075" w:rsidRPr="00AB1EEE" w:rsidRDefault="00907075" w:rsidP="00907075">
      <w:pPr>
        <w:pStyle w:val="B1"/>
      </w:pPr>
      <w:r w:rsidRPr="00AB1EEE">
        <w:rPr>
          <w:noProof/>
        </w:rPr>
        <w:t>-</w:t>
      </w:r>
      <w:r w:rsidRPr="00AB1EEE">
        <w:rPr>
          <w:noProof/>
        </w:rPr>
        <w:tab/>
        <w:t xml:space="preserve">At </w:t>
      </w:r>
      <w:r w:rsidRPr="00AB1EEE">
        <w:t>bearer establishment/modification/release in the DL;</w:t>
      </w:r>
    </w:p>
    <w:p w14:paraId="0185E7F6" w14:textId="77777777" w:rsidR="00907075" w:rsidRPr="00AB1EEE" w:rsidRDefault="00907075" w:rsidP="00907075">
      <w:pPr>
        <w:pStyle w:val="B1"/>
      </w:pPr>
      <w:r w:rsidRPr="00AB1EEE">
        <w:t>-</w:t>
      </w:r>
      <w:r w:rsidRPr="00AB1EEE">
        <w:tab/>
        <w:t>For transferring the initial NAS message during connection setup and connection resume in the UL.</w:t>
      </w:r>
    </w:p>
    <w:p w14:paraId="0920769A" w14:textId="77777777" w:rsidR="00907075" w:rsidRPr="00AB1EEE" w:rsidRDefault="00907075" w:rsidP="00907075">
      <w:pPr>
        <w:pStyle w:val="NO"/>
      </w:pPr>
      <w:r w:rsidRPr="00AB1EEE">
        <w:t>NOTE:</w:t>
      </w:r>
      <w:r w:rsidRPr="00AB1EEE">
        <w:tab/>
        <w:t>In addition to the integrity protection and ciphering performed by NAS, NAS messages can also be integrity protected and ciphered by PDCP.</w:t>
      </w:r>
    </w:p>
    <w:p w14:paraId="3D72A832" w14:textId="77777777" w:rsidR="00907075" w:rsidRPr="00AB1EEE" w:rsidRDefault="00907075" w:rsidP="00907075">
      <w:r w:rsidRPr="00AB1EEE">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72AB589F" w14:textId="77777777" w:rsidR="00907075" w:rsidRPr="00AB1EEE" w:rsidRDefault="00907075" w:rsidP="00907075">
      <w:bookmarkStart w:id="731" w:name="_Hlk72911685"/>
      <w:bookmarkStart w:id="732" w:name="_Toc20387959"/>
      <w:bookmarkStart w:id="733" w:name="_Toc29376038"/>
      <w:bookmarkStart w:id="734" w:name="_Toc37231927"/>
      <w:bookmarkStart w:id="735" w:name="_Toc46501982"/>
      <w:bookmarkStart w:id="736" w:name="_Toc51971330"/>
      <w:bookmarkStart w:id="737" w:name="_Toc52551313"/>
      <w:r w:rsidRPr="00AB1EEE">
        <w:t>NG-RAN node may trigger the NAS Non Delivery Indication procedure to report the non-delivery of the non PDU Session related NAS PDU received from the AMF as specified in TS 38.413 [26].</w:t>
      </w:r>
    </w:p>
    <w:p w14:paraId="3273B4D0" w14:textId="77777777" w:rsidR="00907075" w:rsidRPr="00AB1EEE" w:rsidRDefault="00907075" w:rsidP="00907075">
      <w:pPr>
        <w:pStyle w:val="2"/>
      </w:pPr>
      <w:bookmarkStart w:id="738" w:name="_Toc185530392"/>
      <w:bookmarkEnd w:id="731"/>
      <w:r w:rsidRPr="00AB1EEE">
        <w:lastRenderedPageBreak/>
        <w:t>7.7</w:t>
      </w:r>
      <w:r w:rsidRPr="00AB1EEE">
        <w:tab/>
        <w:t>Carrier Aggregation</w:t>
      </w:r>
      <w:bookmarkEnd w:id="732"/>
      <w:bookmarkEnd w:id="733"/>
      <w:bookmarkEnd w:id="734"/>
      <w:bookmarkEnd w:id="735"/>
      <w:bookmarkEnd w:id="736"/>
      <w:bookmarkEnd w:id="737"/>
      <w:bookmarkEnd w:id="738"/>
    </w:p>
    <w:p w14:paraId="1BEC5C5E" w14:textId="32136D98" w:rsidR="00907075" w:rsidRPr="00AB1EEE" w:rsidRDefault="00907075" w:rsidP="00907075">
      <w:r w:rsidRPr="00AB1EEE">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w:t>
      </w:r>
      <w:commentRangeStart w:id="739"/>
      <w:r w:rsidRPr="00AB1EEE">
        <w:t>the Primary Cell (</w:t>
      </w:r>
      <w:proofErr w:type="spellStart"/>
      <w:r w:rsidRPr="00AB1EEE">
        <w:t>PCell</w:t>
      </w:r>
      <w:proofErr w:type="spellEnd"/>
      <w:r w:rsidRPr="00AB1EEE">
        <w:t>)</w:t>
      </w:r>
      <w:ins w:id="740" w:author="Ericsson" w:date="2025-02-24T19:28:00Z">
        <w:r w:rsidR="00DD5974">
          <w:t xml:space="preserve"> </w:t>
        </w:r>
        <w:commentRangeStart w:id="741"/>
        <w:r w:rsidR="00DD5974">
          <w:t>or</w:t>
        </w:r>
      </w:ins>
      <w:commentRangeEnd w:id="739"/>
      <w:r w:rsidR="00EB7C57">
        <w:rPr>
          <w:rStyle w:val="af1"/>
        </w:rPr>
        <w:commentReference w:id="739"/>
      </w:r>
      <w:ins w:id="742" w:author="Ericsson" w:date="2025-02-24T19:28:00Z">
        <w:r w:rsidR="00DD5974">
          <w:t xml:space="preserve"> </w:t>
        </w:r>
        <w:proofErr w:type="spellStart"/>
        <w:r w:rsidR="00DD5974">
          <w:t>SpCell</w:t>
        </w:r>
      </w:ins>
      <w:proofErr w:type="spellEnd"/>
      <w:r w:rsidRPr="00AB1EEE">
        <w:t xml:space="preserve">. </w:t>
      </w:r>
      <w:commentRangeEnd w:id="741"/>
      <w:r w:rsidR="00857CCD">
        <w:rPr>
          <w:rStyle w:val="af1"/>
        </w:rPr>
        <w:commentReference w:id="741"/>
      </w:r>
      <w:r w:rsidRPr="00AB1EEE">
        <w:t xml:space="preserve">Depending on UE capabilities, Secondary Cells (SCells) can be configured to form together with the </w:t>
      </w:r>
      <w:del w:id="743" w:author="Ericsson" w:date="2025-02-24T19:28:00Z">
        <w:r w:rsidRPr="00AB1EEE" w:rsidDel="00DD5974">
          <w:delText xml:space="preserve">PCell </w:delText>
        </w:r>
      </w:del>
      <w:ins w:id="744" w:author="Ericsson" w:date="2025-02-24T19:28:00Z">
        <w:r w:rsidR="00DD5974">
          <w:t>SpCell</w:t>
        </w:r>
        <w:r w:rsidR="00DD5974" w:rsidRPr="00AB1EEE">
          <w:t xml:space="preserve"> </w:t>
        </w:r>
      </w:ins>
      <w:r w:rsidRPr="00AB1EEE">
        <w:t xml:space="preserve">a set of serving cells. The configured set of serving cells for a UE therefore always consists of one </w:t>
      </w:r>
      <w:del w:id="745" w:author="Ericsson" w:date="2025-02-24T19:28:00Z">
        <w:r w:rsidRPr="00AB1EEE" w:rsidDel="00DD5974">
          <w:delText xml:space="preserve">PCell </w:delText>
        </w:r>
      </w:del>
      <w:ins w:id="746" w:author="Ericsson" w:date="2025-02-24T19:28:00Z">
        <w:r w:rsidR="00DD5974">
          <w:t>SpCell</w:t>
        </w:r>
        <w:r w:rsidR="00DD5974" w:rsidRPr="00AB1EEE">
          <w:t xml:space="preserve"> </w:t>
        </w:r>
      </w:ins>
      <w:r w:rsidRPr="00AB1EEE">
        <w:t xml:space="preserve">and one or more </w:t>
      </w:r>
      <w:proofErr w:type="spellStart"/>
      <w:r w:rsidRPr="00AB1EEE">
        <w:t>SCells</w:t>
      </w:r>
      <w:proofErr w:type="spellEnd"/>
      <w:r w:rsidRPr="00AB1EEE">
        <w:t>.</w:t>
      </w:r>
    </w:p>
    <w:p w14:paraId="55A03C97" w14:textId="68595FB4" w:rsidR="00907075" w:rsidRPr="00AB1EEE" w:rsidRDefault="00907075" w:rsidP="00907075">
      <w:r w:rsidRPr="00AB1EEE">
        <w:t>The reconfiguration, addition and removal of SCells can be performed by</w:t>
      </w:r>
      <w:r w:rsidRPr="00AB1EEE">
        <w:rPr>
          <w:i/>
        </w:rPr>
        <w:t xml:space="preserve"> </w:t>
      </w:r>
      <w:r w:rsidRPr="00AB1EEE">
        <w:t xml:space="preserve">RRC. At intra-NR handover and during connection resume from RRC_INACTIVE, the network can also add, remove, keep, or reconfigure SCells for usage with the target </w:t>
      </w:r>
      <w:del w:id="747" w:author="Ericsson" w:date="2025-02-24T19:29:00Z">
        <w:r w:rsidRPr="00AB1EEE" w:rsidDel="00DD5974">
          <w:delText>PCell</w:delText>
        </w:r>
      </w:del>
      <w:ins w:id="748" w:author="Ericsson" w:date="2025-02-24T19:29:00Z">
        <w:r w:rsidR="00DD5974">
          <w:t>SpCell</w:t>
        </w:r>
      </w:ins>
      <w:r w:rsidRPr="00AB1EEE">
        <w:t>. When adding a new SCell, dedicated RRC signalling is used for sending all required system information of the SCell i.e. while in connected mode, UEs need not acquire broadcast system information directly from the SCells.</w:t>
      </w:r>
    </w:p>
    <w:p w14:paraId="7F4160C4" w14:textId="77777777" w:rsidR="00907075" w:rsidRPr="00AB1EEE" w:rsidRDefault="00907075" w:rsidP="00907075">
      <w:pPr>
        <w:pStyle w:val="2"/>
      </w:pPr>
      <w:bookmarkStart w:id="749" w:name="_Toc20387960"/>
      <w:bookmarkStart w:id="750" w:name="_Toc29376039"/>
      <w:bookmarkStart w:id="751" w:name="_Toc37231928"/>
      <w:bookmarkStart w:id="752" w:name="_Toc46501983"/>
      <w:bookmarkStart w:id="753" w:name="_Toc51971331"/>
      <w:bookmarkStart w:id="754" w:name="_Toc52551314"/>
      <w:bookmarkStart w:id="755" w:name="_Toc185530393"/>
      <w:r w:rsidRPr="00AB1EEE">
        <w:t>7.8</w:t>
      </w:r>
      <w:r w:rsidRPr="00AB1EEE">
        <w:tab/>
        <w:t>Bandwidth Adaptation</w:t>
      </w:r>
      <w:bookmarkEnd w:id="749"/>
      <w:bookmarkEnd w:id="750"/>
      <w:bookmarkEnd w:id="751"/>
      <w:bookmarkEnd w:id="752"/>
      <w:bookmarkEnd w:id="753"/>
      <w:bookmarkEnd w:id="754"/>
      <w:bookmarkEnd w:id="755"/>
    </w:p>
    <w:p w14:paraId="0A2A3F56" w14:textId="4AB6679F" w:rsidR="00907075" w:rsidRPr="00AB1EEE" w:rsidRDefault="00907075" w:rsidP="00907075">
      <w:r w:rsidRPr="00AB1EEE">
        <w:t xml:space="preserve">To enable BA on the </w:t>
      </w:r>
      <w:del w:id="756" w:author="Ericsson" w:date="2025-02-24T19:30:00Z">
        <w:r w:rsidRPr="00AB1EEE" w:rsidDel="00DD5974">
          <w:delText>PCell</w:delText>
        </w:r>
      </w:del>
      <w:ins w:id="757" w:author="Ericsson" w:date="2025-02-24T19:30:00Z">
        <w:r w:rsidR="00DD5974">
          <w:t>SpCell</w:t>
        </w:r>
      </w:ins>
      <w:r w:rsidRPr="00AB1EEE">
        <w:t xml:space="preserve">, the gNB configures the UE with UL and DL BWP(s). To enable BA on SCells in case of CA, the gNB configures the UE with DL BWP(s) at least (i.e. there may be none in the UL). For the </w:t>
      </w:r>
      <w:proofErr w:type="spellStart"/>
      <w:r w:rsidRPr="00AB1EEE">
        <w:t>PCell</w:t>
      </w:r>
      <w:proofErr w:type="spellEnd"/>
      <w:r w:rsidRPr="00AB1EEE">
        <w:t>, the BWP used for initial access is configured via system information. For the SCell(s), the BWP used after initial activation is configured via dedicated RRC signalling.</w:t>
      </w:r>
    </w:p>
    <w:p w14:paraId="11CC6A96" w14:textId="77777777" w:rsidR="00907075" w:rsidRPr="00AB1EEE" w:rsidRDefault="00907075" w:rsidP="00907075">
      <w:r w:rsidRPr="00AB1EEE">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14:paraId="6A21B3A3" w14:textId="77777777" w:rsidR="00907075" w:rsidRPr="00AB1EEE" w:rsidRDefault="00907075" w:rsidP="00907075">
      <w:pPr>
        <w:pStyle w:val="2"/>
      </w:pPr>
      <w:bookmarkStart w:id="758" w:name="_Toc20387961"/>
      <w:bookmarkStart w:id="759" w:name="_Toc29376040"/>
      <w:bookmarkStart w:id="760" w:name="_Toc37231929"/>
      <w:bookmarkStart w:id="761" w:name="_Toc46501984"/>
      <w:bookmarkStart w:id="762" w:name="_Toc51971332"/>
      <w:bookmarkStart w:id="763" w:name="_Toc52551315"/>
      <w:bookmarkStart w:id="764" w:name="_Toc185530394"/>
      <w:r w:rsidRPr="00AB1EEE">
        <w:t>7.9</w:t>
      </w:r>
      <w:r w:rsidRPr="00AB1EEE">
        <w:tab/>
        <w:t>UE Assistance Information</w:t>
      </w:r>
      <w:bookmarkEnd w:id="758"/>
      <w:bookmarkEnd w:id="759"/>
      <w:bookmarkEnd w:id="760"/>
      <w:bookmarkEnd w:id="761"/>
      <w:bookmarkEnd w:id="762"/>
      <w:bookmarkEnd w:id="763"/>
      <w:bookmarkEnd w:id="764"/>
    </w:p>
    <w:p w14:paraId="29F5686E" w14:textId="77777777" w:rsidR="00907075" w:rsidRPr="00AB1EEE" w:rsidRDefault="00907075" w:rsidP="00907075">
      <w:pPr>
        <w:rPr>
          <w:i/>
        </w:rPr>
      </w:pPr>
      <w:r w:rsidRPr="00AB1EEE">
        <w:t xml:space="preserve">When configured to do so, the UE can signal the network through </w:t>
      </w:r>
      <w:r w:rsidRPr="00AB1EEE">
        <w:rPr>
          <w:i/>
        </w:rPr>
        <w:t>UEAssistanceInformation</w:t>
      </w:r>
      <w:r w:rsidRPr="00AB1EEE">
        <w:rPr>
          <w:iCs/>
        </w:rPr>
        <w:t>:</w:t>
      </w:r>
    </w:p>
    <w:p w14:paraId="46B4133C" w14:textId="77777777" w:rsidR="00907075" w:rsidRPr="00AB1EEE" w:rsidRDefault="00907075" w:rsidP="00907075">
      <w:pPr>
        <w:pStyle w:val="B1"/>
      </w:pPr>
      <w:r w:rsidRPr="00AB1EEE">
        <w:rPr>
          <w:iCs/>
        </w:rPr>
        <w:t>-</w:t>
      </w:r>
      <w:r w:rsidRPr="00AB1EEE">
        <w:rPr>
          <w:iCs/>
        </w:rPr>
        <w:tab/>
      </w:r>
      <w:r w:rsidRPr="00AB1EEE">
        <w:t>If it prefers an adjustment in the connected mode DRX cycle length, for the purpose of delay budget reporting;</w:t>
      </w:r>
    </w:p>
    <w:p w14:paraId="0552C562" w14:textId="77777777" w:rsidR="00907075" w:rsidRPr="00AB1EEE" w:rsidRDefault="00907075" w:rsidP="00907075">
      <w:pPr>
        <w:pStyle w:val="B1"/>
      </w:pPr>
      <w:r w:rsidRPr="00AB1EEE">
        <w:t>-</w:t>
      </w:r>
      <w:r w:rsidRPr="00AB1EEE">
        <w:tab/>
        <w:t>If it is experiencing internal overheating;</w:t>
      </w:r>
    </w:p>
    <w:p w14:paraId="536AF93F" w14:textId="77777777" w:rsidR="00907075" w:rsidRPr="00AB1EEE" w:rsidRDefault="00907075" w:rsidP="00907075">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49E8CC04" w14:textId="77777777" w:rsidR="00907075" w:rsidRPr="00AB1EEE" w:rsidRDefault="00907075" w:rsidP="00907075">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02E77F09" w14:textId="77777777" w:rsidR="00907075" w:rsidRPr="00AB1EEE" w:rsidRDefault="00907075" w:rsidP="00907075">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06013DFC" w14:textId="77777777" w:rsidR="00907075" w:rsidRPr="00AB1EEE" w:rsidRDefault="00907075" w:rsidP="00907075">
      <w:pPr>
        <w:pStyle w:val="B1"/>
      </w:pPr>
      <w:r w:rsidRPr="00AB1EEE">
        <w:t>-</w:t>
      </w:r>
      <w:r w:rsidRPr="00AB1EEE">
        <w:tab/>
        <w:t>If it prefers to transition out of RRC_CONNECTED state for MUSIM operation and its preferred RRC state after transition;</w:t>
      </w:r>
    </w:p>
    <w:p w14:paraId="78B3AB7C" w14:textId="77777777" w:rsidR="00907075" w:rsidRPr="00AB1EEE" w:rsidRDefault="00907075" w:rsidP="00907075">
      <w:pPr>
        <w:pStyle w:val="B1"/>
      </w:pPr>
      <w:r w:rsidRPr="00AB1EEE">
        <w:t>-</w:t>
      </w:r>
      <w:r w:rsidRPr="00AB1EEE">
        <w:tab/>
        <w:t>If it wants to include assistance information for setup or release of</w:t>
      </w:r>
      <w:r w:rsidRPr="00AB1EEE">
        <w:rPr>
          <w:rFonts w:eastAsia="宋体"/>
        </w:rPr>
        <w:t xml:space="preserve"> MUSIM</w:t>
      </w:r>
      <w:r w:rsidRPr="00AB1EEE">
        <w:t xml:space="preserve"> gaps, and/or for setup the priority of periodic </w:t>
      </w:r>
      <w:r w:rsidRPr="00AB1EEE">
        <w:rPr>
          <w:rFonts w:eastAsia="宋体"/>
        </w:rPr>
        <w:t xml:space="preserve">MUSIM </w:t>
      </w:r>
      <w:r w:rsidRPr="00AB1EEE">
        <w:t xml:space="preserve">gaps, and/or for keeping the colliding </w:t>
      </w:r>
      <w:r w:rsidRPr="00AB1EEE">
        <w:rPr>
          <w:rFonts w:eastAsia="宋体"/>
        </w:rPr>
        <w:t>MUSIM</w:t>
      </w:r>
      <w:r w:rsidRPr="00AB1EEE">
        <w:t xml:space="preserve"> gaps;</w:t>
      </w:r>
    </w:p>
    <w:p w14:paraId="1FC6BB11" w14:textId="77777777" w:rsidR="00907075" w:rsidRPr="00AB1EEE" w:rsidRDefault="00907075" w:rsidP="00907075">
      <w:pPr>
        <w:pStyle w:val="B1"/>
        <w:rPr>
          <w:rFonts w:eastAsiaTheme="minorEastAsia"/>
        </w:rPr>
      </w:pPr>
      <w:r w:rsidRPr="00AB1EEE">
        <w:t>-</w:t>
      </w:r>
      <w:r w:rsidRPr="00AB1EEE">
        <w:tab/>
        <w:t>If it prefers to restrict UE capability temporarily or remove the restriction for MUSIM operation;</w:t>
      </w:r>
    </w:p>
    <w:p w14:paraId="26033326" w14:textId="77777777" w:rsidR="00907075" w:rsidRPr="00AB1EEE" w:rsidRDefault="00907075" w:rsidP="00907075">
      <w:pPr>
        <w:pStyle w:val="B1"/>
      </w:pPr>
      <w:r w:rsidRPr="00AB1EEE">
        <w:t>-</w:t>
      </w:r>
      <w:r w:rsidRPr="00AB1EEE">
        <w:tab/>
        <w:t>When affected by IDC problems that it cannot solve by itself:</w:t>
      </w:r>
    </w:p>
    <w:p w14:paraId="63CE0694" w14:textId="77777777" w:rsidR="00907075" w:rsidRPr="00AB1EEE" w:rsidRDefault="00907075" w:rsidP="00907075">
      <w:pPr>
        <w:pStyle w:val="B2"/>
      </w:pPr>
      <w:r w:rsidRPr="00AB1EEE">
        <w:t>-</w:t>
      </w:r>
      <w:r w:rsidRPr="00AB1EEE">
        <w:tab/>
        <w:t>The list of frequencies affected by IDC problems (see clause 23.4 of TS 36.300 [2]);</w:t>
      </w:r>
    </w:p>
    <w:p w14:paraId="71DF4A6F" w14:textId="77777777" w:rsidR="00907075" w:rsidRPr="00AB1EEE" w:rsidRDefault="00907075" w:rsidP="00907075">
      <w:pPr>
        <w:pStyle w:val="B2"/>
      </w:pPr>
      <w:r w:rsidRPr="00AB1EEE">
        <w:t>-</w:t>
      </w:r>
      <w:r w:rsidRPr="00AB1EEE">
        <w:tab/>
        <w:t>The list of frequency ranges/frequency range combinations affected by the IDC problems;</w:t>
      </w:r>
    </w:p>
    <w:p w14:paraId="1E376908" w14:textId="77777777" w:rsidR="00907075" w:rsidRPr="00AB1EEE" w:rsidRDefault="00907075" w:rsidP="00907075">
      <w:pPr>
        <w:pStyle w:val="B2"/>
      </w:pPr>
      <w:r w:rsidRPr="00AB1EEE">
        <w:t>-</w:t>
      </w:r>
      <w:r w:rsidRPr="00AB1EEE">
        <w:tab/>
        <w:t>DRX based TDM assistance information (see clause 23.4.2 of TS 36.300 [2]);</w:t>
      </w:r>
    </w:p>
    <w:p w14:paraId="4EC5102D" w14:textId="77777777" w:rsidR="00907075" w:rsidRPr="00AB1EEE" w:rsidRDefault="00907075" w:rsidP="00907075">
      <w:pPr>
        <w:pStyle w:val="B1"/>
      </w:pPr>
      <w:r w:rsidRPr="00AB1EEE">
        <w:lastRenderedPageBreak/>
        <w:t>-</w:t>
      </w:r>
      <w:r w:rsidRPr="00AB1EEE">
        <w:tab/>
        <w:t xml:space="preserve">Its RRM measurement relaxation status </w:t>
      </w:r>
      <w:bookmarkStart w:id="765" w:name="_Hlk94280472"/>
      <w:r w:rsidRPr="00AB1EEE">
        <w:t>indicating whether RRM measurement relaxation criteria are met or not</w:t>
      </w:r>
      <w:bookmarkEnd w:id="765"/>
      <w:r w:rsidRPr="00AB1EEE">
        <w:t>;</w:t>
      </w:r>
    </w:p>
    <w:p w14:paraId="790A77FE" w14:textId="77777777" w:rsidR="00907075" w:rsidRPr="00AB1EEE" w:rsidRDefault="00907075" w:rsidP="00907075">
      <w:pPr>
        <w:pStyle w:val="B1"/>
      </w:pPr>
      <w:r w:rsidRPr="00AB1EEE">
        <w:t>-</w:t>
      </w:r>
      <w:r w:rsidRPr="00AB1EEE">
        <w:tab/>
        <w:t>Its RLM measurement relaxation status indicating whether the UE is applying RLM measurements relaxation;</w:t>
      </w:r>
    </w:p>
    <w:p w14:paraId="21AA4FD3" w14:textId="77777777" w:rsidR="00907075" w:rsidRPr="00AB1EEE" w:rsidRDefault="00907075" w:rsidP="00907075">
      <w:pPr>
        <w:pStyle w:val="B1"/>
      </w:pPr>
      <w:r w:rsidRPr="00AB1EEE">
        <w:t>-</w:t>
      </w:r>
      <w:r w:rsidRPr="00AB1EEE">
        <w:tab/>
        <w:t>Its BFD measurement relaxation status indicating whether the UE is applying BFD measurements relaxation;</w:t>
      </w:r>
    </w:p>
    <w:p w14:paraId="1DC51192" w14:textId="77777777" w:rsidR="00907075" w:rsidRPr="00AB1EEE" w:rsidRDefault="00907075" w:rsidP="00907075">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2C3FBF32" w14:textId="77777777" w:rsidR="00907075" w:rsidRPr="00AB1EEE" w:rsidRDefault="00907075" w:rsidP="00907075">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4969AA3" w14:textId="77777777" w:rsidR="00907075" w:rsidRPr="00AB1EEE" w:rsidRDefault="00907075" w:rsidP="00907075">
      <w:r w:rsidRPr="00AB1EEE">
        <w:t xml:space="preserve">In the second case, the UE can express a preference for </w:t>
      </w:r>
      <w:r w:rsidRPr="00AB1EEE">
        <w:rPr>
          <w:iCs/>
        </w:rPr>
        <w:t xml:space="preserve">temporarily reducing the number of maximum secondary component carriers, the maximum aggregated bandwidth and the number of maximum MIMO layers. In </w:t>
      </w:r>
      <w:r w:rsidRPr="00AB1EEE">
        <w:t xml:space="preserve">all </w:t>
      </w:r>
      <w:r w:rsidRPr="00AB1EEE">
        <w:rPr>
          <w:iCs/>
        </w:rPr>
        <w:t xml:space="preserve">cases, </w:t>
      </w:r>
      <w:r w:rsidRPr="00AB1EEE">
        <w:t>it is up to the gNB whether to accommodate the request.</w:t>
      </w:r>
    </w:p>
    <w:p w14:paraId="40B71EE7" w14:textId="77777777" w:rsidR="00907075" w:rsidRPr="00AB1EEE" w:rsidRDefault="00907075" w:rsidP="00907075">
      <w:r w:rsidRPr="00AB1EEE">
        <w:t>For sidelink, the UE can report SL traffic pattern(s) to NG-RAN, for periodic traffic.</w:t>
      </w:r>
    </w:p>
    <w:p w14:paraId="4C296CE4" w14:textId="77777777" w:rsidR="00907075" w:rsidRPr="00AB1EEE" w:rsidRDefault="00907075" w:rsidP="00907075">
      <w:pPr>
        <w:pStyle w:val="2"/>
      </w:pPr>
      <w:bookmarkStart w:id="766" w:name="_Toc12642591"/>
      <w:bookmarkStart w:id="767" w:name="_Toc37231930"/>
      <w:bookmarkStart w:id="768" w:name="_Toc46501985"/>
      <w:bookmarkStart w:id="769" w:name="_Toc51971333"/>
      <w:bookmarkStart w:id="770" w:name="_Toc52551316"/>
      <w:bookmarkStart w:id="771" w:name="_Toc185530395"/>
      <w:r w:rsidRPr="00AB1EEE">
        <w:t>7.10</w:t>
      </w:r>
      <w:r w:rsidRPr="00AB1EEE">
        <w:tab/>
        <w:t>Segmentation of RRC messages</w:t>
      </w:r>
      <w:bookmarkEnd w:id="766"/>
      <w:bookmarkEnd w:id="767"/>
      <w:bookmarkEnd w:id="768"/>
      <w:bookmarkEnd w:id="769"/>
      <w:bookmarkEnd w:id="770"/>
      <w:bookmarkEnd w:id="771"/>
    </w:p>
    <w:p w14:paraId="6C435306" w14:textId="77777777" w:rsidR="00907075" w:rsidRPr="00AB1EEE" w:rsidRDefault="00907075" w:rsidP="00907075">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 as specified in TS 38.331 [12].</w:t>
      </w:r>
    </w:p>
    <w:p w14:paraId="6DD4F21B" w14:textId="77777777" w:rsidR="00907075" w:rsidRPr="00AB1EEE" w:rsidRDefault="00907075" w:rsidP="00907075">
      <w:pPr>
        <w:pStyle w:val="1"/>
      </w:pPr>
      <w:bookmarkStart w:id="772" w:name="_Toc20387962"/>
      <w:bookmarkStart w:id="773" w:name="_Toc29376041"/>
      <w:bookmarkStart w:id="774" w:name="_Toc37231931"/>
      <w:bookmarkStart w:id="775" w:name="_Toc46501986"/>
      <w:bookmarkStart w:id="776" w:name="_Toc51971334"/>
      <w:bookmarkStart w:id="777" w:name="_Toc52551317"/>
      <w:bookmarkStart w:id="778" w:name="_Toc185530396"/>
      <w:r w:rsidRPr="00AB1EEE">
        <w:t>8</w:t>
      </w:r>
      <w:r w:rsidRPr="00AB1EEE">
        <w:tab/>
        <w:t>NG Identities</w:t>
      </w:r>
      <w:bookmarkEnd w:id="772"/>
      <w:bookmarkEnd w:id="773"/>
      <w:bookmarkEnd w:id="774"/>
      <w:bookmarkEnd w:id="775"/>
      <w:bookmarkEnd w:id="776"/>
      <w:bookmarkEnd w:id="777"/>
      <w:bookmarkEnd w:id="778"/>
    </w:p>
    <w:p w14:paraId="1D58E96D" w14:textId="77777777" w:rsidR="00907075" w:rsidRPr="00AB1EEE" w:rsidRDefault="00907075" w:rsidP="00907075">
      <w:pPr>
        <w:pStyle w:val="2"/>
      </w:pPr>
      <w:bookmarkStart w:id="779" w:name="_Toc20387963"/>
      <w:bookmarkStart w:id="780" w:name="_Toc29376042"/>
      <w:bookmarkStart w:id="781" w:name="_Toc37231932"/>
      <w:bookmarkStart w:id="782" w:name="_Toc46501987"/>
      <w:bookmarkStart w:id="783" w:name="_Toc51971335"/>
      <w:bookmarkStart w:id="784" w:name="_Toc52551318"/>
      <w:bookmarkStart w:id="785" w:name="_Toc185530397"/>
      <w:r w:rsidRPr="00AB1EEE">
        <w:t>8.1</w:t>
      </w:r>
      <w:r w:rsidRPr="00AB1EEE">
        <w:tab/>
        <w:t>UE Identities</w:t>
      </w:r>
      <w:bookmarkEnd w:id="779"/>
      <w:bookmarkEnd w:id="780"/>
      <w:bookmarkEnd w:id="781"/>
      <w:bookmarkEnd w:id="782"/>
      <w:bookmarkEnd w:id="783"/>
      <w:bookmarkEnd w:id="784"/>
      <w:bookmarkEnd w:id="785"/>
    </w:p>
    <w:p w14:paraId="76FFB88F" w14:textId="77777777" w:rsidR="00907075" w:rsidRPr="00AB1EEE" w:rsidRDefault="00907075" w:rsidP="00907075">
      <w:r w:rsidRPr="00AB1EEE">
        <w:t>In this clause, the identities used by NR connected to 5GC are listed. For scheduling at cell level, the following identities are used:</w:t>
      </w:r>
    </w:p>
    <w:p w14:paraId="4B584E78" w14:textId="77777777" w:rsidR="00907075" w:rsidRPr="00AB1EEE" w:rsidRDefault="00907075" w:rsidP="00907075">
      <w:pPr>
        <w:pStyle w:val="B1"/>
      </w:pPr>
      <w:r w:rsidRPr="00AB1EEE">
        <w:t>-</w:t>
      </w:r>
      <w:r w:rsidRPr="00AB1EEE">
        <w:tab/>
        <w:t>C-RNTI: unique UE identification used as an identifier of the RRC Connection and for scheduling;</w:t>
      </w:r>
    </w:p>
    <w:p w14:paraId="15C7297D" w14:textId="77777777" w:rsidR="00907075" w:rsidRPr="00AB1EEE" w:rsidRDefault="00907075" w:rsidP="00907075">
      <w:pPr>
        <w:pStyle w:val="B1"/>
      </w:pPr>
      <w:r w:rsidRPr="00AB1EEE">
        <w:t>-</w:t>
      </w:r>
      <w:r w:rsidRPr="00AB1EEE">
        <w:tab/>
      </w:r>
      <w:r w:rsidRPr="00AB1EEE">
        <w:rPr>
          <w:noProof/>
        </w:rPr>
        <w:t xml:space="preserve">CG-SDT-CS-RNTI: unique UE identification used for </w:t>
      </w:r>
      <w:r w:rsidRPr="00AB1EEE">
        <w:t>Configured Grant-based SDT in the uplink;</w:t>
      </w:r>
    </w:p>
    <w:p w14:paraId="148F565D" w14:textId="77777777" w:rsidR="00907075" w:rsidRPr="00AB1EEE" w:rsidRDefault="00907075" w:rsidP="00907075">
      <w:pPr>
        <w:pStyle w:val="B1"/>
      </w:pPr>
      <w:r w:rsidRPr="00AB1EEE">
        <w:t>-</w:t>
      </w:r>
      <w:r w:rsidRPr="00AB1EEE">
        <w:tab/>
        <w:t>CI-RNTI: identification of cancellation in the uplink;</w:t>
      </w:r>
    </w:p>
    <w:p w14:paraId="59F0D8DE" w14:textId="77777777" w:rsidR="00907075" w:rsidRPr="00AB1EEE" w:rsidRDefault="00907075" w:rsidP="00907075">
      <w:pPr>
        <w:pStyle w:val="B1"/>
      </w:pPr>
      <w:r w:rsidRPr="00AB1EEE">
        <w:t>-</w:t>
      </w:r>
      <w:r w:rsidRPr="00AB1EEE">
        <w:tab/>
        <w:t>CS-RNTI: unique UE identification used for Semi-Persistent Scheduling in the downlink or configured grant in the uplink;</w:t>
      </w:r>
    </w:p>
    <w:p w14:paraId="07BCA780" w14:textId="77777777" w:rsidR="00907075" w:rsidRPr="00AB1EEE" w:rsidRDefault="00907075" w:rsidP="00907075">
      <w:pPr>
        <w:pStyle w:val="B1"/>
      </w:pPr>
      <w:r w:rsidRPr="00AB1EEE">
        <w:t>-</w:t>
      </w:r>
      <w:r w:rsidRPr="00AB1EEE">
        <w:tab/>
        <w:t>INT-RNTI: identification of pre-emption in the downlink;</w:t>
      </w:r>
    </w:p>
    <w:p w14:paraId="6B728DB9" w14:textId="77777777" w:rsidR="00907075" w:rsidRPr="00AB1EEE" w:rsidRDefault="00907075" w:rsidP="00907075">
      <w:pPr>
        <w:pStyle w:val="B1"/>
      </w:pPr>
      <w:r w:rsidRPr="00AB1EEE">
        <w:t>-</w:t>
      </w:r>
      <w:r w:rsidRPr="00AB1EEE">
        <w:tab/>
        <w:t>MCS-C-RNTI: unique UE identification used for indicating an alternative MCS table for PDSCH and PUSCH;</w:t>
      </w:r>
    </w:p>
    <w:p w14:paraId="24B3E333" w14:textId="77777777" w:rsidR="00907075" w:rsidRPr="00AB1EEE" w:rsidRDefault="00907075" w:rsidP="00907075">
      <w:pPr>
        <w:pStyle w:val="B1"/>
      </w:pPr>
      <w:r w:rsidRPr="00AB1EEE">
        <w:t>-</w:t>
      </w:r>
      <w:r w:rsidRPr="00AB1EEE">
        <w:tab/>
        <w:t>P-RNTI: identification of Paging and System Information change notification in the downlink;</w:t>
      </w:r>
    </w:p>
    <w:p w14:paraId="241FF212" w14:textId="77777777" w:rsidR="00907075" w:rsidRPr="00AB1EEE" w:rsidRDefault="00907075" w:rsidP="00907075">
      <w:pPr>
        <w:pStyle w:val="B1"/>
      </w:pPr>
      <w:r w:rsidRPr="00AB1EEE">
        <w:t>-</w:t>
      </w:r>
      <w:r w:rsidRPr="00AB1EEE">
        <w:tab/>
        <w:t>SI-RNTI: identification of Broadcast and System Information in the downlink;</w:t>
      </w:r>
    </w:p>
    <w:p w14:paraId="78966E82" w14:textId="77777777" w:rsidR="00907075" w:rsidRPr="00AB1EEE" w:rsidRDefault="00907075" w:rsidP="00907075">
      <w:pPr>
        <w:pStyle w:val="B1"/>
      </w:pPr>
      <w:r w:rsidRPr="00AB1EEE">
        <w:t>-</w:t>
      </w:r>
      <w:r w:rsidRPr="00AB1EEE">
        <w:tab/>
        <w:t>SP-CSI-RNTI: unique UE identification used for semi-persistent CSI reporting on PUSCH.</w:t>
      </w:r>
    </w:p>
    <w:p w14:paraId="3E1A667D" w14:textId="77777777" w:rsidR="00907075" w:rsidRPr="00AB1EEE" w:rsidRDefault="00907075" w:rsidP="00907075">
      <w:r w:rsidRPr="00AB1EEE">
        <w:t>For power and slot format control, the following identities are used:</w:t>
      </w:r>
    </w:p>
    <w:p w14:paraId="15DAAD98" w14:textId="77777777" w:rsidR="00907075" w:rsidRPr="00AB1EEE" w:rsidRDefault="00907075" w:rsidP="00907075">
      <w:pPr>
        <w:pStyle w:val="B1"/>
      </w:pPr>
      <w:r w:rsidRPr="00AB1EEE">
        <w:t>-</w:t>
      </w:r>
      <w:r w:rsidRPr="00AB1EEE">
        <w:tab/>
        <w:t>SFI-RNTI: identification of slot format;</w:t>
      </w:r>
    </w:p>
    <w:p w14:paraId="01424E14" w14:textId="77777777" w:rsidR="00907075" w:rsidRPr="00AB1EEE" w:rsidRDefault="00907075" w:rsidP="00907075">
      <w:pPr>
        <w:pStyle w:val="B1"/>
      </w:pPr>
      <w:r w:rsidRPr="00AB1EEE">
        <w:t>-</w:t>
      </w:r>
      <w:r w:rsidRPr="00AB1EEE">
        <w:tab/>
        <w:t>TPC-PUCCH-RNTI: unique UE identification to control the power of PUCCH;</w:t>
      </w:r>
    </w:p>
    <w:p w14:paraId="67BA0F09" w14:textId="77777777" w:rsidR="00907075" w:rsidRPr="00AB1EEE" w:rsidRDefault="00907075" w:rsidP="00907075">
      <w:pPr>
        <w:pStyle w:val="B1"/>
      </w:pPr>
      <w:r w:rsidRPr="00AB1EEE">
        <w:t>-</w:t>
      </w:r>
      <w:r w:rsidRPr="00AB1EEE">
        <w:tab/>
        <w:t>TPC-PUSCH-RNTI: unique UE identification to control the power of PUSCH;</w:t>
      </w:r>
    </w:p>
    <w:p w14:paraId="67DFA7D5" w14:textId="77777777" w:rsidR="00907075" w:rsidRPr="00AB1EEE" w:rsidRDefault="00907075" w:rsidP="00907075">
      <w:pPr>
        <w:pStyle w:val="B1"/>
      </w:pPr>
      <w:r w:rsidRPr="00AB1EEE">
        <w:t>-</w:t>
      </w:r>
      <w:r w:rsidRPr="00AB1EEE">
        <w:tab/>
        <w:t>TPC-SRS-RNTI: unique UE identification to control the power of SRS.</w:t>
      </w:r>
    </w:p>
    <w:p w14:paraId="0A367A56" w14:textId="77777777" w:rsidR="00907075" w:rsidRPr="00AB1EEE" w:rsidRDefault="00907075" w:rsidP="00907075">
      <w:r w:rsidRPr="00AB1EEE">
        <w:t>During the random access procedure, the following identities are also used:</w:t>
      </w:r>
    </w:p>
    <w:p w14:paraId="66FFF48E" w14:textId="77777777" w:rsidR="00907075" w:rsidRPr="00AB1EEE" w:rsidRDefault="00907075" w:rsidP="00907075">
      <w:pPr>
        <w:pStyle w:val="B1"/>
      </w:pPr>
      <w:r w:rsidRPr="00AB1EEE">
        <w:lastRenderedPageBreak/>
        <w:t>-</w:t>
      </w:r>
      <w:r w:rsidRPr="00AB1EEE">
        <w:tab/>
        <w:t>RA-RNTI: identification of the Random Access Response in the downlink;</w:t>
      </w:r>
    </w:p>
    <w:p w14:paraId="0455D816" w14:textId="77777777" w:rsidR="00907075" w:rsidRPr="00AB1EEE" w:rsidRDefault="00907075" w:rsidP="00907075">
      <w:pPr>
        <w:pStyle w:val="B1"/>
      </w:pPr>
      <w:r w:rsidRPr="00AB1EEE">
        <w:t>-</w:t>
      </w:r>
      <w:r w:rsidRPr="00AB1EEE">
        <w:tab/>
      </w:r>
      <w:r w:rsidRPr="00AB1EEE">
        <w:rPr>
          <w:noProof/>
          <w:lang w:eastAsia="ko-KR"/>
        </w:rPr>
        <w:t xml:space="preserve">MSGB-RNTI: </w:t>
      </w:r>
      <w:r w:rsidRPr="00AB1EEE">
        <w:t xml:space="preserve">identification of the Random Access Response </w:t>
      </w:r>
      <w:r w:rsidRPr="00AB1EEE">
        <w:rPr>
          <w:noProof/>
          <w:lang w:eastAsia="ko-KR"/>
        </w:rPr>
        <w:t>for 2-step RA type</w:t>
      </w:r>
      <w:r w:rsidRPr="00AB1EEE">
        <w:t xml:space="preserve"> in the downlink;</w:t>
      </w:r>
    </w:p>
    <w:p w14:paraId="6C4F7811" w14:textId="77777777" w:rsidR="00907075" w:rsidRPr="00AB1EEE" w:rsidRDefault="00907075" w:rsidP="00907075">
      <w:pPr>
        <w:pStyle w:val="B1"/>
      </w:pPr>
      <w:r w:rsidRPr="00AB1EEE">
        <w:t>-</w:t>
      </w:r>
      <w:r w:rsidRPr="00AB1EEE">
        <w:tab/>
        <w:t>Temporary C-RNTI: UE identification temporarily used for scheduling during the random access procedure;</w:t>
      </w:r>
    </w:p>
    <w:p w14:paraId="3FBE073B" w14:textId="77777777" w:rsidR="00907075" w:rsidRPr="00AB1EEE" w:rsidRDefault="00907075" w:rsidP="00907075">
      <w:pPr>
        <w:pStyle w:val="B1"/>
      </w:pPr>
      <w:r w:rsidRPr="00AB1EEE">
        <w:t>-</w:t>
      </w:r>
      <w:r w:rsidRPr="00AB1EEE">
        <w:tab/>
        <w:t>Random value for contention resolution: UE identification temporarily used for contention resolution purposes during the random access procedure.</w:t>
      </w:r>
    </w:p>
    <w:p w14:paraId="78284137" w14:textId="77777777" w:rsidR="00907075" w:rsidRPr="00AB1EEE" w:rsidRDefault="00907075" w:rsidP="00907075">
      <w:r w:rsidRPr="00AB1EEE">
        <w:t>For NR connected to 5GC, the following UE identity is used at NG-RAN level:</w:t>
      </w:r>
    </w:p>
    <w:p w14:paraId="3B5AD291" w14:textId="77777777" w:rsidR="00907075" w:rsidRPr="00AB1EEE" w:rsidRDefault="00907075" w:rsidP="00907075">
      <w:pPr>
        <w:pStyle w:val="B1"/>
      </w:pPr>
      <w:r w:rsidRPr="00AB1EEE">
        <w:t>-</w:t>
      </w:r>
      <w:r w:rsidRPr="00AB1EEE">
        <w:tab/>
        <w:t>I-RNTI: used to identify the UE context in RRC_INACTIVE.</w:t>
      </w:r>
    </w:p>
    <w:p w14:paraId="264CDA9F" w14:textId="77777777" w:rsidR="00907075" w:rsidRPr="00AB1EEE" w:rsidRDefault="00907075" w:rsidP="00907075">
      <w:r w:rsidRPr="00AB1EEE">
        <w:t>For UE power saving purpose, the following identities are used:</w:t>
      </w:r>
    </w:p>
    <w:p w14:paraId="6D6BC659" w14:textId="77777777" w:rsidR="00907075" w:rsidRPr="00AB1EEE" w:rsidRDefault="00907075" w:rsidP="00907075">
      <w:pPr>
        <w:pStyle w:val="B1"/>
      </w:pPr>
      <w:r w:rsidRPr="00AB1EEE">
        <w:t>-</w:t>
      </w:r>
      <w:r w:rsidRPr="00AB1EEE">
        <w:tab/>
        <w:t>PS-RNTI: used to determine if the UE needs to monitor PDCCH on the next occurrence of the connected mode DRX on-duration;</w:t>
      </w:r>
    </w:p>
    <w:p w14:paraId="5AA53433" w14:textId="77777777" w:rsidR="00907075" w:rsidRPr="00AB1EEE" w:rsidRDefault="00907075" w:rsidP="00907075">
      <w:pPr>
        <w:pStyle w:val="B1"/>
        <w:rPr>
          <w:rFonts w:eastAsia="宋体"/>
          <w:lang w:eastAsia="en-GB"/>
        </w:rPr>
      </w:pPr>
      <w:bookmarkStart w:id="786" w:name="_Toc20387964"/>
      <w:bookmarkStart w:id="787" w:name="_Toc29376043"/>
      <w:bookmarkStart w:id="788" w:name="_Toc37231933"/>
      <w:r w:rsidRPr="00AB1EEE">
        <w:t>-</w:t>
      </w:r>
      <w:r w:rsidRPr="00AB1EEE">
        <w:tab/>
      </w:r>
      <w:r w:rsidRPr="00AB1EEE">
        <w:rPr>
          <w:noProof/>
          <w:lang w:eastAsia="ko-KR"/>
        </w:rPr>
        <w:t xml:space="preserve">PEI-RNTI: used to </w:t>
      </w:r>
      <w:r w:rsidRPr="00AB1EEE">
        <w:t>determine i</w:t>
      </w:r>
      <w:r w:rsidRPr="00AB1EEE">
        <w:rPr>
          <w:rFonts w:eastAsia="宋体"/>
          <w:noProof/>
        </w:rPr>
        <w:t>f the UE needs to</w:t>
      </w:r>
      <w:r w:rsidRPr="00AB1EEE">
        <w:rPr>
          <w:rFonts w:eastAsia="宋体"/>
          <w:lang w:eastAsia="en-GB"/>
        </w:rPr>
        <w:t xml:space="preserve"> monitor the associated PO.</w:t>
      </w:r>
    </w:p>
    <w:p w14:paraId="0ED069B6" w14:textId="77777777" w:rsidR="00907075" w:rsidRPr="00AB1EEE" w:rsidRDefault="00907075" w:rsidP="00907075">
      <w:r w:rsidRPr="00AB1EEE">
        <w:t>For IAB the following identity is used:</w:t>
      </w:r>
    </w:p>
    <w:p w14:paraId="6C743525" w14:textId="77777777" w:rsidR="00907075" w:rsidRPr="00AB1EEE" w:rsidRDefault="00907075" w:rsidP="00907075">
      <w:pPr>
        <w:pStyle w:val="B1"/>
      </w:pPr>
      <w:r w:rsidRPr="00AB1EEE">
        <w:t>-</w:t>
      </w:r>
      <w:r w:rsidRPr="00AB1EEE">
        <w:tab/>
        <w:t>AI-RNTI: identification of the DCI carrying availability indication for soft symbols of an IAB-DU.</w:t>
      </w:r>
    </w:p>
    <w:p w14:paraId="4127B7F7" w14:textId="77777777" w:rsidR="00907075" w:rsidRPr="00AB1EEE" w:rsidRDefault="00907075" w:rsidP="00907075">
      <w:r w:rsidRPr="00AB1EEE">
        <w:t>For Network-Controlled Repeater the following identity is used:</w:t>
      </w:r>
    </w:p>
    <w:p w14:paraId="2BC94B62" w14:textId="77777777" w:rsidR="00907075" w:rsidRPr="00AB1EEE" w:rsidRDefault="00907075" w:rsidP="00907075">
      <w:pPr>
        <w:pStyle w:val="B1"/>
      </w:pPr>
      <w:r w:rsidRPr="00AB1EEE">
        <w:t>-</w:t>
      </w:r>
      <w:r w:rsidRPr="00AB1EEE">
        <w:tab/>
        <w:t>NCR-RNTI: identification of the DCI carrying side control information.</w:t>
      </w:r>
    </w:p>
    <w:p w14:paraId="645DC178" w14:textId="77777777" w:rsidR="00907075" w:rsidRPr="00AB1EEE" w:rsidRDefault="00907075" w:rsidP="00907075">
      <w:bookmarkStart w:id="789" w:name="_Toc46501988"/>
      <w:bookmarkStart w:id="790" w:name="_Toc51971336"/>
      <w:bookmarkStart w:id="791" w:name="_Toc52551319"/>
      <w:r w:rsidRPr="00AB1EEE">
        <w:t xml:space="preserve">For </w:t>
      </w:r>
      <w:r w:rsidRPr="00AB1EEE">
        <w:rPr>
          <w:rFonts w:eastAsiaTheme="minorEastAsia"/>
        </w:rPr>
        <w:t>MBS</w:t>
      </w:r>
      <w:r w:rsidRPr="00AB1EEE">
        <w:t>, the following identities are used:</w:t>
      </w:r>
    </w:p>
    <w:p w14:paraId="7BD414BF" w14:textId="77777777" w:rsidR="00907075" w:rsidRPr="00AB1EEE" w:rsidRDefault="00907075" w:rsidP="00907075">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PTM transmissions of MTCH</w:t>
      </w:r>
      <w:r w:rsidRPr="00AB1EEE">
        <w:rPr>
          <w:rFonts w:eastAsiaTheme="minorEastAsia"/>
        </w:rPr>
        <w:t>(s);</w:t>
      </w:r>
    </w:p>
    <w:p w14:paraId="122CE2C5"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Pr="00AB1EEE">
        <w:t xml:space="preserve"> PTM</w:t>
      </w:r>
      <w:r w:rsidRPr="00AB1EEE">
        <w:rPr>
          <w:rFonts w:eastAsiaTheme="minorEastAsia"/>
        </w:rPr>
        <w:t xml:space="preserve"> </w:t>
      </w:r>
      <w:r w:rsidRPr="00AB1EEE">
        <w:t>transmissions of MTCH</w:t>
      </w:r>
      <w:r w:rsidRPr="00AB1EEE">
        <w:rPr>
          <w:rFonts w:eastAsiaTheme="minorEastAsia"/>
        </w:rPr>
        <w:t>(s)</w:t>
      </w:r>
      <w:r w:rsidRPr="00AB1EEE">
        <w:t xml:space="preserve"> scheduled with configured grant</w:t>
      </w:r>
      <w:r w:rsidRPr="00AB1EEE">
        <w:rPr>
          <w:rFonts w:eastAsiaTheme="minorEastAsia"/>
        </w:rPr>
        <w:t>;</w:t>
      </w:r>
    </w:p>
    <w:p w14:paraId="5F044AF3" w14:textId="77777777" w:rsidR="00907075" w:rsidRPr="00AB1EEE" w:rsidRDefault="00907075" w:rsidP="00907075">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 for broadcast reception</w:t>
      </w:r>
      <w:r w:rsidRPr="00AB1EEE">
        <w:rPr>
          <w:rFonts w:eastAsiaTheme="minorEastAsia"/>
        </w:rPr>
        <w:t>.</w:t>
      </w:r>
    </w:p>
    <w:p w14:paraId="42BC2CA3" w14:textId="77777777" w:rsidR="00907075" w:rsidRPr="00AB1EEE" w:rsidRDefault="00907075" w:rsidP="00907075">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48093352" w14:textId="77777777" w:rsidR="00907075" w:rsidRPr="00AB1EEE" w:rsidRDefault="00907075" w:rsidP="00907075">
      <w:r w:rsidRPr="00AB1EEE">
        <w:t>For sidelink, the following identities are used:</w:t>
      </w:r>
    </w:p>
    <w:p w14:paraId="24029CEB"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RNTI: </w:t>
      </w:r>
      <w:r w:rsidRPr="00AB1EEE">
        <w:t>unique UE identification used for NR sidelink communication scheduling;</w:t>
      </w:r>
    </w:p>
    <w:p w14:paraId="134AABD4"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CS-RNTI: </w:t>
      </w:r>
      <w:r w:rsidRPr="00AB1EEE">
        <w:t>unique UE identification used for configured sidelink grant for NR sidelink communication;</w:t>
      </w:r>
    </w:p>
    <w:p w14:paraId="32AEB04B" w14:textId="77777777" w:rsidR="00907075" w:rsidRPr="00AB1EEE" w:rsidRDefault="00907075" w:rsidP="00907075">
      <w:pPr>
        <w:pStyle w:val="B1"/>
      </w:pPr>
      <w:r w:rsidRPr="00AB1EEE">
        <w:t>-</w:t>
      </w:r>
      <w:r w:rsidRPr="00AB1EEE">
        <w:tab/>
        <w:t xml:space="preserve">SL </w:t>
      </w:r>
      <w:r w:rsidRPr="00AB1EEE">
        <w:rPr>
          <w:lang w:eastAsia="ko-KR"/>
        </w:rPr>
        <w:t xml:space="preserve">Semi-Persistent Scheduling V-RNTI: </w:t>
      </w:r>
      <w:r w:rsidRPr="00AB1EEE">
        <w:t>unique UE identification used for semi-persistent scheduling for V2X sidelink communication;</w:t>
      </w:r>
    </w:p>
    <w:p w14:paraId="72AE03A3" w14:textId="77777777" w:rsidR="00907075" w:rsidRPr="00AB1EEE" w:rsidRDefault="00907075" w:rsidP="00907075">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pool;</w:t>
      </w:r>
    </w:p>
    <w:p w14:paraId="18CE6E9E" w14:textId="77777777" w:rsidR="00907075" w:rsidRPr="00AB1EEE" w:rsidRDefault="00907075" w:rsidP="00907075">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unique UE identification used for configured sidelink grant for SL-PRS transmission on dedicated SL-PRS resource pool.</w:t>
      </w:r>
    </w:p>
    <w:p w14:paraId="4276542D" w14:textId="77777777" w:rsidR="00907075" w:rsidRPr="00AB1EEE" w:rsidRDefault="00907075" w:rsidP="00907075">
      <w:r w:rsidRPr="00AB1EEE">
        <w:t>For network energy saving purpose, the following identity is used:</w:t>
      </w:r>
    </w:p>
    <w:p w14:paraId="508825B4" w14:textId="77777777" w:rsidR="00907075" w:rsidRPr="00AB1EEE" w:rsidRDefault="00907075" w:rsidP="00907075">
      <w:pPr>
        <w:pStyle w:val="B1"/>
        <w:rPr>
          <w:lang w:eastAsia="fr-FR"/>
        </w:rPr>
      </w:pPr>
      <w:r w:rsidRPr="00AB1EEE">
        <w:t>-</w:t>
      </w:r>
      <w:r w:rsidRPr="00AB1EEE">
        <w:tab/>
        <w:t>cellDTRX-RNTI: identification used for network energy saving indication.</w:t>
      </w:r>
    </w:p>
    <w:p w14:paraId="121B3EB0" w14:textId="77777777" w:rsidR="00907075" w:rsidRPr="00AB1EEE" w:rsidRDefault="00907075" w:rsidP="00907075">
      <w:pPr>
        <w:pStyle w:val="2"/>
      </w:pPr>
      <w:bookmarkStart w:id="792" w:name="_Toc185530398"/>
      <w:r w:rsidRPr="00AB1EEE">
        <w:t>8.2</w:t>
      </w:r>
      <w:r w:rsidRPr="00AB1EEE">
        <w:tab/>
        <w:t>Network Identities</w:t>
      </w:r>
      <w:bookmarkEnd w:id="786"/>
      <w:bookmarkEnd w:id="787"/>
      <w:bookmarkEnd w:id="788"/>
      <w:bookmarkEnd w:id="789"/>
      <w:bookmarkEnd w:id="790"/>
      <w:bookmarkEnd w:id="791"/>
      <w:bookmarkEnd w:id="792"/>
    </w:p>
    <w:p w14:paraId="3A40A6AD" w14:textId="77777777" w:rsidR="00907075" w:rsidRPr="00AB1EEE" w:rsidRDefault="00907075" w:rsidP="00907075">
      <w:r w:rsidRPr="00AB1EEE">
        <w:t>The following identities are used in NG-RAN for identifying a specific network entity:</w:t>
      </w:r>
    </w:p>
    <w:p w14:paraId="5D47124A" w14:textId="77777777" w:rsidR="00907075" w:rsidRPr="00AB1EEE" w:rsidRDefault="00907075" w:rsidP="00907075">
      <w:pPr>
        <w:pStyle w:val="B1"/>
      </w:pPr>
      <w:r w:rsidRPr="00AB1EEE">
        <w:t>-</w:t>
      </w:r>
      <w:r w:rsidRPr="00AB1EEE">
        <w:tab/>
        <w:t>AMF Name: used to identify an AMF.</w:t>
      </w:r>
    </w:p>
    <w:p w14:paraId="0A9579C0" w14:textId="77777777" w:rsidR="00907075" w:rsidRPr="00AB1EEE" w:rsidRDefault="00907075" w:rsidP="00907075">
      <w:pPr>
        <w:pStyle w:val="B1"/>
      </w:pPr>
      <w:r w:rsidRPr="00AB1EEE">
        <w:t>-</w:t>
      </w:r>
      <w:r w:rsidRPr="00AB1EEE">
        <w:tab/>
        <w:t xml:space="preserve">NR Cell Global Identifier (NCGI): used to identify NR cells globally. The NCGI is constructed from the PLMN identity the cell belongs to and the NR Cell Identity (NCI) of the cell. The PLMN ID included in the NCGI </w:t>
      </w:r>
      <w:r w:rsidRPr="00AB1EEE">
        <w:lastRenderedPageBreak/>
        <w:t>should be the first PLMN ID within the set of PLMN IDs associated to the NR Cell Identity in SIB1, following the order of broadcast.</w:t>
      </w:r>
    </w:p>
    <w:p w14:paraId="236C7E90" w14:textId="77777777" w:rsidR="00907075" w:rsidRPr="00AB1EEE" w:rsidRDefault="00907075" w:rsidP="00907075">
      <w:pPr>
        <w:pStyle w:val="NO"/>
      </w:pPr>
      <w:r w:rsidRPr="00AB1EEE">
        <w:t>NOTE 1:</w:t>
      </w:r>
      <w:r w:rsidRPr="00AB1EEE">
        <w:tab/>
        <w:t>How to manage the scenario where a different PLMN ID has been allocated by the operator for an NCGI is left to OAM and/or implementation.</w:t>
      </w:r>
    </w:p>
    <w:p w14:paraId="14401C8D" w14:textId="77777777" w:rsidR="00907075" w:rsidRPr="00AB1EEE" w:rsidRDefault="00907075" w:rsidP="00907075">
      <w:pPr>
        <w:pStyle w:val="B1"/>
      </w:pPr>
      <w:r w:rsidRPr="00AB1EEE">
        <w:t>-</w:t>
      </w:r>
      <w:r w:rsidRPr="00AB1EEE">
        <w:tab/>
        <w:t>gNB Identifier (gNB ID): used to identify gNBs within a PLMN. The gNB ID is contained within the NCI of its cells.</w:t>
      </w:r>
    </w:p>
    <w:p w14:paraId="7A941693" w14:textId="77777777" w:rsidR="00907075" w:rsidRPr="00AB1EEE" w:rsidRDefault="00907075" w:rsidP="00907075">
      <w:pPr>
        <w:pStyle w:val="B1"/>
      </w:pPr>
      <w:r w:rsidRPr="00AB1EEE">
        <w:t>-</w:t>
      </w:r>
      <w:r w:rsidRPr="00AB1EEE">
        <w:tab/>
        <w:t>Global gNB ID: used to identify gNBs globally. The Global gNB ID is constructed from the PLMN identity the gNB belongs to and the gNB ID. The MCC and MNC are the same as included in the NCGI.</w:t>
      </w:r>
    </w:p>
    <w:p w14:paraId="1E32FEF0" w14:textId="77777777" w:rsidR="00907075" w:rsidRPr="00AB1EEE" w:rsidRDefault="00907075" w:rsidP="00907075">
      <w:pPr>
        <w:pStyle w:val="NO"/>
      </w:pPr>
      <w:r w:rsidRPr="00AB1EEE">
        <w:t>NOTE 2:</w:t>
      </w:r>
      <w:r w:rsidRPr="00AB1EEE">
        <w:tab/>
        <w:t>It is not precluded that a cell served by a gNB does not broadcast the PLMN ID included in the Global gNB ID.</w:t>
      </w:r>
    </w:p>
    <w:p w14:paraId="256B087E" w14:textId="77777777" w:rsidR="00907075" w:rsidRPr="00AB1EEE" w:rsidRDefault="00907075" w:rsidP="00907075">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1631924F" w14:textId="77777777" w:rsidR="00907075" w:rsidRPr="00AB1EEE" w:rsidRDefault="00907075" w:rsidP="00907075">
      <w:pPr>
        <w:pStyle w:val="B1"/>
      </w:pPr>
      <w:r w:rsidRPr="00AB1EEE">
        <w:t>-</w:t>
      </w:r>
      <w:r w:rsidRPr="00AB1EEE">
        <w:tab/>
        <w:t>Single Network Slice Selection Assistance information (S-NSSAI): identifies a network slice.</w:t>
      </w:r>
    </w:p>
    <w:p w14:paraId="06C68D96" w14:textId="77777777" w:rsidR="00907075" w:rsidRPr="00AB1EEE" w:rsidRDefault="00907075" w:rsidP="00907075">
      <w:pPr>
        <w:pStyle w:val="B1"/>
      </w:pPr>
      <w:bookmarkStart w:id="793" w:name="_Toc29376044"/>
      <w:r w:rsidRPr="00AB1EEE">
        <w:t>-</w:t>
      </w:r>
      <w:r w:rsidRPr="00AB1EEE">
        <w:tab/>
        <w:t>Network Slice AS Group (NSAG): identifies an association to a slice or a set of slices. An NSAG is defined within a TA, used for slice-based cell reselection and/or slice-based RACH configuration. Values of NSAG IDs associated with different slice or set of slices shall be unique within a TA, also when slice-based cell reselection and slice-based RACH configuration are both supported in the TA.</w:t>
      </w:r>
    </w:p>
    <w:p w14:paraId="0A325F67" w14:textId="77777777" w:rsidR="00907075" w:rsidRPr="00AB1EEE" w:rsidRDefault="00907075" w:rsidP="00907075">
      <w:pPr>
        <w:pStyle w:val="B1"/>
      </w:pPr>
      <w:r w:rsidRPr="00AB1EEE">
        <w:t>-</w:t>
      </w:r>
      <w:r w:rsidRPr="00AB1EEE">
        <w:tab/>
        <w:t>Network Identifier (NID): identifies an SNPN in combination with a PLMN ID.</w:t>
      </w:r>
    </w:p>
    <w:p w14:paraId="4982B6D4" w14:textId="77777777" w:rsidR="00907075" w:rsidRPr="00AB1EEE" w:rsidRDefault="00907075" w:rsidP="00907075">
      <w:pPr>
        <w:pStyle w:val="B1"/>
      </w:pPr>
      <w:r w:rsidRPr="00AB1EEE">
        <w:t>-</w:t>
      </w:r>
      <w:r w:rsidRPr="00AB1EEE">
        <w:tab/>
        <w:t>Closed Access Group Identifier: identifies a CAG within a PLMN.</w:t>
      </w:r>
    </w:p>
    <w:p w14:paraId="36ACB6A3" w14:textId="77777777" w:rsidR="00907075" w:rsidRPr="00AB1EEE" w:rsidRDefault="00907075" w:rsidP="00907075">
      <w:pPr>
        <w:pStyle w:val="B1"/>
      </w:pPr>
      <w:r w:rsidRPr="00AB1EEE">
        <w:t>-</w:t>
      </w:r>
      <w:r w:rsidRPr="00AB1EEE">
        <w:tab/>
        <w:t>Local NG-RAN Node Identifier: used as reference to the NG-RAN node in the I-RNTI.</w:t>
      </w:r>
    </w:p>
    <w:p w14:paraId="1AE759F8" w14:textId="77777777" w:rsidR="00907075" w:rsidRPr="00AB1EEE" w:rsidRDefault="00907075" w:rsidP="00907075">
      <w:pPr>
        <w:pStyle w:val="2"/>
      </w:pPr>
      <w:bookmarkStart w:id="794" w:name="_Toc37231934"/>
      <w:bookmarkStart w:id="795" w:name="_Toc46501989"/>
      <w:bookmarkStart w:id="796" w:name="_Toc51971337"/>
      <w:bookmarkStart w:id="797" w:name="_Toc52551320"/>
      <w:bookmarkStart w:id="798" w:name="_Toc185530399"/>
      <w:r w:rsidRPr="00AB1EEE">
        <w:t>8.3</w:t>
      </w:r>
      <w:r w:rsidRPr="00AB1EEE">
        <w:tab/>
        <w:t>User Data Transport on the CN-RAN Interface</w:t>
      </w:r>
      <w:bookmarkEnd w:id="793"/>
      <w:bookmarkEnd w:id="794"/>
      <w:bookmarkEnd w:id="795"/>
      <w:bookmarkEnd w:id="796"/>
      <w:bookmarkEnd w:id="797"/>
      <w:bookmarkEnd w:id="798"/>
    </w:p>
    <w:p w14:paraId="38732EE6" w14:textId="77777777" w:rsidR="00907075" w:rsidRPr="00AB1EEE" w:rsidRDefault="00907075" w:rsidP="00907075">
      <w:r w:rsidRPr="00AB1EEE">
        <w:t>The core network may provide two transport layer addresses of different versions to enable that a NG-RAN node can select either IPv4 or IPv6.</w:t>
      </w:r>
    </w:p>
    <w:p w14:paraId="35DB030C" w14:textId="77777777" w:rsidR="00907075" w:rsidRPr="00AB1EEE" w:rsidRDefault="00907075" w:rsidP="00907075">
      <w:pPr>
        <w:pStyle w:val="2"/>
        <w:rPr>
          <w:rFonts w:eastAsia="Batang"/>
        </w:rPr>
      </w:pPr>
      <w:bookmarkStart w:id="799" w:name="_Toc37231935"/>
      <w:bookmarkStart w:id="800" w:name="_Toc46501990"/>
      <w:bookmarkStart w:id="801" w:name="_Toc51971338"/>
      <w:bookmarkStart w:id="802" w:name="_Toc52551321"/>
      <w:bookmarkStart w:id="803" w:name="_Toc185530400"/>
      <w:bookmarkStart w:id="804" w:name="_Toc20387965"/>
      <w:bookmarkStart w:id="805" w:name="_Toc29376045"/>
      <w:r w:rsidRPr="00AB1EEE">
        <w:rPr>
          <w:rFonts w:eastAsia="Batang"/>
        </w:rPr>
        <w:t>8.4</w:t>
      </w:r>
      <w:r w:rsidRPr="00AB1EEE">
        <w:rPr>
          <w:rFonts w:eastAsia="Batang"/>
        </w:rPr>
        <w:tab/>
        <w:t>NR sidelink communication, V2X sidelink communication and Ranging/Sidelink positioning related identities</w:t>
      </w:r>
      <w:bookmarkEnd w:id="799"/>
      <w:bookmarkEnd w:id="800"/>
      <w:bookmarkEnd w:id="801"/>
      <w:bookmarkEnd w:id="802"/>
      <w:bookmarkEnd w:id="803"/>
    </w:p>
    <w:p w14:paraId="2E10C6DE" w14:textId="77777777" w:rsidR="00907075" w:rsidRPr="00AB1EEE" w:rsidRDefault="00907075" w:rsidP="00907075">
      <w:r w:rsidRPr="00AB1EEE">
        <w:t>The following identities are used for NR sidelink communication and SL-PRS transmission on shared SL-PRS resource pool:</w:t>
      </w:r>
    </w:p>
    <w:p w14:paraId="54A9EE84" w14:textId="77777777" w:rsidR="00907075" w:rsidRPr="00AB1EEE" w:rsidRDefault="00907075" w:rsidP="00907075">
      <w:pPr>
        <w:pStyle w:val="B1"/>
      </w:pPr>
      <w:r w:rsidRPr="00AB1EEE">
        <w:t>-</w:t>
      </w:r>
      <w:r w:rsidRPr="00AB1EEE">
        <w:tab/>
        <w:t>Source Layer-2 ID: Identifies the sender of the data in NR sidelink communication and/or SL-PRS transmission. The Source Layer-2 ID is 24 bits long and is split in the MAC layer into two bit strings:</w:t>
      </w:r>
    </w:p>
    <w:p w14:paraId="16301CD1" w14:textId="77777777" w:rsidR="00907075" w:rsidRPr="00AB1EEE" w:rsidRDefault="00907075" w:rsidP="00907075">
      <w:pPr>
        <w:pStyle w:val="B2"/>
      </w:pPr>
      <w:r w:rsidRPr="00AB1EEE">
        <w:t>-</w:t>
      </w:r>
      <w:r w:rsidRPr="00AB1EEE">
        <w:tab/>
        <w:t>One bit string is the LSB part (8 bits) of Source Layer-2 ID and forwarded to physical layer of the sender. This identifies the source of the intended data and/or SL-PRS in sidelink control information and is used for filtering of packets at the physical layer of the receiver;</w:t>
      </w:r>
    </w:p>
    <w:p w14:paraId="4ECE2FC1" w14:textId="77777777" w:rsidR="00907075" w:rsidRPr="00AB1EEE" w:rsidRDefault="00907075" w:rsidP="00907075">
      <w:pPr>
        <w:pStyle w:val="B2"/>
      </w:pPr>
      <w:r w:rsidRPr="00AB1EEE">
        <w:t>-</w:t>
      </w:r>
      <w:r w:rsidRPr="00AB1EEE">
        <w:tab/>
        <w:t>Second bit string is the MSB part (16 bits) of the Source Layer-2 ID and is carried within the MAC header. This is used for filtering of packets at the MAC layer of the receiver.</w:t>
      </w:r>
    </w:p>
    <w:p w14:paraId="570AD0EF" w14:textId="77777777" w:rsidR="00907075" w:rsidRPr="00AB1EEE" w:rsidRDefault="00907075" w:rsidP="00907075">
      <w:pPr>
        <w:pStyle w:val="B1"/>
      </w:pPr>
      <w:r w:rsidRPr="00AB1EEE">
        <w:t>-</w:t>
      </w:r>
      <w:r w:rsidRPr="00AB1EEE">
        <w:tab/>
        <w:t>Destination Layer-2 ID: Identifies the target of the data in NR sidelink communication and/or SL-PRS transmission. For NR sidelink communication and SL-PRS transmission on shared SL-PRS resource pool, the Destination Layer-2 ID is 24 bits long and is split in the MAC layer into two bit strings:</w:t>
      </w:r>
    </w:p>
    <w:p w14:paraId="54FE4826" w14:textId="77777777" w:rsidR="00907075" w:rsidRPr="00AB1EEE" w:rsidRDefault="00907075" w:rsidP="00907075">
      <w:pPr>
        <w:pStyle w:val="B2"/>
      </w:pPr>
      <w:r w:rsidRPr="00AB1EEE">
        <w:t>-</w:t>
      </w:r>
      <w:r w:rsidRPr="00AB1EEE">
        <w:tab/>
        <w:t>One bit string is the LSB part (16 bits) of Destination Layer-2 ID and forwarded to physical layer of the sender. This identifies the target of the intended data and/or SL-PRS in sidelink control information and is used for filtering of packets at the physical layer of the receiver;</w:t>
      </w:r>
    </w:p>
    <w:p w14:paraId="3A22C627" w14:textId="77777777" w:rsidR="00907075" w:rsidRPr="00AB1EEE" w:rsidRDefault="00907075" w:rsidP="00907075">
      <w:pPr>
        <w:pStyle w:val="B2"/>
      </w:pPr>
      <w:r w:rsidRPr="00AB1EEE">
        <w:t>-</w:t>
      </w:r>
      <w:r w:rsidRPr="00AB1EEE">
        <w:tab/>
        <w:t>Second bit string is the MSB part (8 bits) of the Destination Layer-2 ID and is carried within the MAC header. This is used for filtering of packets at the MAC layer of the receiver.</w:t>
      </w:r>
    </w:p>
    <w:p w14:paraId="631892AB" w14:textId="77777777" w:rsidR="00907075" w:rsidRPr="00AB1EEE" w:rsidRDefault="00907075" w:rsidP="00907075">
      <w:pPr>
        <w:pStyle w:val="B1"/>
        <w:rPr>
          <w:lang w:eastAsia="x-none"/>
        </w:rPr>
      </w:pPr>
      <w:r w:rsidRPr="00AB1EEE">
        <w:lastRenderedPageBreak/>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 to upper layers the PC5 unicast link in which</w:t>
      </w:r>
      <w:r w:rsidRPr="00AB1EEE" w:rsidDel="00A96FFC">
        <w:t xml:space="preserve"> </w:t>
      </w:r>
      <w:r w:rsidRPr="00AB1EEE">
        <w:t>sidelink RLF was declared and corresponding PC5-RRC connection was released.</w:t>
      </w:r>
    </w:p>
    <w:p w14:paraId="40BF956B" w14:textId="77777777" w:rsidR="00907075" w:rsidRPr="00AB1EEE" w:rsidRDefault="00907075" w:rsidP="00907075">
      <w:r w:rsidRPr="00AB1EEE">
        <w:t>V2X sidelink communication related identities are specified in clause 8.3 of TS 36.300 [2].</w:t>
      </w:r>
    </w:p>
    <w:p w14:paraId="10D407E9" w14:textId="77777777" w:rsidR="00907075" w:rsidRPr="00AB1EEE" w:rsidRDefault="00907075" w:rsidP="00907075">
      <w:pPr>
        <w:rPr>
          <w:rFonts w:eastAsia="Yu Mincho"/>
        </w:rPr>
      </w:pPr>
      <w:r w:rsidRPr="00AB1EEE">
        <w:rPr>
          <w:rFonts w:eastAsia="Yu Mincho"/>
        </w:rPr>
        <w:t>The following identities are used for SL-PRS transmission on dedicated SL-PRS resource pool:</w:t>
      </w:r>
    </w:p>
    <w:p w14:paraId="3140278C" w14:textId="77777777" w:rsidR="00907075" w:rsidRPr="00AB1EEE" w:rsidRDefault="00907075" w:rsidP="00907075">
      <w:pPr>
        <w:pStyle w:val="B1"/>
      </w:pPr>
      <w:r w:rsidRPr="00AB1EEE">
        <w:t>-</w:t>
      </w:r>
      <w:r w:rsidRPr="00AB1EE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0539FEA7" w14:textId="77777777" w:rsidR="00907075" w:rsidRPr="00AB1EEE" w:rsidRDefault="00907075" w:rsidP="00907075">
      <w:pPr>
        <w:pStyle w:val="B1"/>
        <w:rPr>
          <w:rFonts w:eastAsia="Yu Mincho"/>
        </w:rPr>
      </w:pPr>
      <w:r w:rsidRPr="00AB1EEE">
        <w:t>-</w:t>
      </w:r>
      <w:r w:rsidRPr="00AB1EE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1CEB0983" w14:textId="77777777" w:rsidR="00907075" w:rsidRPr="00AB1EEE" w:rsidRDefault="00907075" w:rsidP="00907075">
      <w:pPr>
        <w:pStyle w:val="1"/>
      </w:pPr>
      <w:bookmarkStart w:id="806" w:name="_Toc37231936"/>
      <w:bookmarkStart w:id="807" w:name="_Toc46501991"/>
      <w:bookmarkStart w:id="808" w:name="_Toc51971339"/>
      <w:bookmarkStart w:id="809" w:name="_Toc52551322"/>
      <w:bookmarkStart w:id="810" w:name="_Toc185530401"/>
      <w:r w:rsidRPr="00AB1EEE">
        <w:t>9</w:t>
      </w:r>
      <w:r w:rsidRPr="00AB1EEE">
        <w:tab/>
        <w:t>Mobility and State Transitions</w:t>
      </w:r>
      <w:bookmarkEnd w:id="804"/>
      <w:bookmarkEnd w:id="805"/>
      <w:bookmarkEnd w:id="806"/>
      <w:bookmarkEnd w:id="807"/>
      <w:bookmarkEnd w:id="808"/>
      <w:bookmarkEnd w:id="809"/>
      <w:bookmarkEnd w:id="810"/>
    </w:p>
    <w:p w14:paraId="7FD8ACF2" w14:textId="77777777" w:rsidR="00907075" w:rsidRPr="00AB1EEE" w:rsidRDefault="00907075" w:rsidP="00907075">
      <w:pPr>
        <w:pStyle w:val="2"/>
      </w:pPr>
      <w:bookmarkStart w:id="811" w:name="_Toc20387966"/>
      <w:bookmarkStart w:id="812" w:name="_Toc29376046"/>
      <w:bookmarkStart w:id="813" w:name="_Toc37231937"/>
      <w:bookmarkStart w:id="814" w:name="_Toc46501992"/>
      <w:bookmarkStart w:id="815" w:name="_Toc51971340"/>
      <w:bookmarkStart w:id="816" w:name="_Toc52551323"/>
      <w:bookmarkStart w:id="817" w:name="_Toc185530402"/>
      <w:r w:rsidRPr="00AB1EEE">
        <w:t>9.1</w:t>
      </w:r>
      <w:r w:rsidRPr="00AB1EEE">
        <w:tab/>
        <w:t>Overview</w:t>
      </w:r>
      <w:bookmarkEnd w:id="811"/>
      <w:bookmarkEnd w:id="812"/>
      <w:bookmarkEnd w:id="813"/>
      <w:bookmarkEnd w:id="814"/>
      <w:bookmarkEnd w:id="815"/>
      <w:bookmarkEnd w:id="816"/>
      <w:bookmarkEnd w:id="817"/>
    </w:p>
    <w:p w14:paraId="366FAF42" w14:textId="77777777" w:rsidR="00907075" w:rsidRPr="00AB1EEE" w:rsidRDefault="00907075" w:rsidP="00907075">
      <w:pPr>
        <w:rPr>
          <w:rFonts w:eastAsia="宋体"/>
          <w:kern w:val="2"/>
        </w:rPr>
      </w:pPr>
      <w:r w:rsidRPr="00AB1EEE">
        <w:rPr>
          <w:rFonts w:eastAsia="宋体"/>
          <w:kern w:val="2"/>
        </w:rPr>
        <w:t xml:space="preserve">Load balancing is achieved in NR with </w:t>
      </w:r>
      <w:r w:rsidRPr="00AB1EEE">
        <w:rPr>
          <w:kern w:val="2"/>
        </w:rPr>
        <w:t>handover,</w:t>
      </w:r>
      <w:r w:rsidRPr="00AB1EEE">
        <w:rPr>
          <w:rFonts w:eastAsia="宋体"/>
          <w:kern w:val="2"/>
        </w:rPr>
        <w:t xml:space="preserve"> redirection mechanisms upon RRC release and through the usage of inter-frequency and inter-RAT absolute priorities and inter-frequency Qoffset parameters.</w:t>
      </w:r>
    </w:p>
    <w:p w14:paraId="75A34DAA" w14:textId="77777777" w:rsidR="00907075" w:rsidRPr="00AB1EEE" w:rsidRDefault="00907075" w:rsidP="00907075">
      <w:pPr>
        <w:rPr>
          <w:rFonts w:eastAsia="宋体"/>
          <w:kern w:val="2"/>
        </w:rPr>
      </w:pPr>
      <w:r w:rsidRPr="00AB1EEE">
        <w:t>Measurements to be performed by a UE for connected mode mobility are classified in at least four measurement types:</w:t>
      </w:r>
    </w:p>
    <w:p w14:paraId="14E77908" w14:textId="77777777" w:rsidR="00907075" w:rsidRPr="00AB1EEE" w:rsidRDefault="00907075" w:rsidP="00907075">
      <w:pPr>
        <w:pStyle w:val="B1"/>
        <w:rPr>
          <w:rFonts w:eastAsia="宋体"/>
          <w:kern w:val="2"/>
        </w:rPr>
      </w:pPr>
      <w:r w:rsidRPr="00AB1EEE">
        <w:rPr>
          <w:rFonts w:eastAsia="宋体"/>
          <w:kern w:val="2"/>
        </w:rPr>
        <w:t>-</w:t>
      </w:r>
      <w:r w:rsidRPr="00AB1EEE">
        <w:rPr>
          <w:rFonts w:eastAsia="宋体"/>
          <w:kern w:val="2"/>
        </w:rPr>
        <w:tab/>
        <w:t>Intra-frequency NR measurements;</w:t>
      </w:r>
    </w:p>
    <w:p w14:paraId="0F1AEE91" w14:textId="77777777" w:rsidR="00907075" w:rsidRPr="00AB1EEE" w:rsidRDefault="00907075" w:rsidP="00907075">
      <w:pPr>
        <w:pStyle w:val="B1"/>
        <w:rPr>
          <w:rFonts w:eastAsia="宋体"/>
          <w:kern w:val="2"/>
        </w:rPr>
      </w:pPr>
      <w:r w:rsidRPr="00AB1EEE">
        <w:rPr>
          <w:rFonts w:eastAsia="宋体"/>
          <w:kern w:val="2"/>
        </w:rPr>
        <w:t>-</w:t>
      </w:r>
      <w:r w:rsidRPr="00AB1EEE">
        <w:rPr>
          <w:rFonts w:eastAsia="宋体"/>
          <w:kern w:val="2"/>
        </w:rPr>
        <w:tab/>
        <w:t>Inter-frequency NR measurements;</w:t>
      </w:r>
    </w:p>
    <w:p w14:paraId="173EEF2B" w14:textId="77777777" w:rsidR="00907075" w:rsidRPr="00AB1EEE" w:rsidRDefault="00907075" w:rsidP="00907075">
      <w:pPr>
        <w:pStyle w:val="B1"/>
        <w:rPr>
          <w:rFonts w:eastAsia="宋体"/>
          <w:kern w:val="2"/>
        </w:rPr>
      </w:pPr>
      <w:r w:rsidRPr="00AB1EEE">
        <w:rPr>
          <w:rFonts w:eastAsia="宋体"/>
          <w:kern w:val="2"/>
        </w:rPr>
        <w:t>-</w:t>
      </w:r>
      <w:r w:rsidRPr="00AB1EEE">
        <w:rPr>
          <w:rFonts w:eastAsia="宋体"/>
          <w:kern w:val="2"/>
        </w:rPr>
        <w:tab/>
        <w:t>Inter-RAT measurements for E-UTRA;</w:t>
      </w:r>
    </w:p>
    <w:p w14:paraId="646A0AD4" w14:textId="77777777" w:rsidR="00907075" w:rsidRPr="00AB1EEE" w:rsidRDefault="00907075" w:rsidP="00907075">
      <w:pPr>
        <w:pStyle w:val="B1"/>
        <w:rPr>
          <w:rFonts w:eastAsia="宋体"/>
          <w:kern w:val="2"/>
        </w:rPr>
      </w:pPr>
      <w:r w:rsidRPr="00AB1EEE">
        <w:rPr>
          <w:rFonts w:eastAsia="宋体"/>
          <w:kern w:val="2"/>
        </w:rPr>
        <w:t>-</w:t>
      </w:r>
      <w:r w:rsidRPr="00AB1EEE">
        <w:rPr>
          <w:rFonts w:eastAsia="宋体"/>
          <w:kern w:val="2"/>
        </w:rPr>
        <w:tab/>
        <w:t>Inter-RAT measurements for UTRA.</w:t>
      </w:r>
    </w:p>
    <w:p w14:paraId="532E486C" w14:textId="77777777" w:rsidR="00907075" w:rsidRPr="00AB1EEE" w:rsidRDefault="00907075" w:rsidP="00907075">
      <w:r w:rsidRPr="00AB1EEE">
        <w:t>For each measurement type one or several measurement objects can be defined (a measurement object defines e.g. the carrier frequency to be monitored).</w:t>
      </w:r>
    </w:p>
    <w:p w14:paraId="319D362B" w14:textId="77777777" w:rsidR="00907075" w:rsidRPr="00AB1EEE" w:rsidRDefault="00907075" w:rsidP="00907075">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733EEC7" w14:textId="77777777" w:rsidR="00907075" w:rsidRPr="00AB1EEE" w:rsidRDefault="00907075" w:rsidP="00907075">
      <w:r w:rsidRPr="00AB1EEE">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14:paraId="1E5C3C5C" w14:textId="77777777" w:rsidR="00907075" w:rsidRPr="00AB1EEE" w:rsidRDefault="00907075" w:rsidP="00907075">
      <w:pPr>
        <w:pStyle w:val="B1"/>
      </w:pPr>
      <w:r w:rsidRPr="00AB1EEE">
        <w:t>-</w:t>
      </w:r>
      <w:r w:rsidRPr="00AB1EEE">
        <w:tab/>
        <w:t>Associate several reporting configurations to one measurement object and;</w:t>
      </w:r>
    </w:p>
    <w:p w14:paraId="538456D5" w14:textId="77777777" w:rsidR="00907075" w:rsidRPr="00AB1EEE" w:rsidRDefault="00907075" w:rsidP="00907075">
      <w:pPr>
        <w:pStyle w:val="B1"/>
      </w:pPr>
      <w:r w:rsidRPr="00AB1EEE">
        <w:t>-</w:t>
      </w:r>
      <w:r w:rsidRPr="00AB1EEE">
        <w:tab/>
        <w:t>Associate one reporting configuration to several measurement objects.</w:t>
      </w:r>
    </w:p>
    <w:p w14:paraId="1704192D" w14:textId="77777777" w:rsidR="00907075" w:rsidRPr="00AB1EEE" w:rsidRDefault="00907075" w:rsidP="00907075">
      <w:r w:rsidRPr="00AB1EEE">
        <w:t>The measurements identity is used as well when reporting results of the measurements.</w:t>
      </w:r>
    </w:p>
    <w:p w14:paraId="13468720" w14:textId="77777777" w:rsidR="00907075" w:rsidRPr="00AB1EEE" w:rsidRDefault="00907075" w:rsidP="00907075">
      <w:r w:rsidRPr="00AB1EEE">
        <w:t>Measurement quantities are considered separately for each RAT.</w:t>
      </w:r>
    </w:p>
    <w:p w14:paraId="13BA9DCF" w14:textId="77777777" w:rsidR="00907075" w:rsidRPr="00AB1EEE" w:rsidRDefault="00907075" w:rsidP="00907075">
      <w:r w:rsidRPr="00AB1EEE">
        <w:t>Measurement commands are used by NG-RAN to order the UE to start, modify or stop measurements.</w:t>
      </w:r>
    </w:p>
    <w:p w14:paraId="7944D71A" w14:textId="77777777" w:rsidR="00907075" w:rsidRPr="00AB1EEE" w:rsidRDefault="00907075" w:rsidP="00907075">
      <w:r w:rsidRPr="00AB1EEE">
        <w:t>Handover can be performed within the same RAT and/or CN, or it can involve a change of the RAT and/or CN.</w:t>
      </w:r>
    </w:p>
    <w:p w14:paraId="60FCF688" w14:textId="77777777" w:rsidR="00907075" w:rsidRPr="00AB1EEE" w:rsidRDefault="00907075" w:rsidP="00907075">
      <w:r w:rsidRPr="00AB1EEE">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14:paraId="638AA36F" w14:textId="77777777" w:rsidR="00907075" w:rsidRPr="00AB1EEE" w:rsidRDefault="00907075" w:rsidP="00907075">
      <w:r w:rsidRPr="00AB1EEE">
        <w:lastRenderedPageBreak/>
        <w:t>SRVCC from 5G to UTRAN, if supported by both the UE and the network, may be performed to handover a UE with an ongoing voice call from NR to UTRAN. The overall procedure is described in TS 23.216 [34]. See also TS 38.331 [12] and TS 38.413 [26].</w:t>
      </w:r>
    </w:p>
    <w:p w14:paraId="58ACC5F8" w14:textId="77777777" w:rsidR="00907075" w:rsidRPr="00AB1EEE" w:rsidRDefault="00907075" w:rsidP="00907075">
      <w:r w:rsidRPr="00AB1EEE">
        <w:t xml:space="preserve">In the NG-C 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B1EEE">
        <w:rPr>
          <w:i/>
        </w:rPr>
        <w:t>RRCRelease</w:t>
      </w:r>
      <w:r w:rsidRPr="00AB1EEE">
        <w:t xml:space="preserve"> Message.</w:t>
      </w:r>
    </w:p>
    <w:p w14:paraId="7733A377" w14:textId="77777777" w:rsidR="00907075" w:rsidRPr="00AB1EEE" w:rsidRDefault="00907075" w:rsidP="00907075">
      <w:bookmarkStart w:id="818" w:name="_Toc20387967"/>
      <w:bookmarkStart w:id="819" w:name="_Toc29376047"/>
      <w:bookmarkStart w:id="820" w:name="_Toc37231938"/>
      <w:r w:rsidRPr="00AB1EEE">
        <w:t>Inter-gNB CSI-RS based mobility, i.e. handover, is supported between two neighbour gNBs by enabling that neighbour gNBs can exchange and forward their own CSI-RS configurations and on/off status.</w:t>
      </w:r>
    </w:p>
    <w:p w14:paraId="13130D69" w14:textId="77777777" w:rsidR="00907075" w:rsidRPr="00AB1EEE" w:rsidRDefault="00907075" w:rsidP="00907075">
      <w:pPr>
        <w:pStyle w:val="2"/>
      </w:pPr>
      <w:bookmarkStart w:id="821" w:name="_Toc46501993"/>
      <w:bookmarkStart w:id="822" w:name="_Toc51971341"/>
      <w:bookmarkStart w:id="823" w:name="_Toc52551324"/>
      <w:bookmarkStart w:id="824" w:name="_Toc185530403"/>
      <w:r w:rsidRPr="00AB1EEE">
        <w:t>9.2</w:t>
      </w:r>
      <w:r w:rsidRPr="00AB1EEE">
        <w:tab/>
        <w:t>Intra-NR</w:t>
      </w:r>
      <w:bookmarkEnd w:id="818"/>
      <w:bookmarkEnd w:id="819"/>
      <w:bookmarkEnd w:id="820"/>
      <w:bookmarkEnd w:id="821"/>
      <w:bookmarkEnd w:id="822"/>
      <w:bookmarkEnd w:id="823"/>
      <w:bookmarkEnd w:id="824"/>
    </w:p>
    <w:p w14:paraId="5CF62E50" w14:textId="77777777" w:rsidR="00907075" w:rsidRPr="00AB1EEE" w:rsidRDefault="00907075" w:rsidP="00907075">
      <w:pPr>
        <w:pStyle w:val="3"/>
      </w:pPr>
      <w:bookmarkStart w:id="825" w:name="_Toc20387968"/>
      <w:bookmarkStart w:id="826" w:name="_Toc29376048"/>
      <w:bookmarkStart w:id="827" w:name="_Toc37231939"/>
      <w:bookmarkStart w:id="828" w:name="_Toc46501994"/>
      <w:bookmarkStart w:id="829" w:name="_Toc51971342"/>
      <w:bookmarkStart w:id="830" w:name="_Toc52551325"/>
      <w:bookmarkStart w:id="831" w:name="_Toc185530404"/>
      <w:r w:rsidRPr="00AB1EEE">
        <w:t>9.2.1</w:t>
      </w:r>
      <w:r w:rsidRPr="00AB1EEE">
        <w:tab/>
        <w:t>Mobility in RRC_IDLE</w:t>
      </w:r>
      <w:bookmarkEnd w:id="825"/>
      <w:bookmarkEnd w:id="826"/>
      <w:bookmarkEnd w:id="827"/>
      <w:bookmarkEnd w:id="828"/>
      <w:bookmarkEnd w:id="829"/>
      <w:bookmarkEnd w:id="830"/>
      <w:bookmarkEnd w:id="831"/>
    </w:p>
    <w:p w14:paraId="6B5BA39A" w14:textId="77777777" w:rsidR="00907075" w:rsidRPr="00AB1EEE" w:rsidRDefault="00907075" w:rsidP="00907075">
      <w:pPr>
        <w:pStyle w:val="4"/>
      </w:pPr>
      <w:bookmarkStart w:id="832" w:name="_Toc20387969"/>
      <w:bookmarkStart w:id="833" w:name="_Toc29376049"/>
      <w:bookmarkStart w:id="834" w:name="_Toc37231940"/>
      <w:bookmarkStart w:id="835" w:name="_Toc46501995"/>
      <w:bookmarkStart w:id="836" w:name="_Toc51971343"/>
      <w:bookmarkStart w:id="837" w:name="_Toc52551326"/>
      <w:bookmarkStart w:id="838" w:name="_Toc185530405"/>
      <w:r w:rsidRPr="00AB1EEE">
        <w:t>9.2.1.1</w:t>
      </w:r>
      <w:r w:rsidRPr="00AB1EEE">
        <w:tab/>
        <w:t>Cell Selection</w:t>
      </w:r>
      <w:bookmarkEnd w:id="832"/>
      <w:bookmarkEnd w:id="833"/>
      <w:bookmarkEnd w:id="834"/>
      <w:bookmarkEnd w:id="835"/>
      <w:bookmarkEnd w:id="836"/>
      <w:bookmarkEnd w:id="837"/>
      <w:bookmarkEnd w:id="838"/>
    </w:p>
    <w:p w14:paraId="35A04468" w14:textId="77777777" w:rsidR="00907075" w:rsidRPr="00AB1EEE" w:rsidRDefault="00907075" w:rsidP="00907075">
      <w:r w:rsidRPr="00AB1EEE">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606D0E30" w14:textId="77777777" w:rsidR="00907075" w:rsidRPr="00AB1EEE" w:rsidRDefault="00907075" w:rsidP="00907075">
      <w:pPr>
        <w:pStyle w:val="B1"/>
      </w:pPr>
      <w:r w:rsidRPr="00AB1EEE">
        <w:t>-</w:t>
      </w:r>
      <w:r w:rsidRPr="00AB1EEE">
        <w:tab/>
        <w:t>The UE NAS layer identifies a selected PLMN and equivalent PLMNs;</w:t>
      </w:r>
    </w:p>
    <w:p w14:paraId="52C6416C" w14:textId="77777777" w:rsidR="00907075" w:rsidRPr="00AB1EEE" w:rsidRDefault="00907075" w:rsidP="00907075">
      <w:pPr>
        <w:pStyle w:val="B1"/>
      </w:pPr>
      <w:r w:rsidRPr="00AB1EEE">
        <w:t>-</w:t>
      </w:r>
      <w:r w:rsidRPr="00AB1EEE">
        <w:tab/>
        <w:t>Cell selection is always based on CD-SSBs located on the synchronization raster (see clause 5.2.4):</w:t>
      </w:r>
    </w:p>
    <w:p w14:paraId="1AC89AFD" w14:textId="77777777" w:rsidR="00907075" w:rsidRPr="00AB1EEE" w:rsidRDefault="00907075" w:rsidP="00907075">
      <w:pPr>
        <w:pStyle w:val="B2"/>
      </w:pPr>
      <w:r w:rsidRPr="00AB1EEE">
        <w:t>-</w:t>
      </w:r>
      <w:r w:rsidRPr="00AB1EEE">
        <w:tab/>
        <w:t>The UE searches the NR frequency bands and for each carrier frequency identifies the strongest cell as per the CD-SSB. It then reads cell system information broadcast to identify its PLMN(s):</w:t>
      </w:r>
    </w:p>
    <w:p w14:paraId="1CEE8BB8" w14:textId="77777777" w:rsidR="00907075" w:rsidRPr="00AB1EEE" w:rsidRDefault="00907075" w:rsidP="00907075">
      <w:pPr>
        <w:pStyle w:val="B3"/>
      </w:pPr>
      <w:r w:rsidRPr="00AB1EEE">
        <w:t>-</w:t>
      </w:r>
      <w:r w:rsidRPr="00AB1EEE">
        <w:tab/>
        <w:t>The UE may search each carrier in turn ("initial cell selection") or make use of stored information to shorten the search ("stored information cell selection").</w:t>
      </w:r>
    </w:p>
    <w:p w14:paraId="0672C0FA" w14:textId="77777777" w:rsidR="00907075" w:rsidRPr="00AB1EEE" w:rsidRDefault="00907075" w:rsidP="00907075">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B61F3F5" w14:textId="77777777" w:rsidR="00907075" w:rsidRPr="00AB1EEE" w:rsidRDefault="00907075" w:rsidP="00907075">
      <w:pPr>
        <w:pStyle w:val="B2"/>
      </w:pPr>
      <w:r w:rsidRPr="00AB1EEE">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77D90698" w14:textId="77777777" w:rsidR="00907075" w:rsidRPr="00AB1EEE" w:rsidRDefault="00907075" w:rsidP="00907075">
      <w:pPr>
        <w:pStyle w:val="B2"/>
      </w:pPr>
      <w:r w:rsidRPr="00AB1EEE">
        <w:t>-</w:t>
      </w:r>
      <w:r w:rsidRPr="00AB1EEE">
        <w:tab/>
        <w:t>An acceptable cell is one for which the measured cell attributes satisfy the cell selection criteria and the cell is not barred.</w:t>
      </w:r>
    </w:p>
    <w:p w14:paraId="5BDEFA84" w14:textId="77777777" w:rsidR="00907075" w:rsidRPr="00AB1EEE" w:rsidRDefault="00907075" w:rsidP="00907075">
      <w:pPr>
        <w:pStyle w:val="B1"/>
      </w:pPr>
      <w:r w:rsidRPr="00AB1EEE">
        <w:t>-</w:t>
      </w:r>
      <w:r w:rsidRPr="00AB1EEE">
        <w:tab/>
        <w:t>The IAB-MT and NCR-MT apply the cell selection procedure as described for the UE with the following differences:</w:t>
      </w:r>
    </w:p>
    <w:p w14:paraId="143D7931" w14:textId="77777777" w:rsidR="00907075" w:rsidRPr="00AB1EEE" w:rsidRDefault="00907075" w:rsidP="00907075">
      <w:pPr>
        <w:pStyle w:val="B2"/>
        <w:ind w:left="864" w:hanging="288"/>
      </w:pPr>
      <w:r w:rsidRPr="00AB1EEE">
        <w:t>-</w:t>
      </w:r>
      <w:r w:rsidRPr="00AB1EEE">
        <w:tab/>
        <w:t>The IAB-MT and NCR-MT ignore cell-barring or cell-reservation indications contained in cell system information broadcast;</w:t>
      </w:r>
    </w:p>
    <w:p w14:paraId="155EFB1C" w14:textId="77777777" w:rsidR="00907075" w:rsidRPr="00AB1EEE" w:rsidRDefault="00907075" w:rsidP="00907075">
      <w:pPr>
        <w:pStyle w:val="B2"/>
        <w:ind w:left="864" w:hanging="288"/>
      </w:pPr>
      <w:r w:rsidRPr="00AB1EEE">
        <w:t>-</w:t>
      </w:r>
      <w:r w:rsidRPr="00AB1EEE">
        <w:tab/>
        <w:t>The IAB-MT only considers a cell as a candidate for cell selection if the cell system information broadcast indicates IAB support for the selected PLMN or the selected SNPN, and the NCR-MT only considers a cell as a candidate for cell selection if the cell system information broadcast indicates Network-Controlled Repeater support.</w:t>
      </w:r>
    </w:p>
    <w:p w14:paraId="77D41E63" w14:textId="77777777" w:rsidR="00907075" w:rsidRPr="00AB1EEE" w:rsidRDefault="00907075" w:rsidP="00907075">
      <w:pPr>
        <w:pStyle w:val="B1"/>
      </w:pPr>
      <w:r w:rsidRPr="00AB1EEE">
        <w:t>-</w:t>
      </w:r>
      <w:r w:rsidRPr="00AB1EEE">
        <w:tab/>
        <w:t>The mobile IAB-MT applies the cell selection procedure as described for the IAB-MT with the following differences:</w:t>
      </w:r>
    </w:p>
    <w:p w14:paraId="1F9EA52B" w14:textId="77777777" w:rsidR="00907075" w:rsidRPr="00AB1EEE" w:rsidRDefault="00907075" w:rsidP="00907075">
      <w:pPr>
        <w:pStyle w:val="B2"/>
      </w:pPr>
      <w:r w:rsidRPr="00AB1EEE">
        <w:t>-</w:t>
      </w:r>
      <w:r w:rsidRPr="00AB1EEE">
        <w:tab/>
        <w:t>The mobile IAB-MT only considers a cell as a candidate cell for cell selection if the cell system information broadcast indicates mobile IAB support.</w:t>
      </w:r>
    </w:p>
    <w:p w14:paraId="243316FF" w14:textId="77777777" w:rsidR="00907075" w:rsidRPr="00AB1EEE" w:rsidRDefault="00907075" w:rsidP="00907075">
      <w:r w:rsidRPr="00AB1EEE">
        <w:t>Transition to RRC_IDLE:</w:t>
      </w:r>
    </w:p>
    <w:p w14:paraId="57060D33" w14:textId="77777777" w:rsidR="00907075" w:rsidRPr="00AB1EEE" w:rsidRDefault="00907075" w:rsidP="00907075">
      <w:pPr>
        <w:pStyle w:val="B1"/>
      </w:pPr>
      <w:r w:rsidRPr="00AB1EEE">
        <w:tab/>
        <w:t>On transition from RRC_CONNECTED or RRC_INACTIVE to RRC_IDLE, a UE should camp on a cell as result of cell selection according to the frequency be assigned by RRC in the state transition message if any.</w:t>
      </w:r>
    </w:p>
    <w:p w14:paraId="1E355231" w14:textId="77777777" w:rsidR="00907075" w:rsidRPr="00AB1EEE" w:rsidRDefault="00907075" w:rsidP="00907075">
      <w:r w:rsidRPr="00AB1EEE">
        <w:lastRenderedPageBreak/>
        <w:t>Recovery from out of coverage:</w:t>
      </w:r>
    </w:p>
    <w:p w14:paraId="7E9EF485" w14:textId="77777777" w:rsidR="00907075" w:rsidRPr="00AB1EEE" w:rsidRDefault="00907075" w:rsidP="00907075">
      <w:pPr>
        <w:pStyle w:val="B1"/>
      </w:pPr>
      <w:r w:rsidRPr="00AB1EEE">
        <w:tab/>
        <w:t>The UE should attempt to find a suitable cell in the manner described for stored information or initial cell selection above. If no suitable cell is found on any frequency or RAT, the UE should attempt to find an acceptable cell.</w:t>
      </w:r>
    </w:p>
    <w:p w14:paraId="33178089" w14:textId="77777777" w:rsidR="00907075" w:rsidRPr="00AB1EEE" w:rsidRDefault="00907075" w:rsidP="00907075">
      <w:r w:rsidRPr="00AB1EEE">
        <w:t>In multi-beam operations, the cell quality is derived amongst the beams corresponding to the same cell (see clause 9.2.4).</w:t>
      </w:r>
    </w:p>
    <w:p w14:paraId="27AAE91A" w14:textId="77777777" w:rsidR="00907075" w:rsidRPr="00AB1EEE" w:rsidRDefault="00907075" w:rsidP="00907075">
      <w:pPr>
        <w:pStyle w:val="4"/>
      </w:pPr>
      <w:bookmarkStart w:id="839" w:name="_Toc20387970"/>
      <w:bookmarkStart w:id="840" w:name="_Toc29376050"/>
      <w:bookmarkStart w:id="841" w:name="_Toc37231941"/>
      <w:bookmarkStart w:id="842" w:name="_Toc46501996"/>
      <w:bookmarkStart w:id="843" w:name="_Toc51971344"/>
      <w:bookmarkStart w:id="844" w:name="_Toc52551327"/>
      <w:bookmarkStart w:id="845" w:name="_Toc185530406"/>
      <w:r w:rsidRPr="00AB1EEE">
        <w:t>9.2.1.2</w:t>
      </w:r>
      <w:r w:rsidRPr="00AB1EEE">
        <w:tab/>
        <w:t>Cell Reselection</w:t>
      </w:r>
      <w:bookmarkEnd w:id="839"/>
      <w:bookmarkEnd w:id="840"/>
      <w:bookmarkEnd w:id="841"/>
      <w:bookmarkEnd w:id="842"/>
      <w:bookmarkEnd w:id="843"/>
      <w:bookmarkEnd w:id="844"/>
      <w:bookmarkEnd w:id="845"/>
    </w:p>
    <w:p w14:paraId="62BD6269" w14:textId="77777777" w:rsidR="00907075" w:rsidRPr="00AB1EEE" w:rsidRDefault="00907075" w:rsidP="00907075">
      <w:r w:rsidRPr="00AB1EEE">
        <w:t>A UE in RRC_IDLE performs cell reselection. The principles of the procedure are the following:</w:t>
      </w:r>
    </w:p>
    <w:p w14:paraId="1675396D" w14:textId="77777777" w:rsidR="00907075" w:rsidRPr="00AB1EEE" w:rsidRDefault="00907075" w:rsidP="00907075">
      <w:pPr>
        <w:pStyle w:val="B1"/>
      </w:pPr>
      <w:r w:rsidRPr="00AB1EEE">
        <w:t>-</w:t>
      </w:r>
      <w:r w:rsidRPr="00AB1EEE">
        <w:tab/>
        <w:t>Cell reselection is always based on CD-SSBs located on the synchronization raster (see clause 5.2.4).</w:t>
      </w:r>
    </w:p>
    <w:p w14:paraId="2A28D7ED" w14:textId="77777777" w:rsidR="00907075" w:rsidRPr="00AB1EEE" w:rsidRDefault="00907075" w:rsidP="00907075">
      <w:pPr>
        <w:pStyle w:val="B1"/>
      </w:pPr>
      <w:r w:rsidRPr="00AB1EEE">
        <w:t>-</w:t>
      </w:r>
      <w:r w:rsidRPr="00AB1EEE">
        <w:tab/>
        <w:t>The UE makes measurements of attributes of the serving and neighbour cells to enable the reselection process:</w:t>
      </w:r>
    </w:p>
    <w:p w14:paraId="7BF063F4" w14:textId="77777777" w:rsidR="00907075" w:rsidRPr="00AB1EEE" w:rsidRDefault="00907075" w:rsidP="00907075">
      <w:pPr>
        <w:pStyle w:val="B2"/>
      </w:pPr>
      <w:r w:rsidRPr="00AB1EEE">
        <w:t>-</w:t>
      </w:r>
      <w:r w:rsidRPr="00AB1EEE">
        <w:tab/>
        <w:t>For the search and measurement of inter-frequency neighbouring cells, only the carrier frequencies need to be indicated.</w:t>
      </w:r>
    </w:p>
    <w:p w14:paraId="50378512" w14:textId="77777777" w:rsidR="00907075" w:rsidRPr="00AB1EEE" w:rsidRDefault="00907075" w:rsidP="00907075">
      <w:pPr>
        <w:pStyle w:val="B1"/>
      </w:pPr>
      <w:r w:rsidRPr="00AB1EEE">
        <w:t>-</w:t>
      </w:r>
      <w:r w:rsidRPr="00AB1EEE">
        <w:tab/>
        <w:t>Cell reselection identifies the cell that the UE should camp on. It is based on cell reselection criteria which involves measurements of the serving and neighbour cells:</w:t>
      </w:r>
    </w:p>
    <w:p w14:paraId="7CF8DFEC" w14:textId="77777777" w:rsidR="00907075" w:rsidRPr="00AB1EEE" w:rsidRDefault="00907075" w:rsidP="00907075">
      <w:pPr>
        <w:pStyle w:val="B2"/>
      </w:pPr>
      <w:r w:rsidRPr="00AB1EEE">
        <w:t>-</w:t>
      </w:r>
      <w:r w:rsidRPr="00AB1EEE">
        <w:tab/>
        <w:t>Intra-frequency reselection is based on ranking of cells;</w:t>
      </w:r>
    </w:p>
    <w:p w14:paraId="72B35F83" w14:textId="77777777" w:rsidR="00907075" w:rsidRPr="00AB1EEE" w:rsidRDefault="00907075" w:rsidP="00907075">
      <w:pPr>
        <w:pStyle w:val="B2"/>
      </w:pPr>
      <w:r w:rsidRPr="00AB1EEE">
        <w:t>-</w:t>
      </w:r>
      <w:r w:rsidRPr="00AB1EEE">
        <w:tab/>
        <w:t>Inter-frequency reselection is based on absolute priorities where a UE tries to camp on the highest priority frequency available;</w:t>
      </w:r>
    </w:p>
    <w:p w14:paraId="66640B51" w14:textId="77777777" w:rsidR="00907075" w:rsidRPr="00AB1EEE" w:rsidRDefault="00907075" w:rsidP="00907075">
      <w:pPr>
        <w:pStyle w:val="B2"/>
      </w:pPr>
      <w:r w:rsidRPr="00AB1EEE">
        <w:t>-</w:t>
      </w:r>
      <w:r w:rsidRPr="00AB1EEE">
        <w:tab/>
        <w:t>A Neighbour Cell List (NCL) can be provided by the serving cell to handle specific cases for intra- and inter-frequency neighbouring cells;</w:t>
      </w:r>
    </w:p>
    <w:p w14:paraId="2712FD77" w14:textId="77777777" w:rsidR="00907075" w:rsidRPr="00AB1EEE" w:rsidRDefault="00907075" w:rsidP="00907075">
      <w:pPr>
        <w:pStyle w:val="B2"/>
      </w:pPr>
      <w:r w:rsidRPr="00AB1EEE">
        <w:t>-</w:t>
      </w:r>
      <w:r w:rsidRPr="00AB1EEE">
        <w:tab/>
        <w:t>Exclude-lists can be provided to prevent the UE from reselecting to specific intra- and inter-frequency neighbouring cells;</w:t>
      </w:r>
    </w:p>
    <w:p w14:paraId="1E928C4F" w14:textId="77777777" w:rsidR="00907075" w:rsidRPr="00AB1EEE" w:rsidRDefault="00907075" w:rsidP="00907075">
      <w:pPr>
        <w:pStyle w:val="B2"/>
      </w:pPr>
      <w:r w:rsidRPr="00AB1EEE">
        <w:t>-</w:t>
      </w:r>
      <w:r w:rsidRPr="00AB1EEE">
        <w:tab/>
        <w:t>Allow-lists can be provided to request the UE to reselect to only specific intra- and inter-frequency neighbouring cells;</w:t>
      </w:r>
    </w:p>
    <w:p w14:paraId="771D7083" w14:textId="77777777" w:rsidR="00907075" w:rsidRPr="00AB1EEE" w:rsidRDefault="00907075" w:rsidP="00907075">
      <w:pPr>
        <w:pStyle w:val="B2"/>
      </w:pPr>
      <w:r w:rsidRPr="00AB1EEE">
        <w:t>-</w:t>
      </w:r>
      <w:r w:rsidRPr="00AB1EEE">
        <w:tab/>
        <w:t>Cell reselection can be speed dependent;</w:t>
      </w:r>
    </w:p>
    <w:p w14:paraId="3F724C2C" w14:textId="77777777" w:rsidR="00907075" w:rsidRPr="00AB1EEE" w:rsidRDefault="00907075" w:rsidP="00907075">
      <w:pPr>
        <w:pStyle w:val="B2"/>
      </w:pPr>
      <w:r w:rsidRPr="00AB1EEE">
        <w:t>-</w:t>
      </w:r>
      <w:r w:rsidRPr="00AB1EEE">
        <w:tab/>
        <w:t>Service specific prioritisation;</w:t>
      </w:r>
    </w:p>
    <w:p w14:paraId="1EE1141F" w14:textId="77777777" w:rsidR="00907075" w:rsidRPr="00AB1EEE" w:rsidRDefault="00907075" w:rsidP="00907075">
      <w:pPr>
        <w:pStyle w:val="B2"/>
      </w:pPr>
      <w:r w:rsidRPr="00AB1EEE">
        <w:t>-</w:t>
      </w:r>
      <w:r w:rsidRPr="00AB1EEE">
        <w:tab/>
        <w:t>Slice-based cell reselection information can be provided to facilitate the UE to reselect a cell that supports specific slices.</w:t>
      </w:r>
    </w:p>
    <w:p w14:paraId="3BCD9E76" w14:textId="77777777" w:rsidR="00907075" w:rsidRPr="00AB1EEE" w:rsidRDefault="00907075" w:rsidP="00907075">
      <w:r w:rsidRPr="00AB1EEE">
        <w:t>In multi-beam operations, the cell quality is derived amongst the beams corresponding to the same cell (see clause 9.2.4).</w:t>
      </w:r>
    </w:p>
    <w:p w14:paraId="5A44ED5B" w14:textId="77777777" w:rsidR="00907075" w:rsidRPr="00AB1EEE" w:rsidRDefault="00907075" w:rsidP="00907075">
      <w:pPr>
        <w:pStyle w:val="4"/>
      </w:pPr>
      <w:bookmarkStart w:id="846" w:name="_Toc20387971"/>
      <w:bookmarkStart w:id="847" w:name="_Toc29376051"/>
      <w:bookmarkStart w:id="848" w:name="_Toc37231942"/>
      <w:bookmarkStart w:id="849" w:name="_Toc46501997"/>
      <w:bookmarkStart w:id="850" w:name="_Toc51971345"/>
      <w:bookmarkStart w:id="851" w:name="_Toc52551328"/>
      <w:bookmarkStart w:id="852" w:name="_Toc185530407"/>
      <w:r w:rsidRPr="00AB1EEE">
        <w:t>9.2.1.3</w:t>
      </w:r>
      <w:r w:rsidRPr="00AB1EEE">
        <w:tab/>
        <w:t>State Transitions</w:t>
      </w:r>
      <w:bookmarkEnd w:id="846"/>
      <w:bookmarkEnd w:id="847"/>
      <w:bookmarkEnd w:id="848"/>
      <w:bookmarkEnd w:id="849"/>
      <w:bookmarkEnd w:id="850"/>
      <w:bookmarkEnd w:id="851"/>
      <w:bookmarkEnd w:id="852"/>
    </w:p>
    <w:p w14:paraId="2152A9C1" w14:textId="77777777" w:rsidR="00907075" w:rsidRPr="00AB1EEE" w:rsidRDefault="00907075" w:rsidP="00907075">
      <w:r w:rsidRPr="00AB1EEE">
        <w:t>The following figure describes the UE triggered transition from RRC_IDLE to RRC_CONNECTED (for the NAS part, see TS 23.502 [22]):</w:t>
      </w:r>
    </w:p>
    <w:p w14:paraId="7B4727F4" w14:textId="77777777" w:rsidR="00907075" w:rsidRPr="00AB1EEE" w:rsidRDefault="009B7E9F" w:rsidP="00907075">
      <w:pPr>
        <w:pStyle w:val="TH"/>
      </w:pPr>
      <w:r w:rsidRPr="00AB1EEE">
        <w:rPr>
          <w:rFonts w:eastAsia="Yu Mincho"/>
          <w:noProof/>
        </w:rPr>
        <w:object w:dxaOrig="9750" w:dyaOrig="10395" w14:anchorId="61136BD7">
          <v:shape id="_x0000_i1055" type="#_x0000_t75" alt="" style="width:365.35pt;height:389.55pt;mso-width-percent:0;mso-height-percent:0;mso-width-percent:0;mso-height-percent:0" o:ole="">
            <v:imagedata r:id="rId81" o:title=""/>
          </v:shape>
          <o:OLEObject Type="Embed" ProgID="Mscgen.Chart" ShapeID="_x0000_i1055" DrawAspect="Content" ObjectID="_1802010413" r:id="rId82"/>
        </w:object>
      </w:r>
    </w:p>
    <w:p w14:paraId="73D4A97C" w14:textId="77777777" w:rsidR="00907075" w:rsidRPr="00AB1EEE" w:rsidRDefault="00907075" w:rsidP="00907075">
      <w:pPr>
        <w:pStyle w:val="TF"/>
      </w:pPr>
      <w:r w:rsidRPr="00AB1EEE">
        <w:t>Figure 9.2.1.3-1: UE triggered transition from RRC_IDLE to RRC_CONNECTED</w:t>
      </w:r>
    </w:p>
    <w:p w14:paraId="4076DED3" w14:textId="77777777" w:rsidR="00907075" w:rsidRPr="00AB1EEE" w:rsidRDefault="00907075" w:rsidP="00907075">
      <w:pPr>
        <w:pStyle w:val="B1"/>
      </w:pPr>
      <w:r w:rsidRPr="00AB1EEE">
        <w:t>1.</w:t>
      </w:r>
      <w:r w:rsidRPr="00AB1EEE">
        <w:tab/>
        <w:t>The UE requests to setup a new connection from RRC_IDLE.</w:t>
      </w:r>
    </w:p>
    <w:p w14:paraId="2B4F2A55" w14:textId="77777777" w:rsidR="00907075" w:rsidRPr="00AB1EEE" w:rsidRDefault="00907075" w:rsidP="00907075">
      <w:pPr>
        <w:pStyle w:val="B1"/>
      </w:pPr>
      <w:r w:rsidRPr="00AB1EEE">
        <w:t>2/2a. The gNB completes the RRC setup procedure.</w:t>
      </w:r>
    </w:p>
    <w:p w14:paraId="1717C504" w14:textId="77777777" w:rsidR="00907075" w:rsidRPr="00AB1EEE" w:rsidRDefault="00907075" w:rsidP="00907075">
      <w:pPr>
        <w:pStyle w:val="NO"/>
      </w:pPr>
      <w:r w:rsidRPr="00AB1EEE">
        <w:t>NOTE:</w:t>
      </w:r>
      <w:r w:rsidRPr="00AB1EEE">
        <w:tab/>
        <w:t>The scenario where the gNB rejects the request is described below.</w:t>
      </w:r>
    </w:p>
    <w:p w14:paraId="05EDDE88" w14:textId="77777777" w:rsidR="00907075" w:rsidRPr="00AB1EEE" w:rsidRDefault="00907075" w:rsidP="00907075">
      <w:pPr>
        <w:pStyle w:val="B1"/>
      </w:pPr>
      <w:r w:rsidRPr="00AB1EEE">
        <w:t>3.</w:t>
      </w:r>
      <w:r w:rsidRPr="00AB1EEE">
        <w:tab/>
        <w:t xml:space="preserve">The first NAS message from the UE, piggybacked in </w:t>
      </w:r>
      <w:r w:rsidRPr="00AB1EEE">
        <w:rPr>
          <w:i/>
        </w:rPr>
        <w:t>RRCSetupComplete</w:t>
      </w:r>
      <w:r w:rsidRPr="00AB1EEE">
        <w:t>, is sent to AMF.</w:t>
      </w:r>
    </w:p>
    <w:p w14:paraId="117EC41A" w14:textId="77777777" w:rsidR="00907075" w:rsidRPr="00AB1EEE" w:rsidRDefault="00907075" w:rsidP="00907075">
      <w:pPr>
        <w:pStyle w:val="B1"/>
      </w:pPr>
      <w:r w:rsidRPr="00AB1EEE">
        <w:t>4/4a/5/5a. Additional NAS messages may be exchanged between UE and AMF, see TS 23.502 [22].</w:t>
      </w:r>
    </w:p>
    <w:p w14:paraId="4735D1DE" w14:textId="77777777" w:rsidR="00907075" w:rsidRPr="00AB1EEE" w:rsidRDefault="00907075" w:rsidP="00907075">
      <w:pPr>
        <w:pStyle w:val="B1"/>
      </w:pPr>
      <w:r w:rsidRPr="00AB1EEE">
        <w:t>6.</w:t>
      </w:r>
      <w:r w:rsidRPr="00AB1EEE">
        <w:tab/>
        <w:t>The AMF prepares the UE context data (including PDU session context, the Security Key, UE Radio Capability and UE Security Capabilities, etc.) and sends it to the gNB.</w:t>
      </w:r>
    </w:p>
    <w:p w14:paraId="76C102DE" w14:textId="77777777" w:rsidR="00907075" w:rsidRPr="00AB1EEE" w:rsidRDefault="00907075" w:rsidP="00907075">
      <w:pPr>
        <w:pStyle w:val="B1"/>
      </w:pPr>
      <w:r w:rsidRPr="00AB1EEE">
        <w:t>7/7a. The gNB activates the AS security with the UE.</w:t>
      </w:r>
    </w:p>
    <w:p w14:paraId="6597FAF4" w14:textId="77777777" w:rsidR="00907075" w:rsidRPr="00AB1EEE" w:rsidRDefault="00907075" w:rsidP="00907075">
      <w:pPr>
        <w:pStyle w:val="B1"/>
      </w:pPr>
      <w:r w:rsidRPr="00AB1EEE">
        <w:t>8/8a. The gNB performs the reconfiguration to setup SRB2 and DRBs for UE, or SRB2 and optionally DRBs for IAB-MT.</w:t>
      </w:r>
    </w:p>
    <w:p w14:paraId="128349AC" w14:textId="77777777" w:rsidR="00907075" w:rsidRPr="00AB1EEE" w:rsidRDefault="00907075" w:rsidP="00907075">
      <w:pPr>
        <w:pStyle w:val="B1"/>
      </w:pPr>
      <w:r w:rsidRPr="00AB1EEE">
        <w:t>9.</w:t>
      </w:r>
      <w:r w:rsidRPr="00AB1EEE">
        <w:tab/>
        <w:t>The gNB informs the AMF that the setup procedure is completed.</w:t>
      </w:r>
    </w:p>
    <w:p w14:paraId="51ADF598" w14:textId="77777777" w:rsidR="00907075" w:rsidRPr="00AB1EEE" w:rsidRDefault="00907075" w:rsidP="00907075">
      <w:pPr>
        <w:pStyle w:val="NO"/>
      </w:pPr>
      <w:r w:rsidRPr="00AB1EEE">
        <w:t>NOTE 1:</w:t>
      </w:r>
      <w:r w:rsidRPr="00AB1EEE">
        <w:tab/>
        <w:t>RRC messages in step 1 and 2 use SRB0, all the subsequent messages use SRB1. Messages in steps 7/7a are integrity protected. From step 8 on, all the messages are integrity protected and ciphered.</w:t>
      </w:r>
    </w:p>
    <w:p w14:paraId="19B3A535" w14:textId="77777777" w:rsidR="00907075" w:rsidRPr="00AB1EEE" w:rsidRDefault="00907075" w:rsidP="00907075">
      <w:pPr>
        <w:pStyle w:val="NO"/>
      </w:pPr>
      <w:r w:rsidRPr="00AB1EEE">
        <w:t>NOTE 2:</w:t>
      </w:r>
      <w:r w:rsidRPr="00AB1EEE">
        <w:tab/>
        <w:t>For signalling only connection, step 8 is skipped since SRB2 and DRBs are not setup.</w:t>
      </w:r>
    </w:p>
    <w:p w14:paraId="1BD5A5B1" w14:textId="77777777" w:rsidR="00907075" w:rsidRPr="00AB1EEE" w:rsidRDefault="00907075" w:rsidP="00907075">
      <w:r w:rsidRPr="00AB1EEE">
        <w:lastRenderedPageBreak/>
        <w:t>The following figure describes the rejection from the network when the UE attempts to setup a connection from RRC_IDLE:</w:t>
      </w:r>
    </w:p>
    <w:p w14:paraId="6E423D0E" w14:textId="77777777" w:rsidR="00907075" w:rsidRPr="00AB1EEE" w:rsidRDefault="009B7E9F" w:rsidP="00907075">
      <w:pPr>
        <w:pStyle w:val="TH"/>
      </w:pPr>
      <w:r w:rsidRPr="00AB1EEE">
        <w:rPr>
          <w:rFonts w:eastAsia="Yu Mincho"/>
          <w:noProof/>
        </w:rPr>
        <w:object w:dxaOrig="4185" w:dyaOrig="2700" w14:anchorId="6D46AFA7">
          <v:shape id="_x0000_i1056" type="#_x0000_t75" alt="" style="width:209pt;height:135.95pt;mso-width-percent:0;mso-height-percent:0;mso-width-percent:0;mso-height-percent:0" o:ole="">
            <v:imagedata r:id="rId83" o:title=""/>
          </v:shape>
          <o:OLEObject Type="Embed" ProgID="Mscgen.Chart" ShapeID="_x0000_i1056" DrawAspect="Content" ObjectID="_1802010414" r:id="rId84"/>
        </w:object>
      </w:r>
    </w:p>
    <w:p w14:paraId="7E2D4668" w14:textId="77777777" w:rsidR="00907075" w:rsidRPr="00AB1EEE" w:rsidRDefault="00907075" w:rsidP="00907075">
      <w:pPr>
        <w:pStyle w:val="TF"/>
      </w:pPr>
      <w:r w:rsidRPr="00AB1EEE">
        <w:t>Figure 9.2.1.3-2: Rejection of UE triggered transition from RRC_IDLE</w:t>
      </w:r>
    </w:p>
    <w:p w14:paraId="29F2FB72" w14:textId="77777777" w:rsidR="00907075" w:rsidRPr="00AB1EEE" w:rsidRDefault="00907075" w:rsidP="00907075">
      <w:pPr>
        <w:pStyle w:val="B1"/>
      </w:pPr>
      <w:r w:rsidRPr="00AB1EEE">
        <w:t>1.</w:t>
      </w:r>
      <w:r w:rsidRPr="00AB1EEE">
        <w:tab/>
        <w:t>UE attempts to setup a new connection from RRC_IDLE.</w:t>
      </w:r>
    </w:p>
    <w:p w14:paraId="69A4FB09" w14:textId="77777777" w:rsidR="00907075" w:rsidRPr="00AB1EEE" w:rsidRDefault="00907075" w:rsidP="00907075">
      <w:pPr>
        <w:pStyle w:val="B1"/>
      </w:pPr>
      <w:r w:rsidRPr="00AB1EEE">
        <w:t>2.</w:t>
      </w:r>
      <w:r w:rsidRPr="00AB1EEE">
        <w:tab/>
        <w:t>The gNB is not able to handle the procedure, for instance due to congestion.</w:t>
      </w:r>
    </w:p>
    <w:p w14:paraId="793F7211" w14:textId="77777777" w:rsidR="00907075" w:rsidRPr="00AB1EEE" w:rsidRDefault="00907075" w:rsidP="00907075">
      <w:pPr>
        <w:pStyle w:val="B1"/>
      </w:pPr>
      <w:r w:rsidRPr="00AB1EEE">
        <w:t>3.</w:t>
      </w:r>
      <w:r w:rsidRPr="00AB1EEE">
        <w:tab/>
        <w:t xml:space="preserve">The gNB sends </w:t>
      </w:r>
      <w:r w:rsidRPr="00AB1EEE">
        <w:rPr>
          <w:i/>
        </w:rPr>
        <w:t>RRCReject</w:t>
      </w:r>
      <w:r w:rsidRPr="00AB1EEE">
        <w:t xml:space="preserve"> (with a wait time) to keep the UE in RRC_IDLE.</w:t>
      </w:r>
    </w:p>
    <w:p w14:paraId="1207E24D" w14:textId="77777777" w:rsidR="00907075" w:rsidRPr="00AB1EEE" w:rsidRDefault="00907075" w:rsidP="00907075">
      <w:pPr>
        <w:pStyle w:val="3"/>
      </w:pPr>
      <w:bookmarkStart w:id="853" w:name="_Toc20387972"/>
      <w:bookmarkStart w:id="854" w:name="_Toc29376052"/>
      <w:bookmarkStart w:id="855" w:name="_Toc37231943"/>
      <w:bookmarkStart w:id="856" w:name="_Toc46501998"/>
      <w:bookmarkStart w:id="857" w:name="_Toc51971346"/>
      <w:bookmarkStart w:id="858" w:name="_Toc52551329"/>
      <w:bookmarkStart w:id="859" w:name="_Toc185530408"/>
      <w:r w:rsidRPr="00AB1EEE">
        <w:t>9.2.2</w:t>
      </w:r>
      <w:r w:rsidRPr="00AB1EEE">
        <w:tab/>
        <w:t>Mobility in RRC_INACTIVE</w:t>
      </w:r>
      <w:bookmarkEnd w:id="853"/>
      <w:bookmarkEnd w:id="854"/>
      <w:bookmarkEnd w:id="855"/>
      <w:bookmarkEnd w:id="856"/>
      <w:bookmarkEnd w:id="857"/>
      <w:bookmarkEnd w:id="858"/>
      <w:bookmarkEnd w:id="859"/>
    </w:p>
    <w:p w14:paraId="53815BA5" w14:textId="77777777" w:rsidR="00907075" w:rsidRPr="00AB1EEE" w:rsidRDefault="00907075" w:rsidP="00907075">
      <w:pPr>
        <w:pStyle w:val="4"/>
      </w:pPr>
      <w:bookmarkStart w:id="860" w:name="_Toc20387973"/>
      <w:bookmarkStart w:id="861" w:name="_Toc29376053"/>
      <w:bookmarkStart w:id="862" w:name="_Toc37231944"/>
      <w:bookmarkStart w:id="863" w:name="_Toc46501999"/>
      <w:bookmarkStart w:id="864" w:name="_Toc51971347"/>
      <w:bookmarkStart w:id="865" w:name="_Toc52551330"/>
      <w:bookmarkStart w:id="866" w:name="_Toc185530409"/>
      <w:r w:rsidRPr="00AB1EEE">
        <w:t>9.2.2.1</w:t>
      </w:r>
      <w:r w:rsidRPr="00AB1EEE">
        <w:tab/>
        <w:t>Overview</w:t>
      </w:r>
      <w:bookmarkEnd w:id="860"/>
      <w:bookmarkEnd w:id="861"/>
      <w:bookmarkEnd w:id="862"/>
      <w:bookmarkEnd w:id="863"/>
      <w:bookmarkEnd w:id="864"/>
      <w:bookmarkEnd w:id="865"/>
      <w:bookmarkEnd w:id="866"/>
    </w:p>
    <w:p w14:paraId="24A5A135" w14:textId="77777777" w:rsidR="00907075" w:rsidRPr="00AB1EEE" w:rsidRDefault="00907075" w:rsidP="00907075">
      <w:r w:rsidRPr="00AB1EEE">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0126470C" w14:textId="77777777" w:rsidR="00907075" w:rsidRPr="00AB1EEE" w:rsidRDefault="00907075" w:rsidP="00907075">
      <w:r w:rsidRPr="00AB1EEE">
        <w:t>For a UE in RRC_INACTIVE with eDRX cycle longer than 10.24 seconds, the NG-RAN node may, based on implementation, send a request to the AMF to perform MT Communication Handling as described in TS 23.501 [3].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4805434" w14:textId="77777777" w:rsidR="00907075" w:rsidRPr="00AB1EEE" w:rsidRDefault="00907075" w:rsidP="00907075">
      <w:r w:rsidRPr="00AB1EEE">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A2B1540" w14:textId="77777777" w:rsidR="00907075" w:rsidRPr="00AB1EEE" w:rsidRDefault="00907075" w:rsidP="00907075">
      <w:r w:rsidRPr="00AB1EE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 or in RRC_INACTIVE state for DL SDT, based on the DL data size if included in the NGAP RAN Paging Request message.</w:t>
      </w:r>
    </w:p>
    <w:p w14:paraId="21DB0CBC" w14:textId="77777777" w:rsidR="00907075" w:rsidRPr="00AB1EEE" w:rsidRDefault="00907075" w:rsidP="00907075">
      <w:r w:rsidRPr="00AB1EE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6B84474F" w14:textId="77777777" w:rsidR="00907075" w:rsidRPr="00AB1EEE" w:rsidRDefault="00907075" w:rsidP="00907075">
      <w:r w:rsidRPr="00AB1EE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4CB098AF" w14:textId="77777777" w:rsidR="00907075" w:rsidRPr="00AB1EEE" w:rsidRDefault="00907075" w:rsidP="00907075">
      <w:r w:rsidRPr="00AB1EEE">
        <w:t>Upon RAN paging failure, the gNB behaves according to TS 23.501 [3].</w:t>
      </w:r>
    </w:p>
    <w:p w14:paraId="2DDE5C80" w14:textId="77777777" w:rsidR="00907075" w:rsidRPr="00AB1EEE" w:rsidRDefault="00907075" w:rsidP="00907075">
      <w:pPr>
        <w:rPr>
          <w:rFonts w:eastAsia="宋体"/>
        </w:rPr>
      </w:pPr>
      <w:r w:rsidRPr="00AB1EEE">
        <w:rPr>
          <w:rFonts w:eastAsia="宋体"/>
        </w:rPr>
        <w:t xml:space="preserve">The AMF provides to the </w:t>
      </w:r>
      <w:r w:rsidRPr="00AB1EEE">
        <w:t>NG-RAN node</w:t>
      </w:r>
      <w:r w:rsidRPr="00AB1EEE">
        <w:rPr>
          <w:rFonts w:eastAsia="宋体"/>
        </w:rPr>
        <w:t xml:space="preserve"> the Core Network Assistance Information </w:t>
      </w:r>
      <w:r w:rsidRPr="00AB1EEE">
        <w:t>to assist the NG-RAN node's decision whether the UE can be sent to RRC</w:t>
      </w:r>
      <w:r w:rsidRPr="00AB1EEE">
        <w:rPr>
          <w:rFonts w:eastAsia="宋体"/>
        </w:rPr>
        <w:t>_</w:t>
      </w:r>
      <w:r w:rsidRPr="00AB1EEE">
        <w:t>INACTIVE, and to assist UE configuration and paging in RRC_INACTIVE.</w:t>
      </w:r>
      <w:r w:rsidRPr="00AB1EEE">
        <w:rPr>
          <w:rFonts w:eastAsia="宋体"/>
        </w:rPr>
        <w:t xml:space="preserve"> The Core Network Assistance Information includes the registration area configured for the UE, the </w:t>
      </w:r>
      <w:r w:rsidRPr="00AB1EEE">
        <w:t>Periodic Registration Update timer</w:t>
      </w:r>
      <w:r w:rsidRPr="00AB1EEE">
        <w:rPr>
          <w:rFonts w:eastAsia="宋体"/>
        </w:rPr>
        <w:t xml:space="preserve">, and the </w:t>
      </w:r>
      <w:r w:rsidRPr="00AB1EEE">
        <w:rPr>
          <w:rFonts w:cs="Arial"/>
        </w:rPr>
        <w:t xml:space="preserve">UE Identity Index value, </w:t>
      </w:r>
      <w:r w:rsidRPr="00AB1EEE">
        <w:t>and may include the UE specific DRX, an indication if the UE is configured with Mobile Initiated Connection Only (MICO) mode by the AMF,</w:t>
      </w:r>
      <w:r w:rsidRPr="00AB1EEE">
        <w:rPr>
          <w:rFonts w:cs="Arial"/>
        </w:rPr>
        <w:t xml:space="preserve"> the Expected UE </w:t>
      </w:r>
      <w:r w:rsidRPr="00AB1EEE">
        <w:rPr>
          <w:rFonts w:cs="Arial"/>
        </w:rPr>
        <w:lastRenderedPageBreak/>
        <w:t>Behaviour, the UE Radio Capability for Paging, the PEI with Paging Subgrouping assistance information, the NR Paging eDRX Information, the Paging Cause Indication for Voice Service, the Hashed UE Identity Index Value and the CN support indication for MT Communication Handling</w:t>
      </w:r>
      <w:r w:rsidRPr="00AB1EEE">
        <w:rPr>
          <w:rFonts w:eastAsia="宋体"/>
        </w:rPr>
        <w:t xml:space="preserve">. </w:t>
      </w:r>
      <w:r w:rsidRPr="00AB1EEE">
        <w:t>The UE registration area is taken into account by the NG-RAN node when configuring the RNA</w:t>
      </w:r>
      <w:r w:rsidRPr="00AB1EEE">
        <w:rPr>
          <w:rFonts w:eastAsia="宋体"/>
        </w:rPr>
        <w:t xml:space="preserve">. The UE specific DRX and </w:t>
      </w:r>
      <w:r w:rsidRPr="00AB1EEE">
        <w:rPr>
          <w:rFonts w:cs="Arial"/>
        </w:rPr>
        <w:t>UE Identity Index value</w:t>
      </w:r>
      <w:r w:rsidRPr="00AB1EEE">
        <w:rPr>
          <w:rFonts w:eastAsia="宋体"/>
        </w:rPr>
        <w:t xml:space="preserve"> are used by the </w:t>
      </w:r>
      <w:r w:rsidRPr="00AB1EEE">
        <w:t>NG-RAN node</w:t>
      </w:r>
      <w:r w:rsidRPr="00AB1EEE">
        <w:rPr>
          <w:rFonts w:eastAsia="宋体"/>
        </w:rPr>
        <w:t xml:space="preserve"> for RAN paging.</w:t>
      </w:r>
      <w:r w:rsidRPr="00AB1EEE">
        <w:t xml:space="preserve"> </w:t>
      </w:r>
      <w:r w:rsidRPr="00AB1EEE">
        <w:rPr>
          <w:rFonts w:eastAsia="宋体"/>
        </w:rPr>
        <w:t xml:space="preserve">The </w:t>
      </w:r>
      <w:r w:rsidRPr="00AB1EEE">
        <w:t>Periodic Registration Update timer</w:t>
      </w:r>
      <w:r w:rsidRPr="00AB1EEE">
        <w:rPr>
          <w:rFonts w:eastAsia="宋体"/>
        </w:rPr>
        <w:t xml:space="preserve"> is taken into account by the </w:t>
      </w:r>
      <w:r w:rsidRPr="00AB1EEE">
        <w:t>NG-RAN node</w:t>
      </w:r>
      <w:r w:rsidRPr="00AB1EEE">
        <w:rPr>
          <w:rFonts w:eastAsia="宋体"/>
        </w:rPr>
        <w:t xml:space="preserve"> to configure </w:t>
      </w:r>
      <w:r w:rsidRPr="00AB1EEE">
        <w:t>Periodic RNA Update timer</w:t>
      </w:r>
      <w:r w:rsidRPr="00AB1EEE">
        <w:rPr>
          <w:rFonts w:eastAsia="宋体"/>
        </w:rPr>
        <w:t>.</w:t>
      </w:r>
      <w:r w:rsidRPr="00AB1EEE">
        <w:t xml:space="preserve"> The NG-RAN node takes into account the Expected UE Behaviour to assist the UE RRC state transition decision. The NG-RAN node may use the UE Radio Capability for Paging during RAN Paging. The NG-RAN node takes into account the </w:t>
      </w:r>
      <w:r w:rsidRPr="00AB1EEE">
        <w:rPr>
          <w:rFonts w:cs="Arial"/>
        </w:rPr>
        <w:t xml:space="preserve">PEI with Paging Subgrouping assistance information for subgroup paging in </w:t>
      </w:r>
      <w:r w:rsidRPr="00AB1EEE">
        <w:t>RRC</w:t>
      </w:r>
      <w:r w:rsidRPr="00AB1EEE">
        <w:rPr>
          <w:rFonts w:eastAsia="宋体"/>
        </w:rPr>
        <w:t>_</w:t>
      </w:r>
      <w:r w:rsidRPr="00AB1EEE">
        <w:t>INACTIVE except when the UE context contains an emergency PDU session in which case the PEI with Paging Subgrouping assistance information shall not be used</w:t>
      </w:r>
      <w:r w:rsidRPr="00AB1EEE">
        <w:rPr>
          <w:rFonts w:cs="Arial"/>
        </w:rPr>
        <w:t xml:space="preserve"> according to TS 24.501 [28]. When sending the XnAP RAN Paging to neighbour NG-RAN node(s), the PEI with Paging Subgrouping assistance information may be included.</w:t>
      </w:r>
      <w:r w:rsidRPr="00AB1EEE">
        <w:t xml:space="preserve"> The NG-RAN node takes into account the NR Paging eDRX Information to configure the RAN Paging when the NR UE is in RRC_INACTIVE. </w:t>
      </w:r>
      <w:bookmarkStart w:id="867" w:name="_Hlk87296441"/>
      <w:r w:rsidRPr="00AB1EEE">
        <w:t xml:space="preserve">When sending XnAP RAN Paging to neighbour NG-RAN node(s), the NR Paging eDRX Information </w:t>
      </w:r>
      <w:r w:rsidRPr="00AB1EEE">
        <w:rPr>
          <w:rFonts w:eastAsia="宋体"/>
        </w:rPr>
        <w:t xml:space="preserve">for RRC_IDLE and for RRC_INACTIVE </w:t>
      </w:r>
      <w:r w:rsidRPr="00AB1EEE">
        <w:t>may be included.</w:t>
      </w:r>
      <w:bookmarkEnd w:id="867"/>
      <w:r w:rsidRPr="00AB1EEE">
        <w:t xml:space="preserve"> The NG-RAN node takes into consideration the Paging Cause Indication for Voice Service to include the Paging Cause in RAN Paging for a UE in RRC_INACTIVE state. When sending XnAP RAN Paging to neighbour NG-RAN node(s), the Paging Cause may be included. When sending XnAP RAN Paging to neighbour NG-RAN node(s), the Hashed UE Identity Index Value may be included to determine the start point of PTW. The NG-RAN takes into account the CN support indication for MT Communication Handling when deciding to request the AMF for MT Communication Handling for a UE in RRC_INACTIVE state with long eDRX beyond 10.24 seconds as described in TS 23.501 [3].</w:t>
      </w:r>
    </w:p>
    <w:p w14:paraId="468F55B1" w14:textId="77777777" w:rsidR="00907075" w:rsidRPr="00AB1EEE" w:rsidRDefault="00907075" w:rsidP="00907075">
      <w:r w:rsidRPr="00AB1EEE">
        <w:t>At transition to RRC_INACTIVE the NG-RAN node may configure the UE with a periodic RNA Update timer value. At periodic RNA Update timer expiry without notification from the UE, the gNB behaves as specified in TS 23.501 [3].</w:t>
      </w:r>
    </w:p>
    <w:p w14:paraId="03D7542D" w14:textId="77777777" w:rsidR="00907075" w:rsidRPr="00AB1EEE" w:rsidRDefault="00907075" w:rsidP="00907075">
      <w:r w:rsidRPr="00AB1EEE">
        <w:t xml:space="preserve">If the UE accesses a gNB other than the last serving gNB, the receiving gNB triggers the XnAP Retrieve UE Context procedure to get the UE context from the last serving gNB and may also trigger an </w:t>
      </w:r>
      <w:r w:rsidRPr="00AB1EEE">
        <w:rPr>
          <w:lang w:eastAsia="en-GB"/>
        </w:rPr>
        <w:t>Xn-U Address Indication</w:t>
      </w:r>
      <w:r w:rsidRPr="00AB1EEE">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76C4F2E6" w14:textId="77777777" w:rsidR="00907075" w:rsidRPr="00AB1EEE" w:rsidRDefault="00907075" w:rsidP="00907075">
      <w:r w:rsidRPr="00AB1EEE">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CA7565D" w14:textId="77777777" w:rsidR="00907075" w:rsidRPr="00AB1EEE" w:rsidRDefault="00907075" w:rsidP="00907075">
      <w:r w:rsidRPr="00AB1EEE">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3AA934E2" w14:textId="77777777" w:rsidR="00907075" w:rsidRPr="00AB1EEE" w:rsidRDefault="00907075" w:rsidP="00907075">
      <w:r w:rsidRPr="00AB1EEE">
        <w:t xml:space="preserve">A UE in the RRC_INACTIVE state is required to initiate RNA update procedure when it moves out of the configured RNA. When receiving RNA update request from the UE, the receiving gNB triggers the XnAP Retrieve UE Context procedure to get the UE context from the last serving gNB and may decide to send the UE back to RRC_INACTIVE state, move the UE into RRC_CONNECTED state, or send the UE to RRC_IDLE. In case of periodic RNA update, if the last serving gNB decides not to relocate the UE context, it fails the Retrieve UE Context procedure and sends the UE back to RRC_INACTIVE, or to RRC_IDLE directly by an encapsulated </w:t>
      </w:r>
      <w:r w:rsidRPr="00AB1EEE">
        <w:rPr>
          <w:i/>
        </w:rPr>
        <w:t>RRCRelease</w:t>
      </w:r>
      <w:r w:rsidRPr="00AB1EEE">
        <w:t xml:space="preserve"> message.</w:t>
      </w:r>
    </w:p>
    <w:p w14:paraId="085E88C3" w14:textId="77777777" w:rsidR="00907075" w:rsidRPr="00AB1EEE" w:rsidRDefault="00907075" w:rsidP="00907075">
      <w:pPr>
        <w:pStyle w:val="4"/>
      </w:pPr>
      <w:bookmarkStart w:id="868" w:name="_Toc20387974"/>
      <w:bookmarkStart w:id="869" w:name="_Toc29376054"/>
      <w:bookmarkStart w:id="870" w:name="_Toc37231945"/>
      <w:bookmarkStart w:id="871" w:name="_Toc46502000"/>
      <w:bookmarkStart w:id="872" w:name="_Toc51971348"/>
      <w:bookmarkStart w:id="873" w:name="_Toc52551331"/>
      <w:bookmarkStart w:id="874" w:name="_Toc185530410"/>
      <w:r w:rsidRPr="00AB1EEE">
        <w:t>9.2.2.2</w:t>
      </w:r>
      <w:r w:rsidRPr="00AB1EEE">
        <w:tab/>
        <w:t>Cell Reselection</w:t>
      </w:r>
      <w:bookmarkEnd w:id="868"/>
      <w:bookmarkEnd w:id="869"/>
      <w:bookmarkEnd w:id="870"/>
      <w:bookmarkEnd w:id="871"/>
      <w:bookmarkEnd w:id="872"/>
      <w:bookmarkEnd w:id="873"/>
      <w:bookmarkEnd w:id="874"/>
    </w:p>
    <w:p w14:paraId="2DB15F55" w14:textId="77777777" w:rsidR="00907075" w:rsidRPr="00AB1EEE" w:rsidRDefault="00907075" w:rsidP="00907075">
      <w:r w:rsidRPr="00AB1EEE">
        <w:t>A UE in RRC_INACTIVE performs cell reselection. The principles of the procedure are as for the RRC_IDLE state (see clause 9.2.1.2).</w:t>
      </w:r>
    </w:p>
    <w:p w14:paraId="08A30617" w14:textId="77777777" w:rsidR="00907075" w:rsidRPr="00AB1EEE" w:rsidRDefault="00907075" w:rsidP="00907075">
      <w:pPr>
        <w:pStyle w:val="4"/>
      </w:pPr>
      <w:bookmarkStart w:id="875" w:name="_Toc20387975"/>
      <w:bookmarkStart w:id="876" w:name="_Toc29376055"/>
      <w:bookmarkStart w:id="877" w:name="_Toc37231946"/>
      <w:bookmarkStart w:id="878" w:name="_Toc46502001"/>
      <w:bookmarkStart w:id="879" w:name="_Toc51971349"/>
      <w:bookmarkStart w:id="880" w:name="_Toc52551332"/>
      <w:bookmarkStart w:id="881" w:name="_Toc185530411"/>
      <w:r w:rsidRPr="00AB1EEE">
        <w:t>9.2.2.3</w:t>
      </w:r>
      <w:r w:rsidRPr="00AB1EEE">
        <w:tab/>
        <w:t>RAN-Based Notification Area</w:t>
      </w:r>
      <w:bookmarkEnd w:id="875"/>
      <w:bookmarkEnd w:id="876"/>
      <w:bookmarkEnd w:id="877"/>
      <w:bookmarkEnd w:id="878"/>
      <w:bookmarkEnd w:id="879"/>
      <w:bookmarkEnd w:id="880"/>
      <w:bookmarkEnd w:id="881"/>
    </w:p>
    <w:p w14:paraId="712D5B65" w14:textId="77777777" w:rsidR="00907075" w:rsidRPr="00AB1EEE" w:rsidRDefault="00907075" w:rsidP="00907075">
      <w:r w:rsidRPr="00AB1EEE">
        <w:t>A UE in the RRC_INACTIVE state can be configured by the last serving NG-RAN node with an RNA, where:</w:t>
      </w:r>
    </w:p>
    <w:p w14:paraId="741836FC" w14:textId="77777777" w:rsidR="00907075" w:rsidRPr="00AB1EEE" w:rsidRDefault="00907075" w:rsidP="00907075">
      <w:pPr>
        <w:pStyle w:val="B1"/>
      </w:pPr>
      <w:r w:rsidRPr="00AB1EEE">
        <w:t>-</w:t>
      </w:r>
      <w:r w:rsidRPr="00AB1EEE">
        <w:tab/>
        <w:t>the RNA can cover a single or multiple cells, and shall be contained within the CN registration area; in this release Xn connectivity should be available within the RNA;</w:t>
      </w:r>
    </w:p>
    <w:p w14:paraId="60026724" w14:textId="77777777" w:rsidR="00907075" w:rsidRPr="00AB1EEE" w:rsidRDefault="00907075" w:rsidP="00907075">
      <w:pPr>
        <w:pStyle w:val="B1"/>
      </w:pPr>
      <w:r w:rsidRPr="00AB1EEE">
        <w:lastRenderedPageBreak/>
        <w:t>-</w:t>
      </w:r>
      <w:r w:rsidRPr="00AB1EEE">
        <w:tab/>
        <w:t>a RAN-based notification area update (RNAU) is periodically sent by the UE and is also sent when the cell reselection procedure of the UE selects a cell that does not belong to the configured RNA.</w:t>
      </w:r>
    </w:p>
    <w:p w14:paraId="573BCB2F" w14:textId="77777777" w:rsidR="00907075" w:rsidRPr="00AB1EEE" w:rsidRDefault="00907075" w:rsidP="00907075">
      <w:r w:rsidRPr="00AB1EEE">
        <w:t>There are several different alternatives on how the RNA can be configured:</w:t>
      </w:r>
    </w:p>
    <w:p w14:paraId="2BEEB4A0" w14:textId="77777777" w:rsidR="00907075" w:rsidRPr="00AB1EEE" w:rsidRDefault="00907075" w:rsidP="00907075">
      <w:pPr>
        <w:pStyle w:val="B1"/>
      </w:pPr>
      <w:r w:rsidRPr="00AB1EEE">
        <w:t>-</w:t>
      </w:r>
      <w:r w:rsidRPr="00AB1EEE">
        <w:tab/>
        <w:t>List of cells:</w:t>
      </w:r>
    </w:p>
    <w:p w14:paraId="7F941CD6" w14:textId="77777777" w:rsidR="00907075" w:rsidRPr="00AB1EEE" w:rsidRDefault="00907075" w:rsidP="00907075">
      <w:pPr>
        <w:pStyle w:val="B2"/>
      </w:pPr>
      <w:r w:rsidRPr="00AB1EEE">
        <w:t>-</w:t>
      </w:r>
      <w:r w:rsidRPr="00AB1EEE">
        <w:tab/>
        <w:t>A UE is provided an explicit list of cells (one or more) that constitute the RNA.</w:t>
      </w:r>
    </w:p>
    <w:p w14:paraId="70233F37" w14:textId="77777777" w:rsidR="00907075" w:rsidRPr="00AB1EEE" w:rsidRDefault="00907075" w:rsidP="00907075">
      <w:pPr>
        <w:pStyle w:val="B1"/>
      </w:pPr>
      <w:r w:rsidRPr="00AB1EEE">
        <w:t>-</w:t>
      </w:r>
      <w:r w:rsidRPr="00AB1EEE">
        <w:tab/>
        <w:t>List of RAN areas:</w:t>
      </w:r>
    </w:p>
    <w:p w14:paraId="133D1C64" w14:textId="77777777" w:rsidR="00907075" w:rsidRPr="00AB1EEE" w:rsidRDefault="00907075" w:rsidP="00907075">
      <w:pPr>
        <w:pStyle w:val="B2"/>
      </w:pPr>
      <w:r w:rsidRPr="00AB1EEE">
        <w:t>-</w:t>
      </w:r>
      <w:r w:rsidRPr="00AB1EEE">
        <w:tab/>
        <w:t>A UE is provided (at least one) RAN area ID, where a RAN area is a subset of a CN Tracking Area or equal to a CN Tracking Area. A RAN area is specified by one RAN area ID, which consists of a TAC and optionally a RAN area Code;</w:t>
      </w:r>
    </w:p>
    <w:p w14:paraId="2A76E219" w14:textId="77777777" w:rsidR="00907075" w:rsidRPr="00AB1EEE" w:rsidRDefault="00907075" w:rsidP="00907075">
      <w:pPr>
        <w:pStyle w:val="B2"/>
      </w:pPr>
      <w:r w:rsidRPr="00AB1EEE">
        <w:t>-</w:t>
      </w:r>
      <w:r w:rsidRPr="00AB1EEE">
        <w:tab/>
        <w:t>A cell broadcasts one or, in case of network sharing with multiple cell ID broadcast, more RAN area IDs in the system information.</w:t>
      </w:r>
    </w:p>
    <w:p w14:paraId="2DCCB4A5" w14:textId="77777777" w:rsidR="00907075" w:rsidRPr="00AB1EEE" w:rsidRDefault="00907075" w:rsidP="00907075">
      <w:r w:rsidRPr="00AB1EEE">
        <w:t>NG-RAN may provide different RNA definitions to different UEs but not mix different definitions to the same UE at the same time. UE shall support all RNA configuration options listed above.</w:t>
      </w:r>
    </w:p>
    <w:p w14:paraId="213AF66F" w14:textId="77777777" w:rsidR="00907075" w:rsidRPr="00AB1EEE" w:rsidRDefault="00907075" w:rsidP="00907075">
      <w:pPr>
        <w:pStyle w:val="4"/>
      </w:pPr>
      <w:bookmarkStart w:id="882" w:name="_Toc20387976"/>
      <w:bookmarkStart w:id="883" w:name="_Toc29376056"/>
      <w:bookmarkStart w:id="884" w:name="_Toc37231947"/>
      <w:bookmarkStart w:id="885" w:name="_Toc46502002"/>
      <w:bookmarkStart w:id="886" w:name="_Toc51971350"/>
      <w:bookmarkStart w:id="887" w:name="_Toc52551333"/>
      <w:bookmarkStart w:id="888" w:name="_Toc185530412"/>
      <w:r w:rsidRPr="00AB1EEE">
        <w:t>9.2.2.4</w:t>
      </w:r>
      <w:r w:rsidRPr="00AB1EEE">
        <w:tab/>
        <w:t>State Transitions</w:t>
      </w:r>
      <w:bookmarkEnd w:id="882"/>
      <w:bookmarkEnd w:id="883"/>
      <w:bookmarkEnd w:id="884"/>
      <w:bookmarkEnd w:id="885"/>
      <w:bookmarkEnd w:id="886"/>
      <w:bookmarkEnd w:id="887"/>
      <w:bookmarkEnd w:id="888"/>
    </w:p>
    <w:p w14:paraId="6E0CC7A7" w14:textId="77777777" w:rsidR="00907075" w:rsidRPr="00AB1EEE" w:rsidRDefault="00907075" w:rsidP="00907075">
      <w:pPr>
        <w:pStyle w:val="5"/>
      </w:pPr>
      <w:bookmarkStart w:id="889" w:name="_Toc20387977"/>
      <w:bookmarkStart w:id="890" w:name="_Toc29376057"/>
      <w:bookmarkStart w:id="891" w:name="_Toc37231948"/>
      <w:bookmarkStart w:id="892" w:name="_Toc46502003"/>
      <w:bookmarkStart w:id="893" w:name="_Toc51971351"/>
      <w:bookmarkStart w:id="894" w:name="_Toc52551334"/>
      <w:bookmarkStart w:id="895" w:name="_Toc185530413"/>
      <w:r w:rsidRPr="00AB1EEE">
        <w:t>9.2.2.4.1</w:t>
      </w:r>
      <w:r w:rsidRPr="00AB1EEE">
        <w:tab/>
        <w:t>UE triggered transition from RRC_INACTIVE to RRC_CONNECTED</w:t>
      </w:r>
      <w:bookmarkEnd w:id="889"/>
      <w:bookmarkEnd w:id="890"/>
      <w:bookmarkEnd w:id="891"/>
      <w:bookmarkEnd w:id="892"/>
      <w:bookmarkEnd w:id="893"/>
      <w:bookmarkEnd w:id="894"/>
      <w:bookmarkEnd w:id="895"/>
    </w:p>
    <w:p w14:paraId="7B544EDF" w14:textId="77777777" w:rsidR="00907075" w:rsidRPr="00AB1EEE" w:rsidRDefault="00907075" w:rsidP="00907075">
      <w:r w:rsidRPr="00AB1EEE">
        <w:t>The following figure describes the UE triggered transition from RRC_INACTIVE to RRC_CONNECTED in case of UE context retrieval success:</w:t>
      </w:r>
    </w:p>
    <w:p w14:paraId="6C62AEEE" w14:textId="77777777" w:rsidR="00907075" w:rsidRPr="00AB1EEE" w:rsidRDefault="009B7E9F" w:rsidP="00907075">
      <w:pPr>
        <w:pStyle w:val="TH"/>
      </w:pPr>
      <w:r w:rsidRPr="000F38C6">
        <w:rPr>
          <w:b w:val="0"/>
          <w:noProof/>
        </w:rPr>
        <w:object w:dxaOrig="10040" w:dyaOrig="7110" w14:anchorId="6EE4015C">
          <v:shape id="_x0000_i1057" type="#_x0000_t75" alt="" style="width:377.2pt;height:268.1pt;mso-width-percent:0;mso-height-percent:0;mso-width-percent:0;mso-height-percent:0" o:ole="">
            <v:imagedata r:id="rId85" o:title=""/>
          </v:shape>
          <o:OLEObject Type="Embed" ProgID="Mscgen.Chart" ShapeID="_x0000_i1057" DrawAspect="Content" ObjectID="_1802010415" r:id="rId86"/>
        </w:object>
      </w:r>
    </w:p>
    <w:p w14:paraId="20DDCC49" w14:textId="77777777" w:rsidR="00907075" w:rsidRPr="00AB1EEE" w:rsidRDefault="00907075" w:rsidP="00907075">
      <w:pPr>
        <w:pStyle w:val="TF"/>
      </w:pPr>
      <w:r w:rsidRPr="00AB1EEE">
        <w:t>Figure 9.2.2.4.1-1: UE triggered transition from RRC_INACTIVE to RRC_CONNECTED</w:t>
      </w:r>
      <w:r w:rsidRPr="00AB1EEE">
        <w:br/>
        <w:t>(UE context retrieval success)</w:t>
      </w:r>
    </w:p>
    <w:p w14:paraId="77F2CEAE" w14:textId="77777777" w:rsidR="00907075" w:rsidRPr="00AB1EEE" w:rsidRDefault="00907075" w:rsidP="00907075">
      <w:pPr>
        <w:pStyle w:val="B1"/>
      </w:pPr>
      <w:r w:rsidRPr="00AB1EEE">
        <w:t>1.</w:t>
      </w:r>
      <w:r w:rsidRPr="00AB1EEE">
        <w:tab/>
        <w:t>The UE resumes from RRC_INACTIVE, providing the I-RNTI, allocated by the last serving gNB.</w:t>
      </w:r>
    </w:p>
    <w:p w14:paraId="38EFD1F6"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data.</w:t>
      </w:r>
    </w:p>
    <w:p w14:paraId="6356A1A8" w14:textId="77777777" w:rsidR="00907075" w:rsidRPr="00AB1EEE" w:rsidRDefault="00907075" w:rsidP="00907075">
      <w:pPr>
        <w:pStyle w:val="B1"/>
      </w:pPr>
      <w:r w:rsidRPr="00AB1EEE">
        <w:t>3.</w:t>
      </w:r>
      <w:r w:rsidRPr="00AB1EEE">
        <w:tab/>
        <w:t>The last serving gNB provides UE context data.</w:t>
      </w:r>
    </w:p>
    <w:p w14:paraId="0D849B54" w14:textId="77777777" w:rsidR="00907075" w:rsidRPr="00AB1EEE" w:rsidRDefault="00907075" w:rsidP="00907075">
      <w:pPr>
        <w:pStyle w:val="B1"/>
      </w:pPr>
      <w:r w:rsidRPr="00AB1EEE">
        <w:t>4/5. The gNB and UE completes the resumption of the RRC connection.</w:t>
      </w:r>
    </w:p>
    <w:p w14:paraId="33478B35" w14:textId="77777777" w:rsidR="00907075" w:rsidRPr="00AB1EEE" w:rsidRDefault="00907075" w:rsidP="00907075">
      <w:pPr>
        <w:pStyle w:val="NO"/>
      </w:pPr>
      <w:r w:rsidRPr="00AB1EEE">
        <w:lastRenderedPageBreak/>
        <w:t>NOTE:</w:t>
      </w:r>
      <w:r w:rsidRPr="00AB1EEE">
        <w:tab/>
        <w:t>User Data can also be sent in step 5 if the grant allows.</w:t>
      </w:r>
    </w:p>
    <w:p w14:paraId="5AB431BD" w14:textId="77777777" w:rsidR="00907075" w:rsidRPr="00AB1EEE" w:rsidRDefault="00907075" w:rsidP="00907075">
      <w:pPr>
        <w:pStyle w:val="B1"/>
      </w:pPr>
      <w:r w:rsidRPr="00AB1EEE">
        <w:t>6.</w:t>
      </w:r>
      <w:r w:rsidRPr="00AB1EEE">
        <w:tab/>
        <w:t>If loss of DL user data buffered in the last serving gNB shall be prevented, the gNB provides forwarding addresses.</w:t>
      </w:r>
    </w:p>
    <w:p w14:paraId="4DE5166C" w14:textId="77777777" w:rsidR="00907075" w:rsidRPr="00AB1EEE" w:rsidRDefault="00907075" w:rsidP="00907075">
      <w:pPr>
        <w:pStyle w:val="B1"/>
      </w:pPr>
      <w:r w:rsidRPr="00AB1EEE">
        <w:t>7/8. The gNB performs path switch.</w:t>
      </w:r>
    </w:p>
    <w:p w14:paraId="689A0340" w14:textId="77777777" w:rsidR="00907075" w:rsidRPr="00AB1EEE" w:rsidRDefault="00907075" w:rsidP="00907075">
      <w:pPr>
        <w:pStyle w:val="B1"/>
      </w:pPr>
      <w:r w:rsidRPr="00AB1EEE">
        <w:t>9.</w:t>
      </w:r>
      <w:r w:rsidRPr="00AB1EEE">
        <w:tab/>
        <w:t>The gNB triggers the release of the UE resources at the last serving gNB.</w:t>
      </w:r>
    </w:p>
    <w:p w14:paraId="777B9C2B" w14:textId="77777777" w:rsidR="00907075" w:rsidRPr="00AB1EEE" w:rsidRDefault="00907075" w:rsidP="00907075">
      <w:r w:rsidRPr="00AB1EEE">
        <w:t>After step 1 above, when the gNB decides to use a single RRC message to reject the Resume Request right away and keep the UE in RRC_INACTIVE without any reconfiguration (e.g. as described in the two examples below), or when the gNB decides to setup a new RRC connection, SRB0 (without security) is used. Conversely, when the gNB decides to reconfigure the UE (e.g. with a new DRX cycle or RNA) or when the gNB decides to push the UE to RRC_IDLE, SRB1 (with integrity protection and ciphering as previously configured for that SRB) shall be used.</w:t>
      </w:r>
    </w:p>
    <w:p w14:paraId="5C23095E" w14:textId="77777777" w:rsidR="00907075" w:rsidRPr="00AB1EEE" w:rsidRDefault="00907075" w:rsidP="00907075">
      <w:pPr>
        <w:pStyle w:val="NO"/>
      </w:pPr>
      <w:r w:rsidRPr="00AB1EEE">
        <w:t>NOTE:</w:t>
      </w:r>
      <w:r w:rsidRPr="00AB1EEE">
        <w:tab/>
        <w:t>SRB1 can only be used once the UE Context is retrieved i.e. after step 3.</w:t>
      </w:r>
    </w:p>
    <w:p w14:paraId="472B3CA1" w14:textId="77777777" w:rsidR="00907075" w:rsidRPr="00AB1EEE" w:rsidRDefault="00907075" w:rsidP="00907075">
      <w:r w:rsidRPr="00AB1EEE">
        <w:t>The following figure describes the UE triggered transition from RRC_INACTIVE to RRC_CONNECTED in case of UE context retrieval failure:</w:t>
      </w:r>
    </w:p>
    <w:p w14:paraId="60C1D264" w14:textId="77777777" w:rsidR="00907075" w:rsidRPr="00AB1EEE" w:rsidRDefault="009B7E9F" w:rsidP="00907075">
      <w:pPr>
        <w:pStyle w:val="TH"/>
        <w:rPr>
          <w:noProof/>
        </w:rPr>
      </w:pPr>
      <w:r w:rsidRPr="00AB1EEE">
        <w:rPr>
          <w:noProof/>
        </w:rPr>
        <w:object w:dxaOrig="10545" w:dyaOrig="4890" w14:anchorId="4C90A3B6">
          <v:shape id="_x0000_i1058" type="#_x0000_t75" alt="" style="width:396pt;height:184.85pt;mso-width-percent:0;mso-height-percent:0;mso-width-percent:0;mso-height-percent:0" o:ole="">
            <v:imagedata r:id="rId87" o:title=""/>
          </v:shape>
          <o:OLEObject Type="Embed" ProgID="Mscgen.Chart" ShapeID="_x0000_i1058" DrawAspect="Content" ObjectID="_1802010416" r:id="rId88"/>
        </w:object>
      </w:r>
    </w:p>
    <w:p w14:paraId="06B1215F" w14:textId="77777777" w:rsidR="00907075" w:rsidRPr="00AB1EEE" w:rsidRDefault="00907075" w:rsidP="00907075">
      <w:pPr>
        <w:pStyle w:val="TF"/>
      </w:pPr>
      <w:r w:rsidRPr="00AB1EEE">
        <w:t>Figure 9.2.2.4.1-2: UE triggered transition from RRC_INACTIVE to RRC_CONNECTED</w:t>
      </w:r>
      <w:r w:rsidRPr="00AB1EEE">
        <w:br/>
        <w:t>(UE context retrieval failure)</w:t>
      </w:r>
    </w:p>
    <w:p w14:paraId="5459E139" w14:textId="77777777" w:rsidR="00907075" w:rsidRPr="00AB1EEE" w:rsidRDefault="00907075" w:rsidP="00907075">
      <w:pPr>
        <w:pStyle w:val="B1"/>
      </w:pPr>
      <w:r w:rsidRPr="00AB1EEE">
        <w:t>1.</w:t>
      </w:r>
      <w:r w:rsidRPr="00AB1EEE">
        <w:tab/>
        <w:t>The UE resumes from RRC_INACTIVE, providing the I-RNTI, allocated by the last serving gNB.</w:t>
      </w:r>
    </w:p>
    <w:p w14:paraId="17222BE4"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data.</w:t>
      </w:r>
    </w:p>
    <w:p w14:paraId="14FA77B0" w14:textId="77777777" w:rsidR="00907075" w:rsidRPr="00AB1EEE" w:rsidRDefault="00907075" w:rsidP="00907075">
      <w:pPr>
        <w:pStyle w:val="B1"/>
      </w:pPr>
      <w:r w:rsidRPr="00AB1EEE">
        <w:t>3.</w:t>
      </w:r>
      <w:r w:rsidRPr="00AB1EEE">
        <w:tab/>
        <w:t>The last serving gNB cannot retrieve or verify the UE context data.</w:t>
      </w:r>
    </w:p>
    <w:p w14:paraId="67CE54B5" w14:textId="77777777" w:rsidR="00907075" w:rsidRPr="00AB1EEE" w:rsidRDefault="00907075" w:rsidP="00907075">
      <w:pPr>
        <w:pStyle w:val="B1"/>
      </w:pPr>
      <w:r w:rsidRPr="00AB1EEE">
        <w:t>4.</w:t>
      </w:r>
      <w:r w:rsidRPr="00AB1EEE">
        <w:tab/>
        <w:t>The last serving gNB indicates the failure to the gNB.</w:t>
      </w:r>
    </w:p>
    <w:p w14:paraId="71947F50" w14:textId="77777777" w:rsidR="00907075" w:rsidRPr="00AB1EEE" w:rsidRDefault="00907075" w:rsidP="00907075">
      <w:pPr>
        <w:pStyle w:val="B1"/>
      </w:pPr>
      <w:r w:rsidRPr="00AB1EEE">
        <w:t>5.</w:t>
      </w:r>
      <w:r w:rsidRPr="00AB1EEE">
        <w:tab/>
        <w:t xml:space="preserve">The gNB performs a fallback to establish a new RRC connection by sending </w:t>
      </w:r>
      <w:r w:rsidRPr="00AB1EEE">
        <w:rPr>
          <w:i/>
        </w:rPr>
        <w:t>RRCSetup</w:t>
      </w:r>
      <w:r w:rsidRPr="00AB1EEE">
        <w:t>.</w:t>
      </w:r>
    </w:p>
    <w:p w14:paraId="68E51EEA" w14:textId="77777777" w:rsidR="00907075" w:rsidRPr="00AB1EEE" w:rsidRDefault="00907075" w:rsidP="00907075">
      <w:pPr>
        <w:pStyle w:val="B1"/>
      </w:pPr>
      <w:r w:rsidRPr="00AB1EEE">
        <w:t>6.</w:t>
      </w:r>
      <w:r w:rsidRPr="00AB1EEE">
        <w:tab/>
        <w:t>A new connection is setup as described in clause 9.2.1.3.</w:t>
      </w:r>
    </w:p>
    <w:p w14:paraId="38DFE4C7" w14:textId="77777777" w:rsidR="00907075" w:rsidRPr="00AB1EEE" w:rsidRDefault="00907075" w:rsidP="00907075">
      <w:r w:rsidRPr="00AB1EEE">
        <w:t>The following figure describes the rejection form the network when the UE attempts to resume a connection from RRC_INACTIVE:</w:t>
      </w:r>
    </w:p>
    <w:p w14:paraId="0058841B" w14:textId="77777777" w:rsidR="00907075" w:rsidRPr="00AB1EEE" w:rsidRDefault="009B7E9F" w:rsidP="00907075">
      <w:pPr>
        <w:pStyle w:val="TH"/>
        <w:rPr>
          <w:rFonts w:eastAsia="Yu Mincho"/>
          <w:noProof/>
        </w:rPr>
      </w:pPr>
      <w:r w:rsidRPr="00AB1EEE">
        <w:rPr>
          <w:rFonts w:eastAsia="Yu Mincho"/>
          <w:noProof/>
        </w:rPr>
        <w:object w:dxaOrig="4335" w:dyaOrig="2700" w14:anchorId="090BECF4">
          <v:shape id="_x0000_i1059" type="#_x0000_t75" alt="" style="width:217.05pt;height:135.95pt;mso-width-percent:0;mso-height-percent:0;mso-width-percent:0;mso-height-percent:0" o:ole="">
            <v:imagedata r:id="rId89" o:title=""/>
          </v:shape>
          <o:OLEObject Type="Embed" ProgID="Mscgen.Chart" ShapeID="_x0000_i1059" DrawAspect="Content" ObjectID="_1802010417" r:id="rId90"/>
        </w:object>
      </w:r>
    </w:p>
    <w:p w14:paraId="5ED0C32B" w14:textId="77777777" w:rsidR="00907075" w:rsidRPr="00AB1EEE" w:rsidRDefault="00907075" w:rsidP="00907075">
      <w:pPr>
        <w:pStyle w:val="TF"/>
      </w:pPr>
      <w:r w:rsidRPr="00AB1EEE">
        <w:t>Figure 9.2.2.4.1-3: Reject from the network, UE attempts to resume a connection</w:t>
      </w:r>
    </w:p>
    <w:p w14:paraId="09DC2DC8" w14:textId="77777777" w:rsidR="00907075" w:rsidRPr="00AB1EEE" w:rsidRDefault="00907075" w:rsidP="00907075">
      <w:pPr>
        <w:pStyle w:val="B1"/>
      </w:pPr>
      <w:r w:rsidRPr="00AB1EEE">
        <w:t>1.</w:t>
      </w:r>
      <w:r w:rsidRPr="00AB1EEE">
        <w:tab/>
        <w:t>UE attempts to resume the connection from RRC_INACTIVE.</w:t>
      </w:r>
    </w:p>
    <w:p w14:paraId="5ED4F565" w14:textId="77777777" w:rsidR="00907075" w:rsidRPr="00AB1EEE" w:rsidRDefault="00907075" w:rsidP="00907075">
      <w:pPr>
        <w:pStyle w:val="B1"/>
      </w:pPr>
      <w:r w:rsidRPr="00AB1EEE">
        <w:t>2.</w:t>
      </w:r>
      <w:r w:rsidRPr="00AB1EEE">
        <w:tab/>
        <w:t>The gNB is not able to handle the procedure, for instance due to congestion.</w:t>
      </w:r>
    </w:p>
    <w:p w14:paraId="2AD7162F" w14:textId="77777777" w:rsidR="00907075" w:rsidRPr="00AB1EEE" w:rsidRDefault="00907075" w:rsidP="00907075">
      <w:pPr>
        <w:pStyle w:val="B1"/>
      </w:pPr>
      <w:r w:rsidRPr="00AB1EEE">
        <w:t>3.</w:t>
      </w:r>
      <w:r w:rsidRPr="00AB1EEE">
        <w:tab/>
        <w:t xml:space="preserve">The gNB sends </w:t>
      </w:r>
      <w:r w:rsidRPr="00AB1EEE">
        <w:rPr>
          <w:i/>
        </w:rPr>
        <w:t>RRCReject</w:t>
      </w:r>
      <w:r w:rsidRPr="00AB1EEE">
        <w:t xml:space="preserve"> (with a wait time) to keep the UE in RRC_INACTIVE.</w:t>
      </w:r>
    </w:p>
    <w:p w14:paraId="187AD188" w14:textId="77777777" w:rsidR="00907075" w:rsidRPr="00AB1EEE" w:rsidRDefault="00907075" w:rsidP="00907075">
      <w:pPr>
        <w:pStyle w:val="5"/>
      </w:pPr>
      <w:bookmarkStart w:id="896" w:name="_Toc20387978"/>
      <w:bookmarkStart w:id="897" w:name="_Toc29376058"/>
      <w:bookmarkStart w:id="898" w:name="_Toc37231949"/>
      <w:bookmarkStart w:id="899" w:name="_Toc46502004"/>
      <w:bookmarkStart w:id="900" w:name="_Toc51971352"/>
      <w:bookmarkStart w:id="901" w:name="_Toc52551335"/>
      <w:bookmarkStart w:id="902" w:name="_Toc185530414"/>
      <w:r w:rsidRPr="00AB1EEE">
        <w:t>9.2.2.4.2</w:t>
      </w:r>
      <w:r w:rsidRPr="00AB1EEE">
        <w:tab/>
        <w:t>Network triggered transition from RRC_INACTIVE to RRC_CONNECTED</w:t>
      </w:r>
      <w:bookmarkEnd w:id="896"/>
      <w:bookmarkEnd w:id="897"/>
      <w:bookmarkEnd w:id="898"/>
      <w:bookmarkEnd w:id="899"/>
      <w:bookmarkEnd w:id="900"/>
      <w:bookmarkEnd w:id="901"/>
      <w:bookmarkEnd w:id="902"/>
    </w:p>
    <w:p w14:paraId="3AC51AAF" w14:textId="77777777" w:rsidR="00907075" w:rsidRPr="00AB1EEE" w:rsidRDefault="00907075" w:rsidP="00907075">
      <w:r w:rsidRPr="00AB1EEE">
        <w:t>The following figure describes the network triggered transition from RRC_INACTIVE to RRC_CONNECTED:</w:t>
      </w:r>
    </w:p>
    <w:p w14:paraId="369D81F8" w14:textId="77777777" w:rsidR="00907075" w:rsidRPr="00AB1EEE" w:rsidRDefault="009B7E9F" w:rsidP="00907075">
      <w:pPr>
        <w:pStyle w:val="TH"/>
      </w:pPr>
      <w:r w:rsidRPr="00AB1EEE">
        <w:rPr>
          <w:noProof/>
        </w:rPr>
        <w:object w:dxaOrig="7800" w:dyaOrig="3915" w14:anchorId="3352FD1F">
          <v:shape id="_x0000_i1060" type="#_x0000_t75" alt="" style="width:292.3pt;height:147.2pt;mso-width-percent:0;mso-height-percent:0;mso-width-percent:0;mso-height-percent:0" o:ole="">
            <v:imagedata r:id="rId91" o:title=""/>
          </v:shape>
          <o:OLEObject Type="Embed" ProgID="Mscgen.Chart" ShapeID="_x0000_i1060" DrawAspect="Content" ObjectID="_1802010418" r:id="rId92"/>
        </w:object>
      </w:r>
    </w:p>
    <w:p w14:paraId="538FCB21" w14:textId="77777777" w:rsidR="00907075" w:rsidRPr="00AB1EEE" w:rsidRDefault="00907075" w:rsidP="00907075">
      <w:pPr>
        <w:pStyle w:val="TF"/>
      </w:pPr>
      <w:r w:rsidRPr="00AB1EEE">
        <w:t>Figure 9.2.2.4.2-1: Network triggered transition from RRC_INACTIVE to RRC_CONNECTED</w:t>
      </w:r>
    </w:p>
    <w:p w14:paraId="4E708821" w14:textId="77777777" w:rsidR="00907075" w:rsidRPr="00AB1EEE" w:rsidRDefault="00907075" w:rsidP="00907075">
      <w:pPr>
        <w:pStyle w:val="B1"/>
      </w:pPr>
      <w:r w:rsidRPr="00AB1EEE">
        <w:t>1.</w:t>
      </w:r>
      <w:r w:rsidRPr="00AB1EEE">
        <w:tab/>
        <w:t>A RAN paging trigger event occurs (incoming DL user plane, DL signalling from 5GC, etc.).</w:t>
      </w:r>
    </w:p>
    <w:p w14:paraId="4E233D58" w14:textId="77777777" w:rsidR="00907075" w:rsidRPr="00AB1EEE" w:rsidRDefault="00907075" w:rsidP="00907075">
      <w:pPr>
        <w:pStyle w:val="B1"/>
      </w:pPr>
      <w:r w:rsidRPr="00AB1EEE">
        <w:t>2.</w:t>
      </w:r>
      <w:r w:rsidRPr="00AB1EEE">
        <w:tab/>
        <w:t>RAN paging is triggered; either only in the cells controlled by the last serving gNB or also by means of Xn RAN Paging in cells controlled by other gNBs, configured to the UE in the RAN-based Notification Area (RNA).</w:t>
      </w:r>
    </w:p>
    <w:p w14:paraId="38F52D44" w14:textId="77777777" w:rsidR="00907075" w:rsidRPr="00AB1EEE" w:rsidRDefault="00907075" w:rsidP="00907075">
      <w:pPr>
        <w:pStyle w:val="B1"/>
      </w:pPr>
      <w:r w:rsidRPr="00AB1EEE">
        <w:t>3.</w:t>
      </w:r>
      <w:r w:rsidRPr="00AB1EEE">
        <w:tab/>
        <w:t>The UE is paged with the I-RNTI.</w:t>
      </w:r>
    </w:p>
    <w:p w14:paraId="30D64A71" w14:textId="77777777" w:rsidR="00907075" w:rsidRPr="00AB1EEE" w:rsidRDefault="00907075" w:rsidP="00907075">
      <w:pPr>
        <w:pStyle w:val="B1"/>
      </w:pPr>
      <w:r w:rsidRPr="00AB1EEE">
        <w:t>4.</w:t>
      </w:r>
      <w:r w:rsidRPr="00AB1EEE">
        <w:tab/>
        <w:t>If the UE has been successfully reached, it attempts to resume from RRC_INACTIVE, as described in clause 9.2.2.4.1.</w:t>
      </w:r>
    </w:p>
    <w:p w14:paraId="27F2A87E" w14:textId="77777777" w:rsidR="00907075" w:rsidRPr="00AB1EEE" w:rsidRDefault="00907075" w:rsidP="00907075">
      <w:pPr>
        <w:pStyle w:val="4"/>
      </w:pPr>
      <w:bookmarkStart w:id="903" w:name="_Toc20387979"/>
      <w:bookmarkStart w:id="904" w:name="_Toc29376059"/>
      <w:bookmarkStart w:id="905" w:name="_Toc37231950"/>
      <w:bookmarkStart w:id="906" w:name="_Toc46502005"/>
      <w:bookmarkStart w:id="907" w:name="_Toc51971353"/>
      <w:bookmarkStart w:id="908" w:name="_Toc52551336"/>
      <w:bookmarkStart w:id="909" w:name="_Toc185530415"/>
      <w:r w:rsidRPr="00AB1EEE">
        <w:t>9.2.2.5</w:t>
      </w:r>
      <w:r w:rsidRPr="00AB1EEE">
        <w:tab/>
        <w:t>RNA update</w:t>
      </w:r>
      <w:bookmarkEnd w:id="903"/>
      <w:bookmarkEnd w:id="904"/>
      <w:bookmarkEnd w:id="905"/>
      <w:bookmarkEnd w:id="906"/>
      <w:bookmarkEnd w:id="907"/>
      <w:bookmarkEnd w:id="908"/>
      <w:bookmarkEnd w:id="909"/>
    </w:p>
    <w:p w14:paraId="2336C2A4" w14:textId="77777777" w:rsidR="00907075" w:rsidRPr="00AB1EEE" w:rsidRDefault="00907075" w:rsidP="00907075">
      <w:r w:rsidRPr="00AB1EEE">
        <w:t>The following figure describes the UE triggered RNA update procedure involving context retrieval over Xn. The procedure may be triggered when the UE moves out of the configured RNA, or periodically.</w:t>
      </w:r>
    </w:p>
    <w:p w14:paraId="06D5D164" w14:textId="77777777" w:rsidR="00907075" w:rsidRPr="00AB1EEE" w:rsidRDefault="009B7E9F" w:rsidP="00907075">
      <w:pPr>
        <w:pStyle w:val="TH"/>
        <w:rPr>
          <w:rFonts w:cs="Arial"/>
        </w:rPr>
      </w:pPr>
      <w:r w:rsidRPr="000F38C6">
        <w:rPr>
          <w:b w:val="0"/>
          <w:noProof/>
        </w:rPr>
        <w:object w:dxaOrig="9730" w:dyaOrig="6700" w14:anchorId="53D4A596">
          <v:shape id="_x0000_i1061" type="#_x0000_t75" alt="" style="width:362.15pt;height:248.8pt;mso-width-percent:0;mso-height-percent:0;mso-width-percent:0;mso-height-percent:0" o:ole="">
            <v:imagedata r:id="rId93" o:title=""/>
          </v:shape>
          <o:OLEObject Type="Embed" ProgID="Mscgen.Chart" ShapeID="_x0000_i1061" DrawAspect="Content" ObjectID="_1802010419" r:id="rId94"/>
        </w:object>
      </w:r>
    </w:p>
    <w:p w14:paraId="53CEAB90" w14:textId="77777777" w:rsidR="00907075" w:rsidRPr="00AB1EEE" w:rsidRDefault="00907075" w:rsidP="00907075">
      <w:pPr>
        <w:pStyle w:val="TF"/>
      </w:pPr>
      <w:r w:rsidRPr="00AB1EEE">
        <w:t>Figure 9.2.2.5-1: RNA update procedure with UE context relocation</w:t>
      </w:r>
    </w:p>
    <w:p w14:paraId="3A98A308" w14:textId="77777777" w:rsidR="00907075" w:rsidRPr="00AB1EEE" w:rsidRDefault="00907075" w:rsidP="00907075">
      <w:pPr>
        <w:pStyle w:val="B1"/>
        <w:rPr>
          <w:rFonts w:eastAsia="MS Mincho"/>
        </w:rPr>
      </w:pPr>
      <w:r w:rsidRPr="00AB1EEE">
        <w:rPr>
          <w:rFonts w:eastAsia="MS Mincho"/>
        </w:rPr>
        <w:t>1.</w:t>
      </w:r>
      <w:r w:rsidRPr="00AB1EEE">
        <w:rPr>
          <w:rFonts w:eastAsia="MS Mincho"/>
        </w:rPr>
        <w:tab/>
        <w:t>The UE resumes from RRC_INACTIVE, providing the I-RNTI allocated by the last serving gNB and appropriate cause value, e.g., RAN notification area update.</w:t>
      </w:r>
    </w:p>
    <w:p w14:paraId="0CB33D15" w14:textId="77777777" w:rsidR="00907075" w:rsidRPr="00AB1EEE" w:rsidRDefault="00907075" w:rsidP="00907075">
      <w:pPr>
        <w:pStyle w:val="B1"/>
        <w:rPr>
          <w:rFonts w:eastAsia="宋体"/>
        </w:rPr>
      </w:pPr>
      <w:r w:rsidRPr="00AB1EEE">
        <w:t>2.</w:t>
      </w:r>
      <w:r w:rsidRPr="00AB1EEE">
        <w:tab/>
        <w:t>The gNB, if able to resolve the gNB identity contained in the I-RNTI, requests the last serving gNB to provide UE Context, providing the cause value received in step 1.</w:t>
      </w:r>
    </w:p>
    <w:p w14:paraId="533AF391" w14:textId="77777777" w:rsidR="00907075" w:rsidRPr="00AB1EEE" w:rsidRDefault="00907075" w:rsidP="00907075">
      <w:pPr>
        <w:pStyle w:val="B1"/>
      </w:pPr>
      <w:r w:rsidRPr="00AB1EEE">
        <w:t>3.</w:t>
      </w:r>
      <w:r w:rsidRPr="00AB1EEE">
        <w:tab/>
        <w:t>The last serving gNB may provide the UE context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p>
    <w:p w14:paraId="179EF093"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w:t>
      </w:r>
      <w:r w:rsidRPr="00AB1EEE">
        <w:t xml:space="preserve"> as assumed in the following</w:t>
      </w:r>
      <w:r w:rsidRPr="00AB1EEE">
        <w:rPr>
          <w:rFonts w:eastAsia="MS Mincho"/>
        </w:rPr>
        <w:t>.</w:t>
      </w:r>
    </w:p>
    <w:p w14:paraId="477FE449" w14:textId="77777777" w:rsidR="00907075" w:rsidRPr="00AB1EEE" w:rsidRDefault="00907075" w:rsidP="00907075">
      <w:pPr>
        <w:pStyle w:val="B1"/>
      </w:pPr>
      <w:r w:rsidRPr="00AB1EEE">
        <w:t>5.</w:t>
      </w:r>
      <w:r w:rsidRPr="00AB1EEE">
        <w:tab/>
        <w:t>If loss of DL user data buffered in the last serving gNB shall be prevented, the gNB provides forwarding addresses.</w:t>
      </w:r>
    </w:p>
    <w:p w14:paraId="106596CB" w14:textId="77777777" w:rsidR="00907075" w:rsidRPr="00AB1EEE" w:rsidRDefault="00907075" w:rsidP="00907075">
      <w:pPr>
        <w:pStyle w:val="B1"/>
      </w:pPr>
      <w:r w:rsidRPr="00AB1EEE">
        <w:t>6./7. The gNB performs path switch.</w:t>
      </w:r>
    </w:p>
    <w:p w14:paraId="2456AE28" w14:textId="77777777" w:rsidR="00907075" w:rsidRPr="00AB1EEE" w:rsidRDefault="00907075" w:rsidP="00907075">
      <w:pPr>
        <w:pStyle w:val="B1"/>
      </w:pPr>
      <w:r w:rsidRPr="00AB1EEE">
        <w:t>8.</w:t>
      </w:r>
      <w:r w:rsidRPr="00AB1EEE">
        <w:tab/>
        <w:t xml:space="preserve">The gNB keeps the UE in RRC_INACTIVE state by sending </w:t>
      </w:r>
      <w:r w:rsidRPr="00AB1EEE">
        <w:rPr>
          <w:i/>
        </w:rPr>
        <w:t>RRCRelease</w:t>
      </w:r>
      <w:r w:rsidRPr="00AB1EEE">
        <w:t xml:space="preserve"> with suspend indication.</w:t>
      </w:r>
    </w:p>
    <w:p w14:paraId="2C640827" w14:textId="77777777" w:rsidR="00907075" w:rsidRPr="00AB1EEE" w:rsidRDefault="00907075" w:rsidP="00907075">
      <w:pPr>
        <w:pStyle w:val="B1"/>
      </w:pPr>
      <w:r w:rsidRPr="00AB1EEE">
        <w:t>9.</w:t>
      </w:r>
      <w:r w:rsidRPr="00AB1EEE">
        <w:tab/>
        <w:t>The gNB triggers the release of the UE resources at the last serving gNB.</w:t>
      </w:r>
    </w:p>
    <w:p w14:paraId="14998EEC" w14:textId="77777777" w:rsidR="00907075" w:rsidRPr="00AB1EEE" w:rsidRDefault="00907075" w:rsidP="00907075">
      <w:r w:rsidRPr="00AB1EEE">
        <w:t>The following figure describes the RNA update procedure for the case when the UE is still within the configured RNA and the last serving gNB decides not to relocate the UE context and to keep the UE in RRC_INACTIVE:</w:t>
      </w:r>
    </w:p>
    <w:p w14:paraId="620CA389" w14:textId="77777777" w:rsidR="00907075" w:rsidRPr="00AB1EEE" w:rsidRDefault="009B7E9F" w:rsidP="00907075">
      <w:pPr>
        <w:pStyle w:val="TH"/>
      </w:pPr>
      <w:r w:rsidRPr="00AB1EEE">
        <w:rPr>
          <w:noProof/>
        </w:rPr>
        <w:object w:dxaOrig="9015" w:dyaOrig="4305" w14:anchorId="69001262">
          <v:shape id="_x0000_i1062" type="#_x0000_t75" alt="" style="width:340.1pt;height:154.2pt;mso-width-percent:0;mso-height-percent:0;mso-width-percent:0;mso-height-percent:0" o:ole="">
            <v:imagedata r:id="rId95" o:title="" cropbottom="3003f"/>
          </v:shape>
          <o:OLEObject Type="Embed" ProgID="Mscgen.Chart" ShapeID="_x0000_i1062" DrawAspect="Content" ObjectID="_1802010420" r:id="rId96"/>
        </w:object>
      </w:r>
    </w:p>
    <w:p w14:paraId="19EABAA1" w14:textId="77777777" w:rsidR="00907075" w:rsidRPr="00AB1EEE" w:rsidRDefault="00907075" w:rsidP="00907075">
      <w:pPr>
        <w:pStyle w:val="TF"/>
      </w:pPr>
      <w:r w:rsidRPr="00AB1EEE">
        <w:t>Figure 9.2.2.5-2: Periodic RNA update procedure without UE context relocation</w:t>
      </w:r>
    </w:p>
    <w:p w14:paraId="5D066FA1" w14:textId="77777777" w:rsidR="00907075" w:rsidRPr="00AB1EEE" w:rsidRDefault="00907075" w:rsidP="00907075">
      <w:pPr>
        <w:pStyle w:val="B1"/>
      </w:pPr>
      <w:r w:rsidRPr="00AB1EEE">
        <w:t>1.</w:t>
      </w:r>
      <w:r w:rsidRPr="00AB1EEE">
        <w:tab/>
        <w:t>The UE resumes from RRC_INACTIVE, providing the I-RNTI allocated by the last serving gNB and appropriate cause value, e.g., RAN notification area update.</w:t>
      </w:r>
    </w:p>
    <w:p w14:paraId="5AF555B8"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providing the cause value received in step 1.</w:t>
      </w:r>
    </w:p>
    <w:p w14:paraId="10E652B5" w14:textId="77777777" w:rsidR="00907075" w:rsidRPr="00AB1EEE" w:rsidRDefault="00907075" w:rsidP="00907075">
      <w:pPr>
        <w:pStyle w:val="B1"/>
      </w:pPr>
      <w:r w:rsidRPr="00AB1EEE">
        <w:t>3.</w:t>
      </w:r>
      <w:r w:rsidRPr="00AB1EEE">
        <w:tab/>
        <w:t xml:space="preserve">The last serving gNB stores received information to be used in the next resume attempt (e.g. C-RNTI and PCI related to the resumption cell), and responds to the gNB with the RETRIEVE UE CONTEXT FAILURE message including an encapsulated </w:t>
      </w:r>
      <w:r w:rsidRPr="00AB1EEE">
        <w:rPr>
          <w:i/>
        </w:rPr>
        <w:t>RRCRelease</w:t>
      </w:r>
      <w:r w:rsidRPr="00AB1EEE">
        <w:t xml:space="preserve"> message. The </w:t>
      </w:r>
      <w:r w:rsidRPr="00AB1EEE">
        <w:rPr>
          <w:i/>
        </w:rPr>
        <w:t>RRCRelease</w:t>
      </w:r>
      <w:r w:rsidRPr="00AB1EEE">
        <w:t xml:space="preserve"> message includes Suspend Indication.</w:t>
      </w:r>
    </w:p>
    <w:p w14:paraId="6EFF9B94" w14:textId="77777777" w:rsidR="00907075" w:rsidRPr="00AB1EEE" w:rsidRDefault="00907075" w:rsidP="00907075">
      <w:pPr>
        <w:pStyle w:val="B1"/>
      </w:pPr>
      <w:r w:rsidRPr="00AB1EEE">
        <w:t>4.</w:t>
      </w:r>
      <w:r w:rsidRPr="00AB1EEE">
        <w:tab/>
        <w:t xml:space="preserve">The gNB forwards the </w:t>
      </w:r>
      <w:r w:rsidRPr="00AB1EEE">
        <w:rPr>
          <w:i/>
        </w:rPr>
        <w:t>RRCRelease</w:t>
      </w:r>
      <w:r w:rsidRPr="00AB1EEE">
        <w:t xml:space="preserve"> message to the UE.</w:t>
      </w:r>
    </w:p>
    <w:p w14:paraId="5F0074F3" w14:textId="77777777" w:rsidR="00907075" w:rsidRPr="00AB1EEE" w:rsidRDefault="00907075" w:rsidP="00907075">
      <w:r w:rsidRPr="00AB1EEE">
        <w:t>The following figure describes the RNA update procedure for the case when the last serving gNB decides to move the UE to RRC_IDLE:</w:t>
      </w:r>
    </w:p>
    <w:p w14:paraId="2F93759B" w14:textId="77777777" w:rsidR="00907075" w:rsidRPr="00AB1EEE" w:rsidRDefault="009B7E9F" w:rsidP="00907075">
      <w:pPr>
        <w:pStyle w:val="TH"/>
        <w:rPr>
          <w:noProof/>
        </w:rPr>
      </w:pPr>
      <w:r w:rsidRPr="00AB1EEE">
        <w:rPr>
          <w:noProof/>
        </w:rPr>
        <w:object w:dxaOrig="9195" w:dyaOrig="5445" w14:anchorId="4A5DDF65">
          <v:shape id="_x0000_i1063" type="#_x0000_t75" alt="" style="width:342.8pt;height:203.65pt;mso-width-percent:0;mso-height-percent:0;mso-width-percent:0;mso-height-percent:0" o:ole="">
            <v:imagedata r:id="rId97" o:title=""/>
          </v:shape>
          <o:OLEObject Type="Embed" ProgID="Mscgen.Chart" ShapeID="_x0000_i1063" DrawAspect="Content" ObjectID="_1802010421" r:id="rId98"/>
        </w:object>
      </w:r>
    </w:p>
    <w:p w14:paraId="4713814B" w14:textId="77777777" w:rsidR="00907075" w:rsidRPr="00AB1EEE" w:rsidRDefault="00907075" w:rsidP="00907075">
      <w:pPr>
        <w:pStyle w:val="TF"/>
      </w:pPr>
      <w:r w:rsidRPr="00AB1EEE">
        <w:t>Figure 9.2.2.5-3: RNA update procedure with transition to RRC_IDLE</w:t>
      </w:r>
    </w:p>
    <w:p w14:paraId="5253E6BF" w14:textId="77777777" w:rsidR="00907075" w:rsidRPr="00AB1EEE" w:rsidRDefault="00907075" w:rsidP="00907075">
      <w:pPr>
        <w:pStyle w:val="B1"/>
      </w:pPr>
      <w:r w:rsidRPr="00AB1EEE">
        <w:t>1.</w:t>
      </w:r>
      <w:r w:rsidRPr="00AB1EEE">
        <w:tab/>
        <w:t>The UE resumes from RRC_INACTIVE, providing the I-RNTI allocated by the last serving gNB and appropriate cause value, e.g., RAN notification area update.</w:t>
      </w:r>
    </w:p>
    <w:p w14:paraId="77C818AE"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providing the cause value received in step 1.</w:t>
      </w:r>
    </w:p>
    <w:p w14:paraId="5267CF9C"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gNB provides an </w:t>
      </w:r>
      <w:r w:rsidRPr="00AB1EEE">
        <w:rPr>
          <w:rFonts w:eastAsia="MS Mincho"/>
          <w:i/>
        </w:rPr>
        <w:t>RRCRelease</w:t>
      </w:r>
      <w:r w:rsidRPr="00AB1EEE">
        <w:rPr>
          <w:rFonts w:eastAsia="MS Mincho"/>
        </w:rPr>
        <w:t xml:space="preserve"> message to move the UE to RRC_IDLE.</w:t>
      </w:r>
    </w:p>
    <w:p w14:paraId="73946C02"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lastRenderedPageBreak/>
        <w:t>4.</w:t>
      </w:r>
      <w:r w:rsidRPr="00AB1EEE">
        <w:rPr>
          <w:rFonts w:eastAsia="MS Mincho"/>
        </w:rPr>
        <w:tab/>
        <w:t>The last serving gNB deletes the UE context.</w:t>
      </w:r>
    </w:p>
    <w:p w14:paraId="20008EDA" w14:textId="77777777" w:rsidR="00907075" w:rsidRPr="00AB1EEE" w:rsidRDefault="00907075" w:rsidP="00907075">
      <w:pPr>
        <w:overflowPunct/>
        <w:autoSpaceDE/>
        <w:autoSpaceDN/>
        <w:adjustRightInd/>
        <w:ind w:left="568" w:hanging="284"/>
        <w:textAlignment w:val="auto"/>
      </w:pPr>
      <w:r w:rsidRPr="00AB1EEE">
        <w:t>5.</w:t>
      </w:r>
      <w:r w:rsidRPr="00AB1EEE">
        <w:tab/>
        <w:t xml:space="preserve">The gNB sends the </w:t>
      </w:r>
      <w:r w:rsidRPr="00AB1EEE">
        <w:rPr>
          <w:i/>
        </w:rPr>
        <w:t>RRCRelease</w:t>
      </w:r>
      <w:r w:rsidRPr="00AB1EEE">
        <w:t xml:space="preserve"> which triggers the UE to move to RRC_IDLE.</w:t>
      </w:r>
    </w:p>
    <w:p w14:paraId="5074F9EA" w14:textId="77777777" w:rsidR="00907075" w:rsidRPr="00AB1EEE" w:rsidRDefault="00907075" w:rsidP="00907075">
      <w:pPr>
        <w:pStyle w:val="4"/>
      </w:pPr>
      <w:bookmarkStart w:id="910" w:name="_Toc185530416"/>
      <w:r w:rsidRPr="00AB1EEE">
        <w:t>9.2.2.6</w:t>
      </w:r>
      <w:r w:rsidRPr="00AB1EEE">
        <w:tab/>
      </w:r>
      <w:bookmarkStart w:id="911" w:name="_Hlk54198821"/>
      <w:r w:rsidRPr="00AB1EEE">
        <w:t>Resume request responded with Release with Redirect</w:t>
      </w:r>
      <w:bookmarkEnd w:id="911"/>
      <w:r w:rsidRPr="00AB1EEE">
        <w:t>, with UE context relocation</w:t>
      </w:r>
      <w:bookmarkEnd w:id="910"/>
    </w:p>
    <w:p w14:paraId="32A4731B" w14:textId="77777777" w:rsidR="00907075" w:rsidRPr="00AB1EEE" w:rsidRDefault="00907075" w:rsidP="00907075">
      <w:r w:rsidRPr="00AB1EEE">
        <w:t>The following figure describes a UE triggered NAS procedure responded by the network with a release with redirect, with UE context relocation.</w:t>
      </w:r>
    </w:p>
    <w:p w14:paraId="69E09844" w14:textId="77777777" w:rsidR="00907075" w:rsidRPr="00AB1EEE" w:rsidRDefault="009B7E9F" w:rsidP="00907075">
      <w:pPr>
        <w:pStyle w:val="TH"/>
      </w:pPr>
      <w:r w:rsidRPr="00AB1EEE">
        <w:rPr>
          <w:noProof/>
        </w:rPr>
        <w:object w:dxaOrig="9735" w:dyaOrig="6690" w14:anchorId="438EC95C">
          <v:shape id="_x0000_i1064" type="#_x0000_t75" alt="" style="width:363.2pt;height:249.3pt;mso-width-percent:0;mso-height-percent:0;mso-width-percent:0;mso-height-percent:0" o:ole="">
            <v:imagedata r:id="rId99" o:title=""/>
          </v:shape>
          <o:OLEObject Type="Embed" ProgID="Mscgen.Chart" ShapeID="_x0000_i1064" DrawAspect="Content" ObjectID="_1802010422" r:id="rId100"/>
        </w:object>
      </w:r>
    </w:p>
    <w:p w14:paraId="683E5127" w14:textId="77777777" w:rsidR="00907075" w:rsidRPr="00AB1EEE" w:rsidRDefault="00907075" w:rsidP="00907075">
      <w:pPr>
        <w:pStyle w:val="TF"/>
      </w:pPr>
      <w:r w:rsidRPr="00AB1EEE">
        <w:t xml:space="preserve">Figure 9.2.2.6-1: Resume request responded with Release with Redirect, with </w:t>
      </w:r>
      <w:bookmarkStart w:id="912" w:name="_Hlk61567016"/>
      <w:r w:rsidRPr="00AB1EEE">
        <w:t xml:space="preserve">UE Context </w:t>
      </w:r>
      <w:bookmarkEnd w:id="912"/>
      <w:r w:rsidRPr="00AB1EEE">
        <w:t>relocation</w:t>
      </w:r>
    </w:p>
    <w:p w14:paraId="39BC26F3" w14:textId="77777777" w:rsidR="00907075" w:rsidRPr="00AB1EEE" w:rsidRDefault="00907075" w:rsidP="00907075">
      <w:pPr>
        <w:pStyle w:val="B1"/>
      </w:pPr>
      <w:r w:rsidRPr="00AB1EEE">
        <w:rPr>
          <w:rFonts w:eastAsia="MS Mincho"/>
        </w:rPr>
        <w:t>1.</w:t>
      </w:r>
      <w:r w:rsidRPr="00AB1EEE">
        <w:rPr>
          <w:rFonts w:eastAsia="MS Mincho"/>
        </w:rPr>
        <w:tab/>
        <w:t>The UE resumes from RRC_INACTIVE, providing the I-RNTI allocated by the last serving gNB.</w:t>
      </w:r>
    </w:p>
    <w:p w14:paraId="022F13B2" w14:textId="77777777" w:rsidR="00907075" w:rsidRPr="00AB1EEE" w:rsidRDefault="00907075" w:rsidP="00907075">
      <w:pPr>
        <w:pStyle w:val="B1"/>
        <w:rPr>
          <w:rFonts w:eastAsia="宋体"/>
        </w:rPr>
      </w:pPr>
      <w:r w:rsidRPr="00AB1EEE">
        <w:t>2.</w:t>
      </w:r>
      <w:r w:rsidRPr="00AB1EEE">
        <w:tab/>
        <w:t>The gNB, if able to resolve the gNB identity contained in the I-RNTI, requests the last serving gNB to provide UE Context data.</w:t>
      </w:r>
    </w:p>
    <w:p w14:paraId="631337DA" w14:textId="77777777" w:rsidR="00907075" w:rsidRPr="00AB1EEE" w:rsidRDefault="00907075" w:rsidP="00907075">
      <w:pPr>
        <w:pStyle w:val="B1"/>
      </w:pPr>
      <w:r w:rsidRPr="00AB1EEE">
        <w:t>3.</w:t>
      </w:r>
      <w:r w:rsidRPr="00AB1EEE">
        <w:tab/>
        <w:t>The last serving gNB provides the UE context.</w:t>
      </w:r>
    </w:p>
    <w:p w14:paraId="73529C22"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 including a release with redirect </w:t>
      </w:r>
      <w:r w:rsidRPr="00AB1EEE">
        <w:t>indication (as assumed in the following)</w:t>
      </w:r>
      <w:r w:rsidRPr="00AB1EEE">
        <w:rPr>
          <w:rFonts w:eastAsia="MS Mincho"/>
        </w:rPr>
        <w:t>.</w:t>
      </w:r>
    </w:p>
    <w:p w14:paraId="433CB173" w14:textId="77777777" w:rsidR="00907075" w:rsidRPr="00AB1EEE" w:rsidRDefault="00907075" w:rsidP="00907075">
      <w:pPr>
        <w:pStyle w:val="B1"/>
      </w:pPr>
      <w:r w:rsidRPr="00AB1EEE">
        <w:t>5.</w:t>
      </w:r>
      <w:r w:rsidRPr="00AB1EEE">
        <w:tab/>
        <w:t>If loss of DL user data buffered in the last serving gNB shall be prevented, the gNB provides forwarding addresses.</w:t>
      </w:r>
    </w:p>
    <w:p w14:paraId="0A704E3D" w14:textId="77777777" w:rsidR="00907075" w:rsidRPr="00AB1EEE" w:rsidRDefault="00907075" w:rsidP="00907075">
      <w:pPr>
        <w:pStyle w:val="B1"/>
      </w:pPr>
      <w:r w:rsidRPr="00AB1EEE">
        <w:t>6./7. The gNB performs path switch.</w:t>
      </w:r>
    </w:p>
    <w:p w14:paraId="11763C40" w14:textId="77777777" w:rsidR="00907075" w:rsidRPr="00AB1EEE" w:rsidRDefault="00907075" w:rsidP="00907075">
      <w:pPr>
        <w:pStyle w:val="B1"/>
      </w:pPr>
      <w:r w:rsidRPr="00AB1EEE">
        <w:t>8.</w:t>
      </w:r>
      <w:r w:rsidRPr="00AB1EEE">
        <w:tab/>
        <w:t xml:space="preserve">The gNB keeps the UE in RRC_INACTIVE state by sending </w:t>
      </w:r>
      <w:r w:rsidRPr="00AB1EEE">
        <w:rPr>
          <w:i/>
        </w:rPr>
        <w:t>RRCRelease</w:t>
      </w:r>
      <w:r w:rsidRPr="00AB1EEE">
        <w:t xml:space="preserve"> with suspend indication, including redirection information (frequency layer the UE performs cell selection upon entering RRC_INACTIVE).</w:t>
      </w:r>
    </w:p>
    <w:p w14:paraId="7FF21EAA" w14:textId="77777777" w:rsidR="00907075" w:rsidRPr="00AB1EEE" w:rsidRDefault="00907075" w:rsidP="00907075">
      <w:pPr>
        <w:pStyle w:val="B1"/>
      </w:pPr>
      <w:r w:rsidRPr="00AB1EEE">
        <w:t>9.</w:t>
      </w:r>
      <w:r w:rsidRPr="00AB1EEE">
        <w:tab/>
        <w:t>The gNB triggers the release of the UE resources at the last serving gNB.</w:t>
      </w:r>
    </w:p>
    <w:p w14:paraId="068F618A" w14:textId="77777777" w:rsidR="00907075" w:rsidRPr="00AB1EEE" w:rsidRDefault="00907075" w:rsidP="00907075">
      <w:pPr>
        <w:pStyle w:val="NO"/>
      </w:pPr>
      <w:r w:rsidRPr="00AB1EEE">
        <w:t>NOTE1:</w:t>
      </w:r>
      <w:r w:rsidRPr="00AB1EEE">
        <w:tab/>
        <w:t>Upon receiving the release with redirect, the higher layers trigger a pending procedure so the UE tries to resume again after cell selection.</w:t>
      </w:r>
    </w:p>
    <w:p w14:paraId="459D8F53" w14:textId="77777777" w:rsidR="00907075" w:rsidRPr="00AB1EEE" w:rsidRDefault="00907075" w:rsidP="00907075">
      <w:pPr>
        <w:pStyle w:val="3"/>
      </w:pPr>
      <w:bookmarkStart w:id="913" w:name="_Toc20387980"/>
      <w:bookmarkStart w:id="914" w:name="_Toc29376060"/>
      <w:bookmarkStart w:id="915" w:name="_Toc37231951"/>
      <w:bookmarkStart w:id="916" w:name="_Toc46502006"/>
      <w:bookmarkStart w:id="917" w:name="_Toc51971354"/>
      <w:bookmarkStart w:id="918" w:name="_Toc52551337"/>
      <w:bookmarkStart w:id="919" w:name="_Toc185530417"/>
      <w:r w:rsidRPr="00AB1EEE">
        <w:lastRenderedPageBreak/>
        <w:t>9.2.3</w:t>
      </w:r>
      <w:r w:rsidRPr="00AB1EEE">
        <w:tab/>
        <w:t>Mobility in RRC_CONNECTED</w:t>
      </w:r>
      <w:bookmarkEnd w:id="913"/>
      <w:bookmarkEnd w:id="914"/>
      <w:bookmarkEnd w:id="915"/>
      <w:bookmarkEnd w:id="916"/>
      <w:bookmarkEnd w:id="917"/>
      <w:bookmarkEnd w:id="918"/>
      <w:bookmarkEnd w:id="919"/>
    </w:p>
    <w:p w14:paraId="489032BA" w14:textId="77777777" w:rsidR="00907075" w:rsidRPr="00AB1EEE" w:rsidRDefault="00907075" w:rsidP="00907075">
      <w:pPr>
        <w:pStyle w:val="4"/>
      </w:pPr>
      <w:bookmarkStart w:id="920" w:name="_Toc20387981"/>
      <w:bookmarkStart w:id="921" w:name="_Toc29376061"/>
      <w:bookmarkStart w:id="922" w:name="_Toc37231952"/>
      <w:bookmarkStart w:id="923" w:name="_Toc46502007"/>
      <w:bookmarkStart w:id="924" w:name="_Toc51971355"/>
      <w:bookmarkStart w:id="925" w:name="_Toc52551338"/>
      <w:bookmarkStart w:id="926" w:name="_Toc185530418"/>
      <w:r w:rsidRPr="00AB1EEE">
        <w:t>9.2.3.1</w:t>
      </w:r>
      <w:r w:rsidRPr="00AB1EEE">
        <w:tab/>
        <w:t>Overview</w:t>
      </w:r>
      <w:bookmarkEnd w:id="920"/>
      <w:bookmarkEnd w:id="921"/>
      <w:bookmarkEnd w:id="922"/>
      <w:bookmarkEnd w:id="923"/>
      <w:bookmarkEnd w:id="924"/>
      <w:bookmarkEnd w:id="925"/>
      <w:bookmarkEnd w:id="926"/>
    </w:p>
    <w:p w14:paraId="5EF6DFA9" w14:textId="77777777" w:rsidR="00907075" w:rsidRPr="00AB1EEE" w:rsidRDefault="00907075" w:rsidP="00907075">
      <w:r w:rsidRPr="00AB1EEE">
        <w:t>Network controlled mobility applies to UEs in RRC_CONNECTED and is categorized into two types of mobility: cell level mobility and beam level mobility. Beam level mobility includes intra-cell beam level mobility and inter-cell beam level mobility.</w:t>
      </w:r>
    </w:p>
    <w:p w14:paraId="3FEF4B48" w14:textId="77777777" w:rsidR="00907075" w:rsidRPr="00AB1EEE" w:rsidRDefault="00907075" w:rsidP="00907075">
      <w:r w:rsidRPr="00AB1EEE">
        <w:rPr>
          <w:b/>
        </w:rPr>
        <w:t>Cell Level Mobility</w:t>
      </w:r>
      <w:r w:rsidRPr="00AB1EEE">
        <w:t xml:space="preserve"> requires explicit RRC signalling to be triggered, i.e. handover. For inter-gNB handover, the signalling procedures consist of at least the following elemental components illustrated in Figure 9.2.3.1-1:</w:t>
      </w:r>
    </w:p>
    <w:p w14:paraId="5A27F0C8" w14:textId="77777777" w:rsidR="00907075" w:rsidRPr="00AB1EEE" w:rsidRDefault="009B7E9F" w:rsidP="00907075">
      <w:pPr>
        <w:pStyle w:val="TH"/>
      </w:pPr>
      <w:r w:rsidRPr="00AB1EEE">
        <w:rPr>
          <w:noProof/>
        </w:rPr>
        <w:object w:dxaOrig="9360" w:dyaOrig="4140" w14:anchorId="1DE2B538">
          <v:shape id="_x0000_i1065" type="#_x0000_t75" alt="" style="width:351.95pt;height:155.3pt;mso-width-percent:0;mso-height-percent:0;mso-width-percent:0;mso-height-percent:0" o:ole="">
            <v:imagedata r:id="rId101" o:title=""/>
          </v:shape>
          <o:OLEObject Type="Embed" ProgID="Mscgen.Chart" ShapeID="_x0000_i1065" DrawAspect="Content" ObjectID="_1802010423" r:id="rId102"/>
        </w:object>
      </w:r>
    </w:p>
    <w:p w14:paraId="494D0A83" w14:textId="77777777" w:rsidR="00907075" w:rsidRPr="00AB1EEE" w:rsidRDefault="00907075" w:rsidP="00907075">
      <w:pPr>
        <w:pStyle w:val="TF"/>
      </w:pPr>
      <w:r w:rsidRPr="00AB1EEE">
        <w:t>Figure 9.2.3.1-1: Inter-gNB handover procedures</w:t>
      </w:r>
    </w:p>
    <w:p w14:paraId="2B9925F9" w14:textId="77777777" w:rsidR="00907075" w:rsidRPr="00AB1EEE" w:rsidRDefault="00907075" w:rsidP="00907075">
      <w:pPr>
        <w:pStyle w:val="B1"/>
      </w:pPr>
      <w:r w:rsidRPr="00AB1EEE">
        <w:t>1.</w:t>
      </w:r>
      <w:r w:rsidRPr="00AB1EEE">
        <w:tab/>
        <w:t>The source gNB initiates handover and issues a HANDOVER REQUEST over the Xn interface.</w:t>
      </w:r>
    </w:p>
    <w:p w14:paraId="2D5287E4" w14:textId="77777777" w:rsidR="00907075" w:rsidRPr="00AB1EEE" w:rsidRDefault="00907075" w:rsidP="00907075">
      <w:pPr>
        <w:pStyle w:val="B1"/>
      </w:pPr>
      <w:r w:rsidRPr="00AB1EEE">
        <w:t>2.</w:t>
      </w:r>
      <w:r w:rsidRPr="00AB1EEE">
        <w:tab/>
        <w:t>The target gNB performs admission control and provides the new RRC configuration as part of the HANDOVER REQUEST ACKNOWLEDGE.</w:t>
      </w:r>
    </w:p>
    <w:p w14:paraId="523405C7" w14:textId="77777777" w:rsidR="00907075" w:rsidRPr="00AB1EEE" w:rsidRDefault="00907075" w:rsidP="00907075">
      <w:pPr>
        <w:pStyle w:val="B1"/>
      </w:pPr>
      <w:r w:rsidRPr="00AB1EEE">
        <w:t>3.</w:t>
      </w:r>
      <w:r w:rsidRPr="00AB1EEE">
        <w:tab/>
        <w:t xml:space="preserve">The source gNB provides the RRC configuration to the UE by forwarding the </w:t>
      </w:r>
      <w:r w:rsidRPr="00AB1EEE">
        <w:rPr>
          <w:i/>
        </w:rPr>
        <w:t>RRCReconfiguration</w:t>
      </w:r>
      <w:r w:rsidRPr="00AB1EEE">
        <w:t xml:space="preserve"> message received in the HANDOVER REQUEST ACKNOWLEDGE. The </w:t>
      </w:r>
      <w:r w:rsidRPr="00AB1EEE">
        <w:rPr>
          <w:i/>
        </w:rPr>
        <w:t>RRCReconfiguration</w:t>
      </w:r>
      <w:r w:rsidRPr="00AB1EE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AB1EEE">
        <w:rPr>
          <w:i/>
        </w:rPr>
        <w:t>RRCReconfiguration</w:t>
      </w:r>
      <w:r w:rsidRPr="00AB1EEE">
        <w:t xml:space="preserve"> message. The access information to the target cell may include beam specific information, if any.</w:t>
      </w:r>
    </w:p>
    <w:p w14:paraId="30CE75DD" w14:textId="77777777" w:rsidR="00907075" w:rsidRPr="00AB1EEE" w:rsidRDefault="00907075" w:rsidP="00907075">
      <w:pPr>
        <w:pStyle w:val="B1"/>
      </w:pPr>
      <w:r w:rsidRPr="00AB1EEE">
        <w:t>4.</w:t>
      </w:r>
      <w:r w:rsidRPr="00AB1EEE">
        <w:tab/>
        <w:t xml:space="preserve">The UE moves the RRC connection to the target gNB and replies with the </w:t>
      </w:r>
      <w:r w:rsidRPr="00AB1EEE">
        <w:rPr>
          <w:i/>
        </w:rPr>
        <w:t>RRCReconfigurationComplete</w:t>
      </w:r>
      <w:r w:rsidRPr="00AB1EEE">
        <w:t>.</w:t>
      </w:r>
    </w:p>
    <w:p w14:paraId="7B8C7F91" w14:textId="77777777" w:rsidR="00907075" w:rsidRPr="00AB1EEE" w:rsidRDefault="00907075" w:rsidP="00907075">
      <w:pPr>
        <w:pStyle w:val="NO"/>
      </w:pPr>
      <w:r w:rsidRPr="00AB1EEE">
        <w:t>NOTE 1:</w:t>
      </w:r>
      <w:r w:rsidRPr="00AB1EEE">
        <w:tab/>
        <w:t>User Data can also be sent in step 4 if the grant allows.</w:t>
      </w:r>
    </w:p>
    <w:p w14:paraId="5806C72C" w14:textId="77777777" w:rsidR="00907075" w:rsidRPr="00AB1EEE" w:rsidRDefault="00907075" w:rsidP="00907075">
      <w:r w:rsidRPr="00AB1EEE">
        <w:t>In case of DAPS handover, the UE continues the downlink user data reception from the source gNB until releasing the source cell and continues the uplink user data transmission to the source gNB until successful random access procedure to the target gNB.</w:t>
      </w:r>
    </w:p>
    <w:p w14:paraId="1713D999" w14:textId="77777777" w:rsidR="00907075" w:rsidRPr="00AB1EEE" w:rsidRDefault="00907075" w:rsidP="00907075">
      <w:r w:rsidRPr="00AB1EEE">
        <w:t xml:space="preserve">Only </w:t>
      </w:r>
      <w:r w:rsidRPr="00AB1EEE">
        <w:rPr>
          <w:rFonts w:eastAsia="Yu Mincho"/>
        </w:rPr>
        <w:t xml:space="preserve">source and target </w:t>
      </w:r>
      <w:proofErr w:type="spellStart"/>
      <w:r w:rsidRPr="00AB1EEE">
        <w:t>PCell</w:t>
      </w:r>
      <w:proofErr w:type="spellEnd"/>
      <w:r w:rsidRPr="00AB1EEE">
        <w:t xml:space="preserve"> </w:t>
      </w:r>
      <w:r w:rsidRPr="00AB1EEE">
        <w:rPr>
          <w:rFonts w:eastAsia="Yu Mincho"/>
        </w:rPr>
        <w:t>are used</w:t>
      </w:r>
      <w:r w:rsidRPr="00AB1EEE">
        <w:t xml:space="preserve"> during DAPS handover. CA, DC, SUL, multi-TRP</w:t>
      </w:r>
      <w:r w:rsidRPr="00AB1EEE">
        <w:rPr>
          <w:rFonts w:eastAsia="宋体"/>
        </w:rPr>
        <w:t>, EHC, CHO</w:t>
      </w:r>
      <w:r w:rsidRPr="00AB1EEE">
        <w:t>, UDC</w:t>
      </w:r>
      <w:r w:rsidRPr="00AB1EEE">
        <w:rPr>
          <w:rFonts w:eastAsia="宋体"/>
        </w:rPr>
        <w:t>, LTM, NR sidelink configurations and V2X sidelink configurations</w:t>
      </w:r>
      <w:r w:rsidRPr="00AB1EEE">
        <w:t xml:space="preserve"> are released by the source gNB before the handover command is sent to the UE and are not configured by the target gNB until the DAPS handover has completed (i.e. at earliest in the same message that releases the source PCell).</w:t>
      </w:r>
    </w:p>
    <w:p w14:paraId="6F8F8AA9" w14:textId="77777777" w:rsidR="00907075" w:rsidRPr="00AB1EEE" w:rsidRDefault="00907075" w:rsidP="00907075">
      <w:r w:rsidRPr="00AB1EEE">
        <w:t>The handover mechanism triggered by RRC requires the UE at least to reset the MAC entity and re-establish RLC, except for DAPS handover, where upon reception of the handover command, the UE:</w:t>
      </w:r>
    </w:p>
    <w:p w14:paraId="70C76B8E" w14:textId="77777777" w:rsidR="00907075" w:rsidRPr="00AB1EEE" w:rsidRDefault="00907075" w:rsidP="00907075">
      <w:pPr>
        <w:pStyle w:val="B1"/>
      </w:pPr>
      <w:r w:rsidRPr="00AB1EEE">
        <w:t>-</w:t>
      </w:r>
      <w:r w:rsidRPr="00AB1EEE">
        <w:tab/>
        <w:t>Creates a MAC entity for target;</w:t>
      </w:r>
    </w:p>
    <w:p w14:paraId="2D7611A9" w14:textId="77777777" w:rsidR="00907075" w:rsidRPr="00AB1EEE" w:rsidRDefault="00907075" w:rsidP="00907075">
      <w:pPr>
        <w:pStyle w:val="B1"/>
      </w:pPr>
      <w:r w:rsidRPr="00AB1EEE">
        <w:t>-</w:t>
      </w:r>
      <w:r w:rsidRPr="00AB1EEE">
        <w:tab/>
        <w:t>Establishes the RLC entity and an associated DTCH logical channel for target for each DRB configured with DAPS;</w:t>
      </w:r>
    </w:p>
    <w:p w14:paraId="2590499A" w14:textId="77777777" w:rsidR="00907075" w:rsidRPr="00AB1EEE" w:rsidRDefault="00907075" w:rsidP="00907075">
      <w:pPr>
        <w:pStyle w:val="B1"/>
      </w:pPr>
      <w:bookmarkStart w:id="927" w:name="_Hlk22837273"/>
      <w:r w:rsidRPr="00AB1EEE">
        <w:t>-</w:t>
      </w:r>
      <w:r w:rsidRPr="00AB1EEE">
        <w:tab/>
        <w:t>For each DRB configured with DAPS, reconfigures the PDCP entity with separate security and ROHC functions for source and target and associates them with the RLC entities configured by source and target respectively;</w:t>
      </w:r>
    </w:p>
    <w:bookmarkEnd w:id="927"/>
    <w:p w14:paraId="2B645E2E" w14:textId="77777777" w:rsidR="00907075" w:rsidRPr="00AB1EEE" w:rsidRDefault="00907075" w:rsidP="00907075">
      <w:pPr>
        <w:pStyle w:val="B1"/>
      </w:pPr>
      <w:r w:rsidRPr="00AB1EEE">
        <w:lastRenderedPageBreak/>
        <w:t>-</w:t>
      </w:r>
      <w:r w:rsidRPr="00AB1EEE">
        <w:tab/>
        <w:t>Retains the rest of the source configurations until release of the source.</w:t>
      </w:r>
    </w:p>
    <w:p w14:paraId="447DDE42" w14:textId="77777777" w:rsidR="00907075" w:rsidRPr="00AB1EEE" w:rsidRDefault="00907075" w:rsidP="00907075">
      <w:r w:rsidRPr="00AB1EEE">
        <w:t>The cell switch mechanism triggered by MAC, (i.e., LTM cell switch) requires the UE at least to reset the MAC entity. RLC and PDCP handling depends on the network configuration.</w:t>
      </w:r>
    </w:p>
    <w:p w14:paraId="2BC451C2" w14:textId="77777777" w:rsidR="00907075" w:rsidRPr="00AB1EEE" w:rsidRDefault="00907075" w:rsidP="00907075">
      <w:pPr>
        <w:pStyle w:val="NO"/>
      </w:pPr>
      <w:r w:rsidRPr="00AB1EEE">
        <w:t>NOTE 2:</w:t>
      </w:r>
      <w:r w:rsidRPr="00AB1EEE">
        <w:tab/>
        <w:t>Void.</w:t>
      </w:r>
    </w:p>
    <w:p w14:paraId="258159C4" w14:textId="77777777" w:rsidR="00907075" w:rsidRPr="00AB1EEE" w:rsidRDefault="00907075" w:rsidP="00907075">
      <w:pPr>
        <w:pStyle w:val="NO"/>
      </w:pPr>
      <w:r w:rsidRPr="00AB1EEE">
        <w:t>NOTE 3:</w:t>
      </w:r>
      <w:r w:rsidRPr="00AB1EEE">
        <w:tab/>
        <w:t>Void.</w:t>
      </w:r>
    </w:p>
    <w:p w14:paraId="6E5D8952" w14:textId="77777777" w:rsidR="00907075" w:rsidRPr="00AB1EEE" w:rsidRDefault="00907075" w:rsidP="00907075">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569F5D2" w14:textId="77777777" w:rsidR="00907075" w:rsidRPr="00AB1EEE" w:rsidRDefault="00907075" w:rsidP="00907075">
      <w:r w:rsidRPr="00AB1EEE">
        <w:t>Data forwarding, in-sequence delivery and duplication avoidance at handover can be guaranteed when the target gNB uses the same DRB configuration as the source gNB.</w:t>
      </w:r>
    </w:p>
    <w:p w14:paraId="1D08237A" w14:textId="77777777" w:rsidR="00907075" w:rsidRPr="00AB1EEE" w:rsidRDefault="00907075" w:rsidP="00907075">
      <w:pPr>
        <w:rPr>
          <w:lang w:eastAsia="en-GB"/>
        </w:rPr>
      </w:pPr>
      <w:r w:rsidRPr="00AB1EEE">
        <w:t>Timer based handover failure procedure is supported in NR. RRC connection re-establishment procedure is used for recovering from handover failure except in certain CHO, DAPS handover or LTM cell switch scenarios:</w:t>
      </w:r>
    </w:p>
    <w:p w14:paraId="5C45BCE9" w14:textId="77777777" w:rsidR="00907075" w:rsidRPr="00AB1EEE" w:rsidRDefault="00907075" w:rsidP="00907075">
      <w:pPr>
        <w:pStyle w:val="B1"/>
      </w:pPr>
      <w:r w:rsidRPr="00AB1EEE">
        <w:t>-</w:t>
      </w:r>
      <w:r w:rsidRPr="00AB1EE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A6D1C52" w14:textId="77777777" w:rsidR="00907075" w:rsidRPr="00AB1EEE" w:rsidRDefault="00907075" w:rsidP="00907075">
      <w:pPr>
        <w:pStyle w:val="B1"/>
      </w:pPr>
      <w:r w:rsidRPr="00AB1EEE">
        <w:t>-</w:t>
      </w:r>
      <w:r w:rsidRPr="00AB1EE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E46249" w14:textId="77777777" w:rsidR="00907075" w:rsidRPr="00AB1EEE" w:rsidRDefault="00907075" w:rsidP="00907075">
      <w:pPr>
        <w:pStyle w:val="B1"/>
      </w:pPr>
      <w:r w:rsidRPr="00AB1EEE">
        <w:t>-</w:t>
      </w:r>
      <w:r w:rsidRPr="00AB1EEE">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29B64F5" w14:textId="77777777" w:rsidR="00907075" w:rsidRPr="00AB1EEE" w:rsidRDefault="00907075" w:rsidP="00907075">
      <w:pPr>
        <w:pStyle w:val="NO"/>
      </w:pPr>
      <w:r w:rsidRPr="00AB1EEE">
        <w:rPr>
          <w:rFonts w:eastAsia="等线"/>
        </w:rPr>
        <w:t>NOTE:</w:t>
      </w:r>
      <w:bookmarkStart w:id="928" w:name="OLE_LINK1"/>
      <w:r w:rsidRPr="00AB1EEE">
        <w:rPr>
          <w:rFonts w:eastAsia="等线"/>
        </w:rPr>
        <w:tab/>
        <w:t>PDCP SN gap for SRB may exist upon LTM attempt toward the selected cell after LTM fails. It is up to network implementation to avoid the latency caused by the PDCP SN ga</w:t>
      </w:r>
      <w:bookmarkEnd w:id="928"/>
      <w:r w:rsidRPr="00AB1EEE">
        <w:rPr>
          <w:rFonts w:eastAsia="等线"/>
        </w:rPr>
        <w:t>p.</w:t>
      </w:r>
    </w:p>
    <w:p w14:paraId="5E7CEE0F" w14:textId="77777777" w:rsidR="00907075" w:rsidRPr="00AB1EEE" w:rsidRDefault="00907075" w:rsidP="00907075">
      <w:r w:rsidRPr="00AB1EEE">
        <w:t>DAPS handover for FR2 to FR2 case is not supported in this release of the specification.</w:t>
      </w:r>
    </w:p>
    <w:p w14:paraId="79C5943B" w14:textId="77777777" w:rsidR="00907075" w:rsidRPr="00AB1EEE" w:rsidRDefault="00907075" w:rsidP="00907075">
      <w:r w:rsidRPr="00AB1EEE">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2BD49305" w14:textId="77777777" w:rsidR="00907075" w:rsidRPr="00AB1EEE" w:rsidRDefault="00907075" w:rsidP="00907075">
      <w:r w:rsidRPr="00AB1EEE">
        <w:t>The handover of the mobile IAB-MT follows the same procedure as described for the UE. After the backhaul has been established, the handover of the mobile IAB-MT is part of the mobile IAB-MT migration procedure defined in TS 38.401 [4].</w:t>
      </w:r>
    </w:p>
    <w:p w14:paraId="1518FCC3" w14:textId="77777777" w:rsidR="00907075" w:rsidRPr="00AB1EEE" w:rsidRDefault="00907075" w:rsidP="00907075">
      <w:r w:rsidRPr="00AB1EEE">
        <w:rPr>
          <w:b/>
        </w:rPr>
        <w:t xml:space="preserve">Beam Level Mobility </w:t>
      </w:r>
      <w:r w:rsidRPr="00AB1EEE">
        <w:t xml:space="preserve">does not require explicit RRC signalling to be triggered. Beam level mobility can be within a cell, or between cells, the latter is referred to as </w:t>
      </w:r>
      <w:r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AB1EEE">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AA5856D" w14:textId="77777777" w:rsidR="00907075" w:rsidRPr="00AB1EEE" w:rsidRDefault="00907075" w:rsidP="00907075">
      <w:r w:rsidRPr="00AB1EEE">
        <w:rPr>
          <w:shd w:val="clear" w:color="auto" w:fill="FFFFFF"/>
        </w:rPr>
        <w:t>SSB-based Beam Level Mobility is based on the CD-SSB associated to the initial DL BWP and can be configured for the initial DL BWPs, for DL BWPs containing the CD-SSB associated to the initial DL BWP, and if supported, for DL BWPs not containing the CD-SSB associated to the initial DL BWP. SSB-based Beam Level Mobility can be also performed based on an NCD-SSB, if configured for the active DL BWP. Beam Level Mobility can be also performed based on CSI-RS, if configured for the active DL BWP.</w:t>
      </w:r>
    </w:p>
    <w:p w14:paraId="3AFC9677" w14:textId="77777777" w:rsidR="00907075" w:rsidRPr="00AB1EEE" w:rsidRDefault="00907075" w:rsidP="00907075">
      <w:pPr>
        <w:pStyle w:val="4"/>
      </w:pPr>
      <w:bookmarkStart w:id="929" w:name="_Toc20387982"/>
      <w:bookmarkStart w:id="930" w:name="_Toc29376062"/>
      <w:bookmarkStart w:id="931" w:name="_Toc37231953"/>
      <w:bookmarkStart w:id="932" w:name="_Toc46502008"/>
      <w:bookmarkStart w:id="933" w:name="_Toc51971356"/>
      <w:bookmarkStart w:id="934" w:name="_Toc52551339"/>
      <w:bookmarkStart w:id="935" w:name="_Toc185530419"/>
      <w:r w:rsidRPr="00AB1EEE">
        <w:lastRenderedPageBreak/>
        <w:t>9.2.3.2</w:t>
      </w:r>
      <w:r w:rsidRPr="00AB1EEE">
        <w:tab/>
        <w:t>Handover</w:t>
      </w:r>
      <w:bookmarkEnd w:id="929"/>
      <w:bookmarkEnd w:id="930"/>
      <w:bookmarkEnd w:id="931"/>
      <w:bookmarkEnd w:id="932"/>
      <w:bookmarkEnd w:id="933"/>
      <w:bookmarkEnd w:id="934"/>
      <w:bookmarkEnd w:id="935"/>
    </w:p>
    <w:p w14:paraId="0725346B" w14:textId="77777777" w:rsidR="00907075" w:rsidRPr="00AB1EEE" w:rsidRDefault="00907075" w:rsidP="00907075">
      <w:pPr>
        <w:pStyle w:val="5"/>
      </w:pPr>
      <w:bookmarkStart w:id="936" w:name="_Toc20387983"/>
      <w:bookmarkStart w:id="937" w:name="_Toc29376063"/>
      <w:bookmarkStart w:id="938" w:name="_Toc37231954"/>
      <w:bookmarkStart w:id="939" w:name="_Toc46502009"/>
      <w:bookmarkStart w:id="940" w:name="_Toc51971357"/>
      <w:bookmarkStart w:id="941" w:name="_Toc52551340"/>
      <w:bookmarkStart w:id="942" w:name="_Toc185530420"/>
      <w:r w:rsidRPr="00AB1EEE">
        <w:t>9.2.3.2.1</w:t>
      </w:r>
      <w:r w:rsidRPr="00AB1EEE">
        <w:tab/>
        <w:t>C-Plane Handling</w:t>
      </w:r>
      <w:bookmarkEnd w:id="936"/>
      <w:bookmarkEnd w:id="937"/>
      <w:bookmarkEnd w:id="938"/>
      <w:bookmarkEnd w:id="939"/>
      <w:bookmarkEnd w:id="940"/>
      <w:bookmarkEnd w:id="941"/>
      <w:bookmarkEnd w:id="942"/>
    </w:p>
    <w:p w14:paraId="3958908A" w14:textId="77777777" w:rsidR="00907075" w:rsidRPr="00AB1EEE" w:rsidRDefault="00907075" w:rsidP="00907075">
      <w:r w:rsidRPr="00AB1EEE">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15ADC34B" w14:textId="77777777" w:rsidR="00907075" w:rsidRPr="00AB1EEE" w:rsidRDefault="009B7E9F" w:rsidP="00907075">
      <w:pPr>
        <w:pStyle w:val="TH"/>
      </w:pPr>
      <w:r w:rsidRPr="00AB1EEE">
        <w:rPr>
          <w:noProof/>
        </w:rPr>
        <w:object w:dxaOrig="12705" w:dyaOrig="14925" w14:anchorId="19A0E7DD">
          <v:shape id="_x0000_i1066" type="#_x0000_t75" alt="" style="width:480.9pt;height:565.8pt;mso-width-percent:0;mso-height-percent:0;mso-width-percent:0;mso-height-percent:0" o:ole="">
            <v:imagedata r:id="rId103" o:title=""/>
          </v:shape>
          <o:OLEObject Type="Embed" ProgID="Mscgen.Chart" ShapeID="_x0000_i1066" DrawAspect="Content" ObjectID="_1802010424" r:id="rId104"/>
        </w:object>
      </w:r>
    </w:p>
    <w:p w14:paraId="4629E0D3" w14:textId="77777777" w:rsidR="00907075" w:rsidRPr="00AB1EEE" w:rsidRDefault="00907075" w:rsidP="00907075">
      <w:pPr>
        <w:pStyle w:val="TF"/>
      </w:pPr>
      <w:r w:rsidRPr="00AB1EEE">
        <w:t>Figure 9.2.3.2.1-1: Intra-AMF/UPF Handover</w:t>
      </w:r>
    </w:p>
    <w:p w14:paraId="4FA2CA8E" w14:textId="77777777" w:rsidR="00907075" w:rsidRPr="00AB1EEE" w:rsidRDefault="00907075" w:rsidP="00907075">
      <w:pPr>
        <w:pStyle w:val="B1"/>
      </w:pPr>
      <w:r w:rsidRPr="00AB1EEE">
        <w:lastRenderedPageBreak/>
        <w:t>0.</w:t>
      </w:r>
      <w:r w:rsidRPr="00AB1EEE">
        <w:tab/>
        <w:t>The UE context within the source gNB contains information regarding roaming and access restrictions which were provided either at connection establishment or at the last TA update.</w:t>
      </w:r>
    </w:p>
    <w:p w14:paraId="33418380" w14:textId="77777777" w:rsidR="00907075" w:rsidRPr="00AB1EEE" w:rsidRDefault="00907075" w:rsidP="00907075">
      <w:pPr>
        <w:pStyle w:val="B1"/>
      </w:pPr>
      <w:r w:rsidRPr="00AB1EEE">
        <w:t>1.</w:t>
      </w:r>
      <w:r w:rsidRPr="00AB1EEE">
        <w:tab/>
        <w:t>The source gNB configures the UE measurement procedures and the UE reports according to the measurement configuration.</w:t>
      </w:r>
    </w:p>
    <w:p w14:paraId="735E9E23" w14:textId="77777777" w:rsidR="00907075" w:rsidRPr="00AB1EEE" w:rsidRDefault="00907075" w:rsidP="00907075">
      <w:pPr>
        <w:pStyle w:val="B1"/>
      </w:pPr>
      <w:r w:rsidRPr="00AB1EEE">
        <w:t>2.</w:t>
      </w:r>
      <w:r w:rsidRPr="00AB1EEE">
        <w:tab/>
        <w:t xml:space="preserve">The source gNB decides to handover the UE, based on </w:t>
      </w:r>
      <w:r w:rsidRPr="00AB1EEE">
        <w:rPr>
          <w:rFonts w:eastAsia="MS Mincho"/>
          <w:i/>
        </w:rPr>
        <w:t>MeasurementReport</w:t>
      </w:r>
      <w:r w:rsidRPr="00AB1EEE">
        <w:t xml:space="preserve"> and RRM information.</w:t>
      </w:r>
    </w:p>
    <w:p w14:paraId="0FE5A05A" w14:textId="77777777" w:rsidR="00907075" w:rsidRPr="00AB1EEE" w:rsidRDefault="00907075" w:rsidP="00907075">
      <w:pPr>
        <w:pStyle w:val="B1"/>
      </w:pPr>
      <w:r w:rsidRPr="00AB1EEE">
        <w:t>3.</w:t>
      </w:r>
      <w:r w:rsidRPr="00AB1EEE">
        <w:tab/>
        <w:t xml:space="preserve">The source gNB issues a Handover Request message to the target gNB passing a transparent RRC container with necessary information to prepare the handover at the target side. The information includes at least the target cell ID, KgNB*, the C-RNTI of the UE in the source gNB, RRM-configuration including UE inactive time, basic AS-configuration including </w:t>
      </w:r>
      <w:r w:rsidRPr="00AB1EEE">
        <w:rPr>
          <w:i/>
        </w:rPr>
        <w:t>antenna Info and DL Carrier Frequency</w:t>
      </w:r>
      <w:r w:rsidRPr="00AB1EEE">
        <w:t>, the current QoS flow to DRB mapping rules applied to the UE, the SIB1 information from source gNB, the UE capabilities for different RATs, PDU session related information, and can include the UE reported measurement information including beam-related information if available. The PDU session related information includes the slice information and QoS flow level QoS profile(s). The source gNB may also request a DAPS handover for one or more DRBs.</w:t>
      </w:r>
    </w:p>
    <w:p w14:paraId="774544EE" w14:textId="77777777" w:rsidR="00907075" w:rsidRPr="00AB1EEE" w:rsidRDefault="00907075" w:rsidP="00907075">
      <w:pPr>
        <w:pStyle w:val="NO"/>
        <w:rPr>
          <w:lang w:eastAsia="en-US"/>
        </w:rPr>
      </w:pPr>
      <w:r w:rsidRPr="00AB1EEE">
        <w:rPr>
          <w:lang w:eastAsia="en-US"/>
        </w:rPr>
        <w:t>NOTE 1:</w:t>
      </w:r>
      <w:r w:rsidRPr="00AB1EEE">
        <w:rPr>
          <w:lang w:eastAsia="en-US"/>
        </w:rPr>
        <w:tab/>
      </w:r>
      <w:r w:rsidRPr="00AB1EEE">
        <w:t xml:space="preserve">After issuing a Handover Request, the source gNB should not reconfigure the UE, including performing </w:t>
      </w:r>
      <w:r w:rsidRPr="00AB1EEE">
        <w:rPr>
          <w:rFonts w:eastAsia="Arial Unicode MS"/>
        </w:rPr>
        <w:t>Reflective QoS flow to DRB mapping.</w:t>
      </w:r>
    </w:p>
    <w:p w14:paraId="37724D0E" w14:textId="77777777" w:rsidR="00907075" w:rsidRPr="00AB1EEE" w:rsidRDefault="00907075" w:rsidP="00907075">
      <w:pPr>
        <w:pStyle w:val="B1"/>
      </w:pPr>
      <w:r w:rsidRPr="00AB1EEE">
        <w:t>4.</w:t>
      </w:r>
      <w:r w:rsidRPr="00AB1EEE">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3702EFD2" w14:textId="77777777" w:rsidR="00907075" w:rsidRPr="00AB1EEE" w:rsidRDefault="00907075" w:rsidP="00907075">
      <w:pPr>
        <w:pStyle w:val="B1"/>
      </w:pPr>
      <w:r w:rsidRPr="00AB1EEE">
        <w:t>5.</w:t>
      </w:r>
      <w:r w:rsidRPr="00AB1EEE">
        <w:tab/>
        <w:t>The target gNB prepares the handover with L1/L2 and sends the HANDOVER REQUEST ACKNOWLEDGE to the source gNB, which includes a transparent container to be sent to the UE as an RRC message to perform the handover. The target gNB also indicates if a DAPS handover is accepted.</w:t>
      </w:r>
    </w:p>
    <w:p w14:paraId="06B72E0C" w14:textId="77777777" w:rsidR="00907075" w:rsidRPr="00AB1EEE" w:rsidRDefault="00907075" w:rsidP="00907075">
      <w:pPr>
        <w:pStyle w:val="NO"/>
      </w:pPr>
      <w:r w:rsidRPr="00AB1EEE">
        <w:t>NOTE 2:</w:t>
      </w:r>
      <w:r w:rsidRPr="00AB1EEE">
        <w:tab/>
        <w:t>As soon as the source gNB receives the HANDOVER REQUEST ACKNOWLEDGE, or as soon as the transmission of the handover command is initiated in the downlink, data forwarding may be initiated.</w:t>
      </w:r>
    </w:p>
    <w:p w14:paraId="3C6E4545" w14:textId="77777777" w:rsidR="00907075" w:rsidRPr="00AB1EEE" w:rsidRDefault="00907075" w:rsidP="00907075">
      <w:pPr>
        <w:keepLines/>
        <w:ind w:left="1135" w:hanging="851"/>
        <w:rPr>
          <w:rFonts w:eastAsia="Malgun Gothic"/>
        </w:rPr>
      </w:pPr>
      <w:r w:rsidRPr="00AB1EEE">
        <w:rPr>
          <w:rFonts w:eastAsia="Malgun Gothic"/>
        </w:rPr>
        <w:t>NOTE 3:</w:t>
      </w:r>
      <w:r w:rsidRPr="00AB1EE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B1EEE">
        <w:t>9.2.3.2.3</w:t>
      </w:r>
      <w:r w:rsidRPr="00AB1EEE">
        <w:rPr>
          <w:rFonts w:eastAsia="Malgun Gothic"/>
        </w:rPr>
        <w:t>.</w:t>
      </w:r>
    </w:p>
    <w:p w14:paraId="6D6449C5" w14:textId="77777777" w:rsidR="00907075" w:rsidRPr="00AB1EEE" w:rsidRDefault="00907075" w:rsidP="00907075">
      <w:pPr>
        <w:pStyle w:val="B1"/>
      </w:pPr>
      <w:r w:rsidRPr="00AB1EEE">
        <w:t>6.</w:t>
      </w:r>
      <w:r w:rsidRPr="00AB1EEE">
        <w:tab/>
        <w:t xml:space="preserve">The source gNB triggers the Uu handover by sending an </w:t>
      </w:r>
      <w:r w:rsidRPr="00AB1EEE">
        <w:rPr>
          <w:i/>
        </w:rPr>
        <w:t>RRCReconfiguration</w:t>
      </w:r>
      <w:r w:rsidRPr="00AB1EEE">
        <w:t xml:space="preserve"> message to the UE, containing the information required to access the target cell: at least the target cell ID, the new C-RNTI, the target gNB security algorithm identifiers for the selected security algorithms. It can also include a set of dedicated RACH resources, the association between RACH resources and SSB(s), the </w:t>
      </w:r>
      <w:r w:rsidRPr="00AB1EEE">
        <w:rPr>
          <w:rFonts w:eastAsia="MS Mincho"/>
        </w:rPr>
        <w:t>association between RACH resources and UE-specific CSI-RS configuration(s),</w:t>
      </w:r>
      <w:r w:rsidRPr="00AB1EEE">
        <w:t xml:space="preserve"> common RACH resources, and system information of the target cell, etc.</w:t>
      </w:r>
    </w:p>
    <w:p w14:paraId="3B6F0560" w14:textId="77777777" w:rsidR="00907075" w:rsidRPr="00AB1EEE" w:rsidRDefault="00907075" w:rsidP="00907075">
      <w:pPr>
        <w:pStyle w:val="NO"/>
      </w:pPr>
      <w:r w:rsidRPr="00AB1EEE">
        <w:t>NOTE 4:</w:t>
      </w:r>
      <w:r w:rsidRPr="00AB1EEE">
        <w:tab/>
        <w:t>For</w:t>
      </w:r>
      <w:r w:rsidRPr="00AB1EEE">
        <w:rPr>
          <w:rFonts w:eastAsia="Malgun Gothic"/>
        </w:rPr>
        <w:t xml:space="preserve"> DRBs configured with DAPS</w:t>
      </w:r>
      <w:r w:rsidRPr="00AB1EEE">
        <w:t>, the source gNB does not stop transmitting downlink packets until it receives the HANDOVER SUCCESS message from the target gNB in step 8a.</w:t>
      </w:r>
    </w:p>
    <w:p w14:paraId="2D2E02A0" w14:textId="77777777" w:rsidR="00907075" w:rsidRPr="00AB1EEE" w:rsidRDefault="00907075" w:rsidP="00907075">
      <w:pPr>
        <w:pStyle w:val="NO"/>
      </w:pPr>
      <w:r w:rsidRPr="00AB1EEE">
        <w:t>NOTE 4a:</w:t>
      </w:r>
      <w:r w:rsidRPr="00AB1EEE">
        <w:tab/>
        <w:t>CHO cannot be configured simultaneously with DAPS handover.</w:t>
      </w:r>
    </w:p>
    <w:p w14:paraId="59278A4B" w14:textId="77777777" w:rsidR="00907075" w:rsidRPr="00AB1EEE" w:rsidRDefault="00907075" w:rsidP="00907075">
      <w:pPr>
        <w:pStyle w:val="B1"/>
      </w:pPr>
      <w:r w:rsidRPr="00AB1EEE">
        <w:t>7a.</w:t>
      </w:r>
      <w:r w:rsidRPr="00AB1EEE">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CF134BD" w14:textId="77777777" w:rsidR="00907075" w:rsidRPr="00AB1EEE" w:rsidRDefault="00907075" w:rsidP="00907075">
      <w:pPr>
        <w:pStyle w:val="B1"/>
      </w:pPr>
      <w:r w:rsidRPr="00AB1EEE">
        <w:t>7.</w:t>
      </w:r>
      <w:r w:rsidRPr="00AB1EE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2C811A2B" w14:textId="77777777" w:rsidR="00907075" w:rsidRPr="00AB1EEE" w:rsidRDefault="00907075" w:rsidP="00907075">
      <w:pPr>
        <w:pStyle w:val="NO"/>
      </w:pPr>
      <w:r w:rsidRPr="00AB1EEE">
        <w:t>NOTE 5:</w:t>
      </w:r>
      <w:r w:rsidRPr="00AB1EEE">
        <w:tab/>
      </w:r>
      <w:r w:rsidRPr="00AB1EEE">
        <w:rPr>
          <w:rFonts w:eastAsia="Malgun Gothic"/>
        </w:rPr>
        <w:t xml:space="preserve">In case of DAPS handover, </w:t>
      </w:r>
      <w:r w:rsidRPr="00AB1EEE">
        <w:t>the uplink PDCP SN receiver status and the downlink PDCP SN transmitter status for a DRB with RLC-AM and not configured with DAPS may be transferred by the SN STATUS TRANSFER message in step 8b instead of step 7.</w:t>
      </w:r>
    </w:p>
    <w:p w14:paraId="6FD59F7C" w14:textId="77777777" w:rsidR="00907075" w:rsidRPr="00AB1EEE" w:rsidRDefault="00907075" w:rsidP="00907075">
      <w:pPr>
        <w:pStyle w:val="NO"/>
      </w:pPr>
      <w:r w:rsidRPr="00AB1EEE">
        <w:lastRenderedPageBreak/>
        <w:t>NOTE 6:</w:t>
      </w:r>
      <w:r w:rsidRPr="00AB1EEE">
        <w:tab/>
      </w:r>
      <w:r w:rsidRPr="00AB1EEE">
        <w:rPr>
          <w:rFonts w:eastAsia="Malgun Gothic"/>
        </w:rPr>
        <w:t>For DRBs configured with DAPS</w:t>
      </w:r>
      <w:r w:rsidRPr="00AB1EE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71545D44" w14:textId="77777777" w:rsidR="00907075" w:rsidRPr="00AB1EEE" w:rsidRDefault="00907075" w:rsidP="00907075">
      <w:pPr>
        <w:pStyle w:val="B1"/>
      </w:pPr>
      <w:r w:rsidRPr="00AB1EEE">
        <w:t>8.</w:t>
      </w:r>
      <w:r w:rsidRPr="00AB1EEE">
        <w:tab/>
        <w:t xml:space="preserve">The UE synchronises to the target cell and completes the RRC handover procedure by sending </w:t>
      </w:r>
      <w:r w:rsidRPr="00AB1EEE">
        <w:rPr>
          <w:i/>
        </w:rPr>
        <w:t>RRCReconfigurationComplete</w:t>
      </w:r>
      <w:r w:rsidRPr="00AB1EEE">
        <w:t xml:space="preserve"> message to target gNB. In case of DAPS handover, the UE does not detach from the source cell upon receiving the </w:t>
      </w:r>
      <w:r w:rsidRPr="00AB1EEE">
        <w:rPr>
          <w:i/>
        </w:rPr>
        <w:t>RRCReconfiguration</w:t>
      </w:r>
      <w:r w:rsidRPr="00AB1EEE">
        <w:t xml:space="preserve"> message. The UE releases the source resources and configurations and stops DL/UL reception/transmission with the source upon receiving an explicit release from the target node</w:t>
      </w:r>
      <w:r w:rsidRPr="00AB1EEE">
        <w:rPr>
          <w:rFonts w:eastAsia="Arial Unicode MS"/>
        </w:rPr>
        <w:t>.</w:t>
      </w:r>
    </w:p>
    <w:p w14:paraId="4C8AF842" w14:textId="77777777" w:rsidR="00907075" w:rsidRPr="00AB1EEE" w:rsidRDefault="00907075" w:rsidP="00907075">
      <w:pPr>
        <w:pStyle w:val="NO"/>
      </w:pPr>
      <w:bookmarkStart w:id="943" w:name="_Hlk47084049"/>
      <w:r w:rsidRPr="00AB1EEE">
        <w:t>NOTE 6a:</w:t>
      </w:r>
      <w:r w:rsidRPr="00AB1EEE">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bookmarkEnd w:id="943"/>
    </w:p>
    <w:p w14:paraId="0A62CDE0" w14:textId="77777777" w:rsidR="00907075" w:rsidRPr="00AB1EEE" w:rsidRDefault="00907075" w:rsidP="00907075">
      <w:pPr>
        <w:pStyle w:val="B1"/>
        <w:rPr>
          <w:rFonts w:eastAsia="Malgun Gothic"/>
        </w:rPr>
      </w:pPr>
      <w:r w:rsidRPr="00AB1EEE">
        <w:t>8a/b</w:t>
      </w:r>
      <w:r w:rsidRPr="00AB1EEE">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B1EEE">
        <w:rPr>
          <w:rFonts w:eastAsia="Malgun Gothic"/>
        </w:rPr>
        <w:t>the normal data forwarding follows as defined in 9.2.3.2.3.</w:t>
      </w:r>
    </w:p>
    <w:p w14:paraId="0B80D24F" w14:textId="77777777" w:rsidR="00907075" w:rsidRPr="00AB1EEE" w:rsidRDefault="00907075" w:rsidP="00907075">
      <w:pPr>
        <w:pStyle w:val="NO"/>
        <w:rPr>
          <w:rFonts w:eastAsia="Malgun Gothic"/>
        </w:rPr>
      </w:pPr>
      <w:r w:rsidRPr="00AB1EEE">
        <w:t>NOTE 7:</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6810E28F" w14:textId="77777777" w:rsidR="00907075" w:rsidRPr="00AB1EEE" w:rsidRDefault="00907075" w:rsidP="00907075">
      <w:pPr>
        <w:pStyle w:val="NO"/>
      </w:pPr>
      <w:r w:rsidRPr="00AB1EEE">
        <w:t>NOTE 8:</w:t>
      </w:r>
      <w:r w:rsidRPr="00AB1EEE">
        <w:tab/>
      </w:r>
      <w:r w:rsidRPr="00AB1EEE">
        <w:rPr>
          <w:rFonts w:eastAsia="Malgun Gothic"/>
        </w:rPr>
        <w:t>For DRBs configured with DAPS, the source gNB does not stop delivering uplink QoS flows to the UPF until it sends the SN STATUS TRANSFER message in step 8b. T</w:t>
      </w:r>
      <w:r w:rsidRPr="00AB1EE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AD07B30" w14:textId="77777777" w:rsidR="00907075" w:rsidRPr="00AB1EEE" w:rsidRDefault="00907075" w:rsidP="00907075">
      <w:pPr>
        <w:pStyle w:val="NO"/>
      </w:pPr>
      <w:r w:rsidRPr="00AB1EEE">
        <w:t>NOTE 9:</w:t>
      </w:r>
      <w:r w:rsidRPr="00AB1EEE">
        <w:tab/>
        <w:t>Void.</w:t>
      </w:r>
    </w:p>
    <w:p w14:paraId="5B12C836" w14:textId="77777777" w:rsidR="00907075" w:rsidRPr="00AB1EEE" w:rsidRDefault="00907075" w:rsidP="00907075">
      <w:pPr>
        <w:pStyle w:val="B1"/>
      </w:pPr>
      <w:r w:rsidRPr="00AB1EEE">
        <w:t>9.</w:t>
      </w:r>
      <w:r w:rsidRPr="00AB1EEE">
        <w:tab/>
        <w:t>The target gNB sends a PATH SWITCH REQUEST message to AMF to trigger 5GC to switch the DL data path towards the target gNB and to establish an NG-C interface instance towards the target gNB.</w:t>
      </w:r>
    </w:p>
    <w:p w14:paraId="7A97AF7B" w14:textId="77777777" w:rsidR="00907075" w:rsidRPr="00AB1EEE" w:rsidRDefault="00907075" w:rsidP="00907075">
      <w:pPr>
        <w:pStyle w:val="B1"/>
      </w:pPr>
      <w:r w:rsidRPr="00AB1EEE">
        <w:t>10.</w:t>
      </w:r>
      <w:r w:rsidRPr="00AB1EEE">
        <w:tab/>
        <w:t>5GC switches the DL data path towards the target gNB. The UPF sends one or more "end marker" packets on the old path to the source gNB per PDU session/tunnel and then can release any U-plane/TNL resources towards the source gNB.</w:t>
      </w:r>
    </w:p>
    <w:p w14:paraId="28340928" w14:textId="77777777" w:rsidR="00907075" w:rsidRPr="00AB1EEE" w:rsidRDefault="00907075" w:rsidP="00907075">
      <w:pPr>
        <w:pStyle w:val="B1"/>
      </w:pPr>
      <w:r w:rsidRPr="00AB1EEE">
        <w:t>11.</w:t>
      </w:r>
      <w:r w:rsidRPr="00AB1EEE">
        <w:tab/>
        <w:t>The AMF confirms the PATH SWITCH REQUEST message with the PATH SWITCH REQUEST ACKNOWLEDGE message.</w:t>
      </w:r>
    </w:p>
    <w:p w14:paraId="6F500697" w14:textId="77777777" w:rsidR="00907075" w:rsidRPr="00AB1EEE" w:rsidRDefault="00907075" w:rsidP="00907075">
      <w:pPr>
        <w:pStyle w:val="B1"/>
      </w:pPr>
      <w:r w:rsidRPr="00AB1EEE">
        <w:t>12.</w:t>
      </w:r>
      <w:r w:rsidRPr="00AB1EEE">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6C19BE7F" w14:textId="77777777" w:rsidR="00907075" w:rsidRPr="00AB1EEE" w:rsidRDefault="00907075" w:rsidP="00907075">
      <w:r w:rsidRPr="00AB1EEE">
        <w:t>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32AE00B4" w14:textId="77777777" w:rsidR="00907075" w:rsidRPr="00AB1EEE" w:rsidRDefault="00907075" w:rsidP="00907075">
      <w:r w:rsidRPr="00AB1EEE">
        <w:t>The common RACH configuration for beams in the target cell is only associated to the SSB(s). The network can have dedicated RACH configurations associated to the SSB(s) and/or have dedicated RACH configurations associated to CSI-RS(s) within a cell. The target gNB can only include one of the following RACH configurations in the Handover Command to enable the UE to access the target cell:</w:t>
      </w:r>
    </w:p>
    <w:p w14:paraId="585DC8E3" w14:textId="77777777" w:rsidR="00907075" w:rsidRPr="00AB1EEE" w:rsidRDefault="00907075" w:rsidP="00907075">
      <w:pPr>
        <w:pStyle w:val="B1"/>
      </w:pPr>
      <w:r w:rsidRPr="00AB1EEE">
        <w:t>i)</w:t>
      </w:r>
      <w:r w:rsidRPr="00AB1EEE">
        <w:tab/>
        <w:t>Common RACH configuration;</w:t>
      </w:r>
    </w:p>
    <w:p w14:paraId="20F0A1F4" w14:textId="77777777" w:rsidR="00907075" w:rsidRPr="00AB1EEE" w:rsidRDefault="00907075" w:rsidP="00907075">
      <w:pPr>
        <w:pStyle w:val="B1"/>
      </w:pPr>
      <w:r w:rsidRPr="00AB1EEE">
        <w:t>ii)</w:t>
      </w:r>
      <w:r w:rsidRPr="00AB1EEE">
        <w:tab/>
        <w:t>Common RACH configuration + Dedicated RACH configuration associated with SSB;</w:t>
      </w:r>
    </w:p>
    <w:p w14:paraId="4A81E049" w14:textId="77777777" w:rsidR="00907075" w:rsidRPr="00AB1EEE" w:rsidRDefault="00907075" w:rsidP="00907075">
      <w:pPr>
        <w:pStyle w:val="B1"/>
      </w:pPr>
      <w:r w:rsidRPr="00AB1EEE">
        <w:lastRenderedPageBreak/>
        <w:t>iii)</w:t>
      </w:r>
      <w:r w:rsidRPr="00AB1EEE">
        <w:tab/>
        <w:t>Common RACH configuration + Dedicated RACH configuration associated with CSI-RS.</w:t>
      </w:r>
    </w:p>
    <w:p w14:paraId="738637C5" w14:textId="77777777" w:rsidR="00907075" w:rsidRPr="00AB1EEE" w:rsidRDefault="00907075" w:rsidP="00907075">
      <w:r w:rsidRPr="00AB1EEE">
        <w:t>The dedicated RACH configuration allocates RACH resource(s) together with a quality threshold to use them. When dedicated RACH resources are provided, they are prioritized by the UE and the UE shall not switch to contention-based RACH resources as long as the quality threshold of those dedicated resources is met. The order to access the dedicated RACH resources is up to UE implementation.</w:t>
      </w:r>
    </w:p>
    <w:p w14:paraId="7F1665F1" w14:textId="77777777" w:rsidR="00907075" w:rsidRPr="00AB1EEE" w:rsidRDefault="00907075" w:rsidP="00907075">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1951C59D" w14:textId="77777777" w:rsidR="00907075" w:rsidRPr="00AB1EEE" w:rsidRDefault="00907075" w:rsidP="00907075">
      <w:pPr>
        <w:pStyle w:val="5"/>
      </w:pPr>
      <w:bookmarkStart w:id="944" w:name="_Toc20387984"/>
      <w:bookmarkStart w:id="945" w:name="_Toc29376064"/>
      <w:bookmarkStart w:id="946" w:name="_Toc37231955"/>
      <w:bookmarkStart w:id="947" w:name="_Toc46502010"/>
      <w:bookmarkStart w:id="948" w:name="_Toc51971358"/>
      <w:bookmarkStart w:id="949" w:name="_Toc52551341"/>
      <w:bookmarkStart w:id="950" w:name="_Toc185530421"/>
      <w:r w:rsidRPr="00AB1EEE">
        <w:t>9.2.3.2.2</w:t>
      </w:r>
      <w:r w:rsidRPr="00AB1EEE">
        <w:tab/>
        <w:t>U-Plane Handling</w:t>
      </w:r>
      <w:bookmarkEnd w:id="944"/>
      <w:bookmarkEnd w:id="945"/>
      <w:bookmarkEnd w:id="946"/>
      <w:bookmarkEnd w:id="947"/>
      <w:bookmarkEnd w:id="948"/>
      <w:bookmarkEnd w:id="949"/>
      <w:bookmarkEnd w:id="950"/>
    </w:p>
    <w:p w14:paraId="7116E3A3" w14:textId="77777777" w:rsidR="00907075" w:rsidRPr="00AB1EEE" w:rsidRDefault="00907075" w:rsidP="00907075">
      <w:r w:rsidRPr="00AB1EEE">
        <w:t>The U-plane handling during the Intra-NR-Access mobility activity for UEs in RRC_CONNECTED takes the following principles into account to avoid data loss during HO:</w:t>
      </w:r>
    </w:p>
    <w:p w14:paraId="1627C89F" w14:textId="77777777" w:rsidR="00907075" w:rsidRPr="00AB1EEE" w:rsidRDefault="00907075" w:rsidP="00907075">
      <w:pPr>
        <w:pStyle w:val="B1"/>
      </w:pPr>
      <w:r w:rsidRPr="00AB1EEE">
        <w:t>-</w:t>
      </w:r>
      <w:r w:rsidRPr="00AB1EEE">
        <w:tab/>
        <w:t>During HO preparation, U-plane tunnels can be established between the source gNB and the target gNB;</w:t>
      </w:r>
    </w:p>
    <w:p w14:paraId="0F483E87" w14:textId="77777777" w:rsidR="00907075" w:rsidRPr="00AB1EEE" w:rsidRDefault="00907075" w:rsidP="00907075">
      <w:pPr>
        <w:pStyle w:val="B1"/>
      </w:pPr>
      <w:r w:rsidRPr="00AB1EEE">
        <w:t>-</w:t>
      </w:r>
      <w:r w:rsidRPr="00AB1EEE">
        <w:tab/>
        <w:t>During HO execution, user data can be forwarded from the source gNB to the target gNB;</w:t>
      </w:r>
    </w:p>
    <w:p w14:paraId="61936E73" w14:textId="77777777" w:rsidR="00907075" w:rsidRPr="00AB1EEE" w:rsidRDefault="00907075" w:rsidP="00907075">
      <w:pPr>
        <w:pStyle w:val="B2"/>
      </w:pPr>
      <w:r w:rsidRPr="00AB1EEE">
        <w:t>-</w:t>
      </w:r>
      <w:r w:rsidRPr="00AB1EEE">
        <w:tab/>
        <w:t>Forwarding should take place in order as long as packets are received at the source gNB from the UPF or the source gNB buffer has not been emptied.</w:t>
      </w:r>
    </w:p>
    <w:p w14:paraId="70010E76" w14:textId="77777777" w:rsidR="00907075" w:rsidRPr="00AB1EEE" w:rsidRDefault="00907075" w:rsidP="00907075">
      <w:pPr>
        <w:pStyle w:val="B1"/>
      </w:pPr>
      <w:r w:rsidRPr="00AB1EEE">
        <w:t>-</w:t>
      </w:r>
      <w:r w:rsidRPr="00AB1EEE">
        <w:tab/>
        <w:t>During HO completion:</w:t>
      </w:r>
    </w:p>
    <w:p w14:paraId="7394B927" w14:textId="77777777" w:rsidR="00907075" w:rsidRPr="00AB1EEE" w:rsidRDefault="00907075" w:rsidP="00907075">
      <w:pPr>
        <w:pStyle w:val="B2"/>
      </w:pPr>
      <w:r w:rsidRPr="00AB1EEE">
        <w:t>-</w:t>
      </w:r>
      <w:r w:rsidRPr="00AB1EEE">
        <w:tab/>
        <w:t>The target gNB sends a path switch request message to the AMF to inform that the UE has gained access and the AMF then triggers path switch related 5GC internal signalling and actual path switch of the source gNB to the target gNB in UPF;</w:t>
      </w:r>
    </w:p>
    <w:p w14:paraId="2B9009C6" w14:textId="77777777" w:rsidR="00907075" w:rsidRPr="00AB1EEE" w:rsidRDefault="00907075" w:rsidP="00907075">
      <w:pPr>
        <w:pStyle w:val="B2"/>
      </w:pPr>
      <w:r w:rsidRPr="00AB1EEE">
        <w:t>-</w:t>
      </w:r>
      <w:r w:rsidRPr="00AB1EEE">
        <w:tab/>
        <w:t>The source gNB should continue forwarding data as long as packets are received at the source gNB from the UPF or the source gNB buffer has not been emptied.</w:t>
      </w:r>
    </w:p>
    <w:p w14:paraId="4FD3CD77" w14:textId="77777777" w:rsidR="00907075" w:rsidRPr="00AB1EEE" w:rsidRDefault="00907075" w:rsidP="00907075">
      <w:pPr>
        <w:rPr>
          <w:b/>
        </w:rPr>
      </w:pPr>
      <w:r w:rsidRPr="00AB1EEE">
        <w:rPr>
          <w:b/>
        </w:rPr>
        <w:t>For RLC-AM bearers</w:t>
      </w:r>
      <w:r w:rsidRPr="00AB1EEE">
        <w:t>:</w:t>
      </w:r>
    </w:p>
    <w:p w14:paraId="0B7E3496" w14:textId="77777777" w:rsidR="00907075" w:rsidRPr="00AB1EEE" w:rsidRDefault="00907075" w:rsidP="00907075">
      <w:pPr>
        <w:pStyle w:val="B1"/>
      </w:pPr>
      <w:r w:rsidRPr="00AB1EEE">
        <w:t>-</w:t>
      </w:r>
      <w:r w:rsidRPr="00AB1EE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03B4169E" w14:textId="77777777" w:rsidR="00907075" w:rsidRPr="00AB1EEE" w:rsidRDefault="00907075" w:rsidP="00907075">
      <w:pPr>
        <w:pStyle w:val="B1"/>
      </w:pPr>
      <w:r w:rsidRPr="00AB1EEE">
        <w:t>-</w:t>
      </w:r>
      <w:r w:rsidRPr="00AB1EEE">
        <w:tab/>
        <w:t>For security synchronisation, HFN is also maintained and the source gNB provides to the target one reference HFN for the UL and one for the DL i.e. HFN and corresponding SN.</w:t>
      </w:r>
    </w:p>
    <w:p w14:paraId="2ED460C0" w14:textId="77777777" w:rsidR="00907075" w:rsidRPr="00AB1EEE" w:rsidRDefault="00907075" w:rsidP="00907075">
      <w:pPr>
        <w:pStyle w:val="B1"/>
      </w:pPr>
      <w:r w:rsidRPr="00AB1EEE">
        <w:t>-</w:t>
      </w:r>
      <w:r w:rsidRPr="00AB1EEE">
        <w:tab/>
        <w:t>In both the UE and the target gNB, a window-based mechanism is used for duplication detection and reordering.</w:t>
      </w:r>
    </w:p>
    <w:p w14:paraId="249065D1" w14:textId="77777777" w:rsidR="00907075" w:rsidRPr="00AB1EEE" w:rsidRDefault="00907075" w:rsidP="00907075">
      <w:pPr>
        <w:pStyle w:val="B1"/>
      </w:pPr>
      <w:r w:rsidRPr="00AB1EEE">
        <w:t>-</w:t>
      </w:r>
      <w:r w:rsidRPr="00AB1EE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529EC204" w14:textId="77777777" w:rsidR="00907075" w:rsidRPr="00AB1EEE" w:rsidRDefault="00907075" w:rsidP="00907075">
      <w:pPr>
        <w:pStyle w:val="B1"/>
      </w:pPr>
      <w:r w:rsidRPr="00AB1EEE">
        <w:t>-</w:t>
      </w:r>
      <w:r w:rsidRPr="00AB1EEE">
        <w:tab/>
        <w:t>The target gNB re-transmits and prioritizes all downlink data forwarded by the source gNB (i.e. the target gNB should first send all forwarded PDCP SDUs with PDCP SNs, then all forwarded downlink PDCP SDUs without SNs before sending new data from 5GC), excluding PDCP SDUs for which the reception was acknowledged through PDCP SN based reporting by the UE.</w:t>
      </w:r>
    </w:p>
    <w:p w14:paraId="2F85EB0C" w14:textId="77777777" w:rsidR="00907075" w:rsidRPr="00AB1EEE" w:rsidRDefault="00907075" w:rsidP="00907075">
      <w:pPr>
        <w:pStyle w:val="NO"/>
      </w:pPr>
      <w:r w:rsidRPr="00AB1EEE">
        <w:t>NOTE 1:</w:t>
      </w:r>
      <w:r w:rsidRPr="00AB1EE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F96EBCC" w14:textId="77777777" w:rsidR="00907075" w:rsidRPr="00AB1EEE" w:rsidRDefault="00907075" w:rsidP="00907075">
      <w:pPr>
        <w:pStyle w:val="B1"/>
      </w:pPr>
      <w:r w:rsidRPr="00AB1EEE">
        <w:lastRenderedPageBreak/>
        <w:t>-</w:t>
      </w:r>
      <w:r w:rsidRPr="00AB1EE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BE0D30B" w14:textId="77777777" w:rsidR="00907075" w:rsidRPr="00AB1EEE" w:rsidRDefault="00907075" w:rsidP="00907075">
      <w:pPr>
        <w:pStyle w:val="B1"/>
      </w:pPr>
      <w:r w:rsidRPr="00AB1EEE">
        <w:t>-</w:t>
      </w:r>
      <w:r w:rsidRPr="00AB1EEE">
        <w:tab/>
        <w:t>In case of handovers involving Full Configuration, the following description below for RLC-UM bearers applies for RLC-AM bearers instead. Data loss may happen.</w:t>
      </w:r>
    </w:p>
    <w:p w14:paraId="1B0D0FFC" w14:textId="77777777" w:rsidR="00907075" w:rsidRPr="00AB1EEE" w:rsidRDefault="00907075" w:rsidP="00907075">
      <w:r w:rsidRPr="00AB1EEE">
        <w:rPr>
          <w:b/>
        </w:rPr>
        <w:t>For RLC-UM bearers</w:t>
      </w:r>
      <w:r w:rsidRPr="00AB1EEE">
        <w:t>:</w:t>
      </w:r>
    </w:p>
    <w:p w14:paraId="5F2AF8DB" w14:textId="77777777" w:rsidR="00907075" w:rsidRPr="00AB1EEE" w:rsidRDefault="00907075" w:rsidP="00907075">
      <w:pPr>
        <w:pStyle w:val="B1"/>
      </w:pPr>
      <w:r w:rsidRPr="00AB1EEE">
        <w:t>-</w:t>
      </w:r>
      <w:r w:rsidRPr="00AB1EEE">
        <w:tab/>
        <w:t>The PDCP SN and HFN are reset in the target gNB, unless the bearer is configured with DAPS handover;</w:t>
      </w:r>
    </w:p>
    <w:p w14:paraId="0E99E040" w14:textId="77777777" w:rsidR="00907075" w:rsidRPr="00AB1EEE" w:rsidRDefault="00907075" w:rsidP="00907075">
      <w:pPr>
        <w:pStyle w:val="B1"/>
      </w:pPr>
      <w:r w:rsidRPr="00AB1EEE">
        <w:t>-</w:t>
      </w:r>
      <w:r w:rsidRPr="00AB1EEE">
        <w:tab/>
        <w:t>No PDCP SDUs are retransmitted in the target gNB;</w:t>
      </w:r>
    </w:p>
    <w:p w14:paraId="403C9FF0" w14:textId="77777777" w:rsidR="00907075" w:rsidRPr="00AB1EEE" w:rsidRDefault="00907075" w:rsidP="00907075">
      <w:pPr>
        <w:pStyle w:val="B1"/>
      </w:pPr>
      <w:r w:rsidRPr="00AB1EEE">
        <w:t>-</w:t>
      </w:r>
      <w:r w:rsidRPr="00AB1EEE">
        <w:tab/>
        <w:t>The target gNB prioritises all downlink SDAP SDUs forwarded by the source gNB over the data from the core network;</w:t>
      </w:r>
    </w:p>
    <w:p w14:paraId="70D085DD" w14:textId="77777777" w:rsidR="00907075" w:rsidRPr="00AB1EEE" w:rsidRDefault="00907075" w:rsidP="00907075">
      <w:pPr>
        <w:pStyle w:val="NO"/>
      </w:pPr>
      <w:r w:rsidRPr="00AB1EEE">
        <w:t>NOTE 2:</w:t>
      </w:r>
      <w:r w:rsidRPr="00AB1EE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0AAC5AA9" w14:textId="77777777" w:rsidR="00907075" w:rsidRPr="00AB1EEE" w:rsidRDefault="00907075" w:rsidP="00907075">
      <w:pPr>
        <w:pStyle w:val="B1"/>
      </w:pPr>
      <w:r w:rsidRPr="00AB1EEE">
        <w:t>-</w:t>
      </w:r>
      <w:r w:rsidRPr="00AB1EEE">
        <w:tab/>
        <w:t>The UE does not retransmit any PDCP SDU in the target cell for which transmission had been completed in the source cell.</w:t>
      </w:r>
    </w:p>
    <w:p w14:paraId="111EC41D" w14:textId="77777777" w:rsidR="00907075" w:rsidRPr="00AB1EEE" w:rsidRDefault="00907075" w:rsidP="00907075">
      <w:pPr>
        <w:rPr>
          <w:b/>
          <w:bCs/>
        </w:rPr>
      </w:pPr>
      <w:bookmarkStart w:id="951" w:name="_Toc20387985"/>
      <w:bookmarkStart w:id="952" w:name="_Toc29376065"/>
      <w:bookmarkStart w:id="953" w:name="_Toc37231956"/>
      <w:r w:rsidRPr="00AB1EEE">
        <w:rPr>
          <w:b/>
          <w:bCs/>
        </w:rPr>
        <w:t>For DAPS handover:</w:t>
      </w:r>
    </w:p>
    <w:p w14:paraId="64564148" w14:textId="77777777" w:rsidR="00907075" w:rsidRPr="00AB1EEE" w:rsidRDefault="00907075" w:rsidP="00907075">
      <w:r w:rsidRPr="00AB1EEE">
        <w:t>A DAPS handover can be used for an RLC-AM or RLC-UM bearer. For a DRB configured with DAPS, the following principles are additionally applied.</w:t>
      </w:r>
    </w:p>
    <w:p w14:paraId="5C136290" w14:textId="77777777" w:rsidR="00907075" w:rsidRPr="00AB1EEE" w:rsidRDefault="00907075" w:rsidP="00907075">
      <w:pPr>
        <w:pStyle w:val="B1"/>
      </w:pPr>
      <w:r w:rsidRPr="00AB1EEE">
        <w:t>Downlink:</w:t>
      </w:r>
    </w:p>
    <w:p w14:paraId="6EB90E5E" w14:textId="77777777" w:rsidR="00907075" w:rsidRPr="00AB1EEE" w:rsidRDefault="00907075" w:rsidP="00907075">
      <w:pPr>
        <w:pStyle w:val="B1"/>
      </w:pPr>
      <w:r w:rsidRPr="00AB1EEE">
        <w:t>-</w:t>
      </w:r>
      <w:r w:rsidRPr="00AB1EEE">
        <w:tab/>
        <w:t>During HO preparation, a forwarding tunnel is always established.</w:t>
      </w:r>
    </w:p>
    <w:p w14:paraId="4C69271B" w14:textId="77777777" w:rsidR="00907075" w:rsidRPr="00AB1EEE" w:rsidRDefault="00907075" w:rsidP="00907075">
      <w:pPr>
        <w:pStyle w:val="B1"/>
      </w:pPr>
      <w:r w:rsidRPr="00AB1EEE">
        <w:t>-</w:t>
      </w:r>
      <w:r w:rsidRPr="00AB1EE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790E137E" w14:textId="77777777" w:rsidR="00907075" w:rsidRPr="00AB1EEE" w:rsidRDefault="00907075" w:rsidP="00907075">
      <w:pPr>
        <w:pStyle w:val="B1"/>
      </w:pPr>
      <w:r w:rsidRPr="00AB1EEE">
        <w:t>-</w:t>
      </w:r>
      <w:r w:rsidRPr="00AB1EEE">
        <w:tab/>
        <w:t>Upon allocation of downlink PDCP SNs by the source gNB, it starts scheduling downlink data on the source radio link and also starts forwarding downlink PDCP SDUs along with assigned PDCP SNs to the target gNB.</w:t>
      </w:r>
    </w:p>
    <w:p w14:paraId="2C0EBD10" w14:textId="77777777" w:rsidR="00907075" w:rsidRPr="00AB1EEE" w:rsidRDefault="00907075" w:rsidP="00907075">
      <w:pPr>
        <w:pStyle w:val="B1"/>
      </w:pPr>
      <w:r w:rsidRPr="00AB1EEE">
        <w:t>-</w:t>
      </w:r>
      <w:r w:rsidRPr="00AB1EE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4C77E50E" w14:textId="77777777" w:rsidR="00907075" w:rsidRPr="00AB1EEE" w:rsidRDefault="00907075" w:rsidP="00907075">
      <w:pPr>
        <w:pStyle w:val="B1"/>
      </w:pPr>
      <w:r w:rsidRPr="00AB1EEE">
        <w:t>-</w:t>
      </w:r>
      <w:r w:rsidRPr="00AB1EEE">
        <w:tab/>
        <w:t>HFN and PDCP SN are maintained after the SN assignment is handed over to the target gNB. The SN STATUS TRANSFER message indicates the next DL PDCP SN to allocate to a packet which does not have a PDCP sequence number yet, even for RLC-UM.</w:t>
      </w:r>
    </w:p>
    <w:p w14:paraId="2E9B268D" w14:textId="77777777" w:rsidR="00907075" w:rsidRPr="00AB1EEE" w:rsidRDefault="00907075" w:rsidP="00907075">
      <w:pPr>
        <w:pStyle w:val="B1"/>
      </w:pPr>
      <w:r w:rsidRPr="00AB1EEE">
        <w:t>-</w:t>
      </w:r>
      <w:r w:rsidRPr="00AB1EEE">
        <w:tab/>
        <w:t xml:space="preserve">During handover execution period, the </w:t>
      </w:r>
      <w:r w:rsidRPr="00AB1EEE">
        <w:rPr>
          <w:iCs/>
        </w:rPr>
        <w:t>s</w:t>
      </w:r>
      <w:r w:rsidRPr="00AB1EEE">
        <w:t>ource and target gNBs separately perform ROHC header compression, ciphering, and adding PDCP header.</w:t>
      </w:r>
    </w:p>
    <w:p w14:paraId="1122A83F" w14:textId="77777777" w:rsidR="00907075" w:rsidRPr="00AB1EEE" w:rsidRDefault="00907075" w:rsidP="00907075">
      <w:pPr>
        <w:pStyle w:val="B1"/>
      </w:pPr>
      <w:r w:rsidRPr="00AB1EEE">
        <w:t>-</w:t>
      </w:r>
      <w:r w:rsidRPr="00AB1EEE">
        <w:tab/>
        <w:t>During handover execution period, the UE continues to receive downlink data from both source and target gNBs until the source gNB connection is released by an explicit release command from the target gNB.</w:t>
      </w:r>
    </w:p>
    <w:p w14:paraId="799D3520" w14:textId="77777777" w:rsidR="00907075" w:rsidRPr="00AB1EEE" w:rsidRDefault="00907075" w:rsidP="00907075">
      <w:pPr>
        <w:pStyle w:val="B1"/>
      </w:pPr>
      <w:r w:rsidRPr="00AB1EEE">
        <w:t>-</w:t>
      </w:r>
      <w:r w:rsidRPr="00AB1EEE">
        <w:tab/>
        <w:t>During handover execution period, the UE PDCP entity configured with DAPS maintains separate security and ROHC header decompression functions associated with each gNB, while maintaining common functions for reordering, duplicate detection and discard, and PDCP SDUs in-sequence delivery to upper layers. PDCP SN continuity is supported for both RLC AM and UM DRBs configured with DAPS.</w:t>
      </w:r>
    </w:p>
    <w:p w14:paraId="1F0C0E54" w14:textId="77777777" w:rsidR="00907075" w:rsidRPr="00AB1EEE" w:rsidRDefault="00907075" w:rsidP="00907075">
      <w:pPr>
        <w:pStyle w:val="B1"/>
      </w:pPr>
      <w:r w:rsidRPr="00AB1EEE">
        <w:t>Uplink:</w:t>
      </w:r>
    </w:p>
    <w:p w14:paraId="2C8E702D" w14:textId="77777777" w:rsidR="00907075" w:rsidRPr="00AB1EEE" w:rsidRDefault="00907075" w:rsidP="00907075">
      <w:pPr>
        <w:pStyle w:val="B1"/>
      </w:pPr>
      <w:r w:rsidRPr="00AB1EEE">
        <w:t>-</w:t>
      </w:r>
      <w:r w:rsidRPr="00AB1EEE">
        <w:tab/>
        <w:t>The UE transmits UL data to the source gNB until the random access procedure toward the target gNB has been successfully completed. Afterwards the UE switches its UL data transmission to the target gNB.</w:t>
      </w:r>
    </w:p>
    <w:p w14:paraId="6F724902" w14:textId="77777777" w:rsidR="00907075" w:rsidRPr="00AB1EEE" w:rsidRDefault="00907075" w:rsidP="00907075">
      <w:pPr>
        <w:pStyle w:val="B1"/>
      </w:pPr>
      <w:r w:rsidRPr="00AB1EEE">
        <w:lastRenderedPageBreak/>
        <w:t>-</w:t>
      </w:r>
      <w:r w:rsidRPr="00AB1EEE">
        <w:tab/>
        <w:t>Even after switching its UL data transmissions towards the target gNB, the UE continues to send UL layer 1 CSI feedback, HARQ feedback, layer 2 RLC feedback, ROHC feedback, HARQ data (re-)transmissions, and RLC data (re-)transmissions to the source gNB.</w:t>
      </w:r>
    </w:p>
    <w:p w14:paraId="0E67C9B1" w14:textId="77777777" w:rsidR="00907075" w:rsidRPr="00AB1EEE" w:rsidRDefault="00907075" w:rsidP="00907075">
      <w:pPr>
        <w:pStyle w:val="B1"/>
      </w:pPr>
      <w:r w:rsidRPr="00AB1EEE">
        <w:t>-</w:t>
      </w:r>
      <w:r w:rsidRPr="00AB1EE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3EB1376F" w14:textId="77777777" w:rsidR="00907075" w:rsidRPr="00AB1EEE" w:rsidRDefault="00907075" w:rsidP="00907075">
      <w:pPr>
        <w:pStyle w:val="B1"/>
        <w:rPr>
          <w:rFonts w:eastAsia="宋体"/>
        </w:rPr>
      </w:pPr>
      <w:r w:rsidRPr="00AB1EEE">
        <w:t>-</w:t>
      </w:r>
      <w:r w:rsidRPr="00AB1EEE">
        <w:tab/>
        <w:t xml:space="preserve">During handover execution period, the source and target gNBs maintain their own security and ROHC header decompressor contexts to </w:t>
      </w:r>
      <w:r w:rsidRPr="00AB1EEE">
        <w:rPr>
          <w:rFonts w:eastAsia="宋体"/>
        </w:rPr>
        <w:t>process UL data received from the UE.</w:t>
      </w:r>
    </w:p>
    <w:p w14:paraId="2FA876A4" w14:textId="77777777" w:rsidR="00907075" w:rsidRPr="00AB1EEE" w:rsidRDefault="00907075" w:rsidP="00907075">
      <w:pPr>
        <w:pStyle w:val="B1"/>
      </w:pPr>
      <w:r w:rsidRPr="00AB1EEE">
        <w:t>-</w:t>
      </w:r>
      <w:r w:rsidRPr="00AB1EEE">
        <w:tab/>
        <w:t>The establishment of a forwarding tunnel is optional.</w:t>
      </w:r>
    </w:p>
    <w:p w14:paraId="6CDC38D5" w14:textId="77777777" w:rsidR="00907075" w:rsidRPr="00AB1EEE" w:rsidRDefault="00907075" w:rsidP="00907075">
      <w:pPr>
        <w:pStyle w:val="B1"/>
      </w:pPr>
      <w:r w:rsidRPr="00AB1EEE">
        <w:t>-</w:t>
      </w:r>
      <w:r w:rsidRPr="00AB1EEE">
        <w:tab/>
        <w:t>HFN and PDCP SN are maintained in the target gNB. The SN STATUS TRANSFER message indicates the COUNT of the first missing PDCP SDU that the target should start delivering to the 5GC, even for RLC-UM.</w:t>
      </w:r>
    </w:p>
    <w:p w14:paraId="577D399D" w14:textId="77777777" w:rsidR="00907075" w:rsidRPr="00AB1EEE" w:rsidRDefault="00907075" w:rsidP="00907075">
      <w:pPr>
        <w:pStyle w:val="5"/>
        <w:rPr>
          <w:lang w:eastAsia="en-US"/>
        </w:rPr>
      </w:pPr>
      <w:bookmarkStart w:id="954" w:name="_Toc46502011"/>
      <w:bookmarkStart w:id="955" w:name="_Toc51971359"/>
      <w:bookmarkStart w:id="956" w:name="_Toc52551342"/>
      <w:bookmarkStart w:id="957" w:name="_Toc185530422"/>
      <w:r w:rsidRPr="00AB1EEE">
        <w:rPr>
          <w:lang w:eastAsia="en-US"/>
        </w:rPr>
        <w:t>9.2.3.2.3</w:t>
      </w:r>
      <w:r w:rsidRPr="00AB1EEE">
        <w:rPr>
          <w:lang w:eastAsia="en-US"/>
        </w:rPr>
        <w:tab/>
        <w:t>Data Forwarding</w:t>
      </w:r>
      <w:bookmarkEnd w:id="951"/>
      <w:bookmarkEnd w:id="952"/>
      <w:bookmarkEnd w:id="953"/>
      <w:bookmarkEnd w:id="954"/>
      <w:bookmarkEnd w:id="955"/>
      <w:bookmarkEnd w:id="956"/>
      <w:bookmarkEnd w:id="957"/>
    </w:p>
    <w:p w14:paraId="7A182DFF" w14:textId="77777777" w:rsidR="00907075" w:rsidRPr="00AB1EEE" w:rsidRDefault="00907075" w:rsidP="00907075">
      <w:r w:rsidRPr="00AB1EEE">
        <w:t>The following description depicts the data forwarding principles for intra-system handover.</w:t>
      </w:r>
    </w:p>
    <w:p w14:paraId="0CA99A68" w14:textId="77777777" w:rsidR="00907075" w:rsidRPr="00AB1EEE" w:rsidRDefault="00907075" w:rsidP="00907075">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61954A8A" w14:textId="77777777" w:rsidR="00907075" w:rsidRPr="00AB1EEE" w:rsidRDefault="00907075" w:rsidP="00907075">
      <w:r w:rsidRPr="00AB1EEE">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14:paraId="37598A44" w14:textId="77777777" w:rsidR="00907075" w:rsidRPr="00AB1EEE" w:rsidRDefault="00907075" w:rsidP="00907075">
      <w:r w:rsidRPr="00AB1EEE">
        <w:t>For a DRB for which preservation of SN status applies, the target NG-RAN node may decide to establish an UL data forwarding tunnel.</w:t>
      </w:r>
    </w:p>
    <w:p w14:paraId="011A2F65" w14:textId="77777777" w:rsidR="00907075" w:rsidRPr="00AB1EEE" w:rsidRDefault="00907075" w:rsidP="00907075">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6498DD40" w14:textId="77777777" w:rsidR="00907075" w:rsidRPr="00AB1EEE" w:rsidRDefault="00907075" w:rsidP="00907075">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576CDCDB" w14:textId="77777777" w:rsidR="00907075" w:rsidRPr="00AB1EEE" w:rsidRDefault="00907075" w:rsidP="00907075">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14:paraId="0661A57D" w14:textId="77777777" w:rsidR="00907075" w:rsidRPr="00AB1EEE" w:rsidRDefault="00907075" w:rsidP="00907075">
      <w:r w:rsidRPr="00AB1EEE">
        <w:t>As long as data forwarding of DL user data packets takes place, the source NG-RAN node shall forward user data in the same forwarding tunnel, i.e.</w:t>
      </w:r>
    </w:p>
    <w:p w14:paraId="6B165D69" w14:textId="77777777" w:rsidR="00907075" w:rsidRPr="00AB1EEE" w:rsidRDefault="00907075" w:rsidP="00907075">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540A7D67" w14:textId="77777777" w:rsidR="00907075" w:rsidRPr="00AB1EEE" w:rsidRDefault="00907075" w:rsidP="00907075">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179C6CA" w14:textId="77777777" w:rsidR="00907075" w:rsidRPr="00AB1EEE" w:rsidRDefault="00907075" w:rsidP="00907075">
      <w:pPr>
        <w:pStyle w:val="NO"/>
      </w:pPr>
      <w:r w:rsidRPr="00AB1EEE">
        <w:lastRenderedPageBreak/>
        <w:t>NOTE:</w:t>
      </w:r>
      <w:r w:rsidRPr="00AB1EEE">
        <w:tab/>
        <w:t>The SN of forwarded PDCP SDUs is carried in the "PDCP PDU number" field of the GTP-U extension header.</w:t>
      </w:r>
    </w:p>
    <w:p w14:paraId="27CBFC37" w14:textId="77777777" w:rsidR="00907075" w:rsidRPr="00AB1EEE" w:rsidRDefault="00907075" w:rsidP="00907075">
      <w:pPr>
        <w:pStyle w:val="B1"/>
        <w:rPr>
          <w:lang w:eastAsia="en-US"/>
        </w:rPr>
      </w:pPr>
      <w:r w:rsidRPr="00AB1EEE">
        <w:rPr>
          <w:rFonts w:eastAsia="MS Mincho"/>
          <w:lang w:eastAsia="en-US"/>
        </w:rPr>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579792BC" w14:textId="77777777" w:rsidR="00907075" w:rsidRPr="00AB1EEE" w:rsidRDefault="00907075" w:rsidP="00907075">
      <w:pPr>
        <w:rPr>
          <w:rFonts w:eastAsia="宋体"/>
        </w:rPr>
      </w:pPr>
      <w:r w:rsidRPr="00AB1EEE">
        <w:rPr>
          <w:rFonts w:eastAsia="宋体"/>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6CE51E72" w14:textId="77777777" w:rsidR="00907075" w:rsidRPr="00AB1EEE" w:rsidRDefault="00907075" w:rsidP="00907075">
      <w:pPr>
        <w:rPr>
          <w:rFonts w:eastAsia="宋体"/>
        </w:rPr>
      </w:pPr>
      <w:r w:rsidRPr="00AB1EEE">
        <w:rPr>
          <w:rFonts w:eastAsia="宋体"/>
        </w:rPr>
        <w:t xml:space="preserve">For handovers involving Full Configuration, the source NG-RAN node behaviour is unchanged from the description above. In case a DRB DL forwarding tunnel was established, the target NG-RAN node may </w:t>
      </w:r>
      <w:r w:rsidRPr="00AB1EEE">
        <w:t>identify the</w:t>
      </w:r>
      <w:r w:rsidRPr="00AB1EEE">
        <w:rPr>
          <w:rFonts w:eastAsia="宋体"/>
        </w:rPr>
        <w:t xml:space="preserve"> PDCP SDUs for which delivery was attempted by the source NG-RAN node, by the presence of the PDCP SN in the forwarded GTP-U packet and </w:t>
      </w:r>
      <w:r w:rsidRPr="00AB1EEE">
        <w:t>may</w:t>
      </w:r>
      <w:r w:rsidRPr="00AB1EEE">
        <w:rPr>
          <w:rFonts w:eastAsia="宋体"/>
        </w:rPr>
        <w:t xml:space="preserve"> discard them.</w:t>
      </w:r>
    </w:p>
    <w:p w14:paraId="2CCDE7B0" w14:textId="77777777" w:rsidR="00907075" w:rsidRPr="00AB1EEE" w:rsidRDefault="00907075" w:rsidP="00907075">
      <w:pPr>
        <w:rPr>
          <w:rFonts w:eastAsia="MS Mincho"/>
        </w:rPr>
      </w:pPr>
      <w:r w:rsidRPr="00AB1EEE">
        <w:t>As long as data forwarding of UL user data packets takes place for DRBs for which preservation of SN status applies</w:t>
      </w:r>
      <w:r w:rsidRPr="00AB1EEE">
        <w:rPr>
          <w:rFonts w:eastAsia="MS Mincho"/>
        </w:rPr>
        <w:t xml:space="preserve"> the source NG-RAN node either:</w:t>
      </w:r>
    </w:p>
    <w:p w14:paraId="723E108B" w14:textId="77777777" w:rsidR="00907075" w:rsidRPr="00AB1EEE" w:rsidRDefault="00907075" w:rsidP="00907075">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520D9AE2" w14:textId="77777777" w:rsidR="00907075" w:rsidRPr="00AB1EEE" w:rsidRDefault="00907075" w:rsidP="00907075">
      <w:pPr>
        <w:pStyle w:val="B1"/>
      </w:pPr>
      <w:r w:rsidRPr="00AB1EEE">
        <w:t>-</w:t>
      </w:r>
      <w:r w:rsidRPr="00AB1EEE">
        <w:tab/>
        <w:t xml:space="preserve">forwards to the target NG-RAN node via the corresponding DRB UL forwarding tunnel, the uplink PDCP SDUs with their SN corresponding to 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14:paraId="6EFBA9A3" w14:textId="77777777" w:rsidR="00907075" w:rsidRPr="00AB1EEE" w:rsidRDefault="00907075" w:rsidP="00907075">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14:paraId="47A7D4BD" w14:textId="77777777" w:rsidR="00907075" w:rsidRPr="00AB1EEE" w:rsidRDefault="00907075" w:rsidP="00907075">
      <w:r w:rsidRPr="00AB1EEE">
        <w:t>For DRBs configured with DAPS handover, data forwarding after the source gNB receives the HANDOVER SUCCESS message from the target gNB follows the same behaviours as described above.</w:t>
      </w:r>
    </w:p>
    <w:p w14:paraId="0C99408A" w14:textId="77777777" w:rsidR="00907075" w:rsidRPr="00AB1EEE" w:rsidRDefault="00907075" w:rsidP="00907075">
      <w:pPr>
        <w:widowControl w:val="0"/>
      </w:pPr>
      <w:r w:rsidRPr="00AB1EEE">
        <w:t>For DRBs configured with DAPS handover, before the source gNB receives the HANDOVER SUCCESS message:</w:t>
      </w:r>
    </w:p>
    <w:p w14:paraId="6E4D947E" w14:textId="77777777" w:rsidR="00907075" w:rsidRPr="00AB1EEE" w:rsidRDefault="00907075" w:rsidP="00907075">
      <w:pPr>
        <w:pStyle w:val="B1"/>
      </w:pPr>
      <w:r w:rsidRPr="00AB1EEE">
        <w:t>-</w:t>
      </w:r>
      <w:r w:rsidRPr="00AB1EEE">
        <w:tab/>
        <w:t>The source gNB may forward to the target gNB downlink PDCP SDUs with SNs assigned by the source gNB. No downlink PDCP SDU without a SN assigned or SDAP SDU is forwarded. No uplink PDCP SDU or SDAP SDU is forwarded.</w:t>
      </w:r>
    </w:p>
    <w:p w14:paraId="3146A5FA" w14:textId="77777777" w:rsidR="00907075" w:rsidRPr="00AB1EEE" w:rsidRDefault="00907075" w:rsidP="00907075">
      <w:pPr>
        <w:pStyle w:val="B1"/>
      </w:pPr>
      <w:r w:rsidRPr="00AB1EEE">
        <w:t>-</w:t>
      </w:r>
      <w:r w:rsidRPr="00AB1EE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7E5A3990" w14:textId="77777777" w:rsidR="00907075" w:rsidRPr="00AB1EEE" w:rsidRDefault="00907075" w:rsidP="00907075">
      <w:pPr>
        <w:pStyle w:val="B1"/>
      </w:pPr>
      <w:r w:rsidRPr="00AB1EEE">
        <w:t>-</w:t>
      </w:r>
      <w:r w:rsidRPr="00AB1EEE">
        <w:tab/>
        <w:t>The source gNB does not stop transmitting downlink packets to the UE. The source gNB keeps forwarding to the 5GC the uplink SDAP SDUs successfully received in-sequence from the UE.</w:t>
      </w:r>
    </w:p>
    <w:p w14:paraId="665F5008" w14:textId="77777777" w:rsidR="00907075" w:rsidRPr="00AB1EEE" w:rsidRDefault="00907075" w:rsidP="00907075">
      <w:r w:rsidRPr="00AB1EEE">
        <w:t>Handling of end marker packets:</w:t>
      </w:r>
    </w:p>
    <w:p w14:paraId="718E335F"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7755B600" w14:textId="77777777" w:rsidR="00907075" w:rsidRPr="00AB1EEE" w:rsidRDefault="00907075" w:rsidP="00907075">
      <w:pPr>
        <w:pStyle w:val="B1"/>
      </w:pPr>
      <w:r w:rsidRPr="00AB1EEE">
        <w:t>-</w:t>
      </w:r>
      <w:r w:rsidRPr="00AB1EEE">
        <w:tab/>
        <w:t xml:space="preserve">End marker packets sent via a data forwarding tunnel are applicable to all QoS flows forwarded via that tunnel. After end marker packets have been received over a forwarding tunnel, the target NG-RAN node can start taking </w:t>
      </w:r>
      <w:r w:rsidRPr="00AB1EEE">
        <w:lastRenderedPageBreak/>
        <w:t>into account the packets of QoS flows associated with that forwarding tunnel received at the target NG-RAN node from the NG-U PDU session tunnel.</w:t>
      </w:r>
    </w:p>
    <w:p w14:paraId="2E340CD2" w14:textId="77777777" w:rsidR="00907075" w:rsidRPr="00AB1EEE" w:rsidRDefault="00907075" w:rsidP="00907075">
      <w:pPr>
        <w:pStyle w:val="4"/>
      </w:pPr>
      <w:bookmarkStart w:id="958" w:name="_Toc20387986"/>
      <w:bookmarkStart w:id="959" w:name="_Toc29376066"/>
      <w:bookmarkStart w:id="960" w:name="_Toc37231957"/>
      <w:bookmarkStart w:id="961" w:name="_Toc46502012"/>
      <w:bookmarkStart w:id="962" w:name="_Toc51971360"/>
      <w:bookmarkStart w:id="963" w:name="_Toc52551343"/>
      <w:bookmarkStart w:id="964" w:name="_Toc185530423"/>
      <w:r w:rsidRPr="00AB1EEE">
        <w:t>9.2.3.3</w:t>
      </w:r>
      <w:r w:rsidRPr="00AB1EEE">
        <w:tab/>
        <w:t>Re-establishment procedure</w:t>
      </w:r>
      <w:bookmarkEnd w:id="958"/>
      <w:bookmarkEnd w:id="959"/>
      <w:bookmarkEnd w:id="960"/>
      <w:bookmarkEnd w:id="961"/>
      <w:bookmarkEnd w:id="962"/>
      <w:bookmarkEnd w:id="963"/>
      <w:bookmarkEnd w:id="964"/>
    </w:p>
    <w:p w14:paraId="1DDCA0A5" w14:textId="77777777" w:rsidR="00907075" w:rsidRPr="00AB1EEE" w:rsidRDefault="00907075" w:rsidP="00907075">
      <w:r w:rsidRPr="00AB1EEE">
        <w:t>A UE in RRC_CONNECTED may initiate the re-establishment procedure to continue the RRC connection when a failure condition occurs (e.g. radio link failure, reconfiguration failure, integrity check failure…).</w:t>
      </w:r>
    </w:p>
    <w:p w14:paraId="340B90F1" w14:textId="77777777" w:rsidR="00907075" w:rsidRPr="00AB1EEE" w:rsidRDefault="00907075" w:rsidP="00907075">
      <w:r w:rsidRPr="00AB1EEE">
        <w:t>The following figure describes the re-establishment procedure started by the UE:</w:t>
      </w:r>
    </w:p>
    <w:p w14:paraId="3AC42D77" w14:textId="77777777" w:rsidR="00907075" w:rsidRPr="00AB1EEE" w:rsidRDefault="009B7E9F" w:rsidP="00907075">
      <w:pPr>
        <w:pStyle w:val="TH"/>
        <w:rPr>
          <w:rFonts w:eastAsia="Yu Mincho"/>
          <w:noProof/>
        </w:rPr>
      </w:pPr>
      <w:r w:rsidRPr="00AB1EEE">
        <w:rPr>
          <w:noProof/>
        </w:rPr>
        <w:object w:dxaOrig="10886" w:dyaOrig="7860" w14:anchorId="244690D1">
          <v:shape id="_x0000_i1067" type="#_x0000_t75" alt="" style="width:414.8pt;height:299.8pt;mso-width-percent:0;mso-height-percent:0;mso-width-percent:0;mso-height-percent:0" o:ole="">
            <v:imagedata r:id="rId105" o:title=""/>
          </v:shape>
          <o:OLEObject Type="Embed" ProgID="Mscgen.Chart" ShapeID="_x0000_i1067" DrawAspect="Content" ObjectID="_1802010425" r:id="rId106"/>
        </w:object>
      </w:r>
    </w:p>
    <w:p w14:paraId="131105C0" w14:textId="77777777" w:rsidR="00907075" w:rsidRPr="00AB1EEE" w:rsidRDefault="00907075" w:rsidP="00907075">
      <w:pPr>
        <w:pStyle w:val="TF"/>
      </w:pPr>
      <w:r w:rsidRPr="00AB1EEE">
        <w:t>Figure 9.2.3.3-1: Re-establishment procedure</w:t>
      </w:r>
    </w:p>
    <w:p w14:paraId="0F165039" w14:textId="77777777" w:rsidR="00907075" w:rsidRPr="00AB1EEE" w:rsidRDefault="00907075" w:rsidP="00907075">
      <w:pPr>
        <w:pStyle w:val="B1"/>
      </w:pPr>
      <w:r w:rsidRPr="00AB1EEE">
        <w:t>1.</w:t>
      </w:r>
      <w:r w:rsidRPr="00AB1EEE">
        <w:tab/>
        <w:t>The UE re-establishes the connection, providing the UE Identity (PCI+C-RNTI) to the gNB where the trigger for the re-establishment occurred.</w:t>
      </w:r>
    </w:p>
    <w:p w14:paraId="66105A65" w14:textId="77777777" w:rsidR="00907075" w:rsidRPr="00AB1EEE" w:rsidRDefault="00907075" w:rsidP="00907075">
      <w:pPr>
        <w:pStyle w:val="B1"/>
      </w:pPr>
      <w:r w:rsidRPr="00AB1EEE">
        <w:t>2.</w:t>
      </w:r>
      <w:r w:rsidRPr="00AB1EEE">
        <w:tab/>
        <w:t>If the UE Context is not locally available, the gNB, requests the last serving gNB to provide UE Context data.</w:t>
      </w:r>
    </w:p>
    <w:p w14:paraId="1C68BDAB" w14:textId="77777777" w:rsidR="00907075" w:rsidRPr="00AB1EEE" w:rsidRDefault="00907075" w:rsidP="00907075">
      <w:pPr>
        <w:pStyle w:val="B1"/>
      </w:pPr>
      <w:r w:rsidRPr="00AB1EEE">
        <w:t>3.</w:t>
      </w:r>
      <w:r w:rsidRPr="00AB1EEE">
        <w:tab/>
        <w:t>The last serving gNB provides UE context data.</w:t>
      </w:r>
    </w:p>
    <w:p w14:paraId="79410EF3" w14:textId="77777777" w:rsidR="00907075" w:rsidRPr="00AB1EEE" w:rsidRDefault="00907075" w:rsidP="00907075">
      <w:pPr>
        <w:pStyle w:val="B1"/>
      </w:pPr>
      <w:r w:rsidRPr="00AB1EEE">
        <w:t>4/4a. The gNB continues the re-establishment of the RRC connection. The message is sent on SRB1.</w:t>
      </w:r>
    </w:p>
    <w:p w14:paraId="4FE78B92" w14:textId="77777777" w:rsidR="00907075" w:rsidRPr="00AB1EEE" w:rsidRDefault="00907075" w:rsidP="00907075">
      <w:pPr>
        <w:pStyle w:val="B1"/>
      </w:pPr>
      <w:r w:rsidRPr="00AB1EEE">
        <w:t>5/5a. The gNB may perform the reconfiguration to re-establish SRB2 and DRBs when the re-establishment procedure is ongoing.</w:t>
      </w:r>
    </w:p>
    <w:p w14:paraId="00E22D4B" w14:textId="77777777" w:rsidR="00907075" w:rsidRPr="00AB1EEE" w:rsidRDefault="00907075" w:rsidP="00907075">
      <w:pPr>
        <w:pStyle w:val="B1"/>
      </w:pPr>
      <w:r w:rsidRPr="00AB1EEE">
        <w:t>6/7.</w:t>
      </w:r>
      <w:r w:rsidRPr="00AB1EEE">
        <w:tab/>
        <w:t>If loss of user data buffered in the last serving gNB shall be prevented, the gNB provides forwarding addresses, and the last serving gNB provides the SN status to the gNB.</w:t>
      </w:r>
    </w:p>
    <w:p w14:paraId="7FF05422" w14:textId="77777777" w:rsidR="00907075" w:rsidRPr="00AB1EEE" w:rsidRDefault="00907075" w:rsidP="00907075">
      <w:pPr>
        <w:pStyle w:val="B1"/>
      </w:pPr>
      <w:r w:rsidRPr="00AB1EEE">
        <w:t>8/9. The gNB performs path switch.</w:t>
      </w:r>
    </w:p>
    <w:p w14:paraId="41D89DE7" w14:textId="77777777" w:rsidR="00907075" w:rsidRPr="00AB1EEE" w:rsidRDefault="00907075" w:rsidP="00907075">
      <w:pPr>
        <w:pStyle w:val="B1"/>
      </w:pPr>
      <w:r w:rsidRPr="00AB1EEE">
        <w:t>10.</w:t>
      </w:r>
      <w:r w:rsidRPr="00AB1EEE">
        <w:tab/>
        <w:t>The gNB triggers the release of the UE resources at the last serving gNB.</w:t>
      </w:r>
    </w:p>
    <w:p w14:paraId="2E2E8E65" w14:textId="77777777" w:rsidR="00907075" w:rsidRPr="00AB1EEE" w:rsidRDefault="00907075" w:rsidP="00907075">
      <w:bookmarkStart w:id="965" w:name="_Toc37231958"/>
      <w:bookmarkStart w:id="966" w:name="_Toc20387987"/>
      <w:bookmarkStart w:id="967"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4B198C9C" w14:textId="77777777" w:rsidR="00907075" w:rsidRPr="00AB1EEE" w:rsidRDefault="00907075" w:rsidP="00907075">
      <w:pPr>
        <w:pStyle w:val="4"/>
      </w:pPr>
      <w:bookmarkStart w:id="968" w:name="_Toc46502013"/>
      <w:bookmarkStart w:id="969" w:name="_Toc51971361"/>
      <w:bookmarkStart w:id="970" w:name="_Toc52551344"/>
      <w:bookmarkStart w:id="971" w:name="_Toc185530424"/>
      <w:r w:rsidRPr="00AB1EEE">
        <w:lastRenderedPageBreak/>
        <w:t>9.2.3.4</w:t>
      </w:r>
      <w:r w:rsidRPr="00AB1EEE">
        <w:tab/>
        <w:t>Conditional Handover</w:t>
      </w:r>
      <w:bookmarkEnd w:id="965"/>
      <w:bookmarkEnd w:id="968"/>
      <w:bookmarkEnd w:id="969"/>
      <w:bookmarkEnd w:id="970"/>
      <w:bookmarkEnd w:id="971"/>
    </w:p>
    <w:p w14:paraId="2E34274C" w14:textId="77777777" w:rsidR="00907075" w:rsidRPr="00AB1EEE" w:rsidRDefault="00907075" w:rsidP="00907075">
      <w:pPr>
        <w:pStyle w:val="5"/>
      </w:pPr>
      <w:bookmarkStart w:id="972" w:name="_Toc37231959"/>
      <w:bookmarkStart w:id="973" w:name="_Toc46502014"/>
      <w:bookmarkStart w:id="974" w:name="_Toc51971362"/>
      <w:bookmarkStart w:id="975" w:name="_Toc52551345"/>
      <w:bookmarkStart w:id="976" w:name="_Toc185530425"/>
      <w:r w:rsidRPr="00AB1EEE">
        <w:t>9.2.3.4.1</w:t>
      </w:r>
      <w:r w:rsidRPr="00AB1EEE">
        <w:tab/>
        <w:t>General</w:t>
      </w:r>
      <w:bookmarkEnd w:id="972"/>
      <w:bookmarkEnd w:id="973"/>
      <w:bookmarkEnd w:id="974"/>
      <w:bookmarkEnd w:id="975"/>
      <w:bookmarkEnd w:id="976"/>
    </w:p>
    <w:p w14:paraId="21D4544B" w14:textId="77777777" w:rsidR="00907075" w:rsidRPr="00AB1EEE" w:rsidRDefault="00907075" w:rsidP="00907075">
      <w:pPr>
        <w:rPr>
          <w:rFonts w:eastAsia="宋体"/>
        </w:rPr>
      </w:pPr>
      <w:r w:rsidRPr="00AB1EEE">
        <w:rPr>
          <w:rFonts w:eastAsia="宋体"/>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9B2983C" w14:textId="77777777" w:rsidR="00907075" w:rsidRPr="00AB1EEE" w:rsidRDefault="00907075" w:rsidP="00907075">
      <w:r w:rsidRPr="00AB1EEE">
        <w:rPr>
          <w:rFonts w:eastAsia="宋体"/>
        </w:rPr>
        <w:t>The following principles apply to CHO:</w:t>
      </w:r>
    </w:p>
    <w:p w14:paraId="03873195" w14:textId="77777777" w:rsidR="00907075" w:rsidRPr="00AB1EEE" w:rsidRDefault="00907075" w:rsidP="00907075">
      <w:pPr>
        <w:pStyle w:val="B1"/>
      </w:pPr>
      <w:r w:rsidRPr="00AB1EEE">
        <w:t>-</w:t>
      </w:r>
      <w:r w:rsidRPr="00AB1EEE">
        <w:tab/>
        <w:t xml:space="preserve">The CHO configuration contains </w:t>
      </w:r>
      <w:r w:rsidRPr="00AB1EEE">
        <w:rPr>
          <w:lang w:eastAsia="ko-KR"/>
        </w:rPr>
        <w:t>the configuration of CHO candidate cell(s) generated by the candidate gNB(s) and execution condition(s) generated by the source gNB</w:t>
      </w:r>
      <w:r w:rsidRPr="00AB1EEE">
        <w:rPr>
          <w:rFonts w:ascii="宋体" w:eastAsia="宋体" w:hAnsi="宋体"/>
        </w:rPr>
        <w:t>.</w:t>
      </w:r>
    </w:p>
    <w:p w14:paraId="7485D74D" w14:textId="77777777" w:rsidR="00907075" w:rsidRPr="00AB1EEE" w:rsidRDefault="00907075" w:rsidP="00907075">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DA18B53" w14:textId="77777777" w:rsidR="00907075" w:rsidRPr="00AB1EEE" w:rsidRDefault="00907075" w:rsidP="00907075">
      <w:pPr>
        <w:pStyle w:val="B1"/>
      </w:pPr>
      <w:r w:rsidRPr="00AB1EEE">
        <w:t>-</w:t>
      </w:r>
      <w:r w:rsidRPr="00AB1EEE">
        <w:tab/>
        <w:t xml:space="preserve">Before any CHO execution condition is satisfied, upon reception of HO command (without CHO configuration) </w:t>
      </w:r>
      <w:bookmarkStart w:id="977" w:name="OLE_LINK69"/>
      <w:r w:rsidRPr="00AB1EEE">
        <w:t xml:space="preserve">or </w:t>
      </w:r>
      <w:bookmarkStart w:id="978" w:name="OLE_LINK70"/>
      <w:r w:rsidRPr="00AB1EEE">
        <w:t>LTM cell switch command</w:t>
      </w:r>
      <w:bookmarkEnd w:id="977"/>
      <w:bookmarkEnd w:id="978"/>
      <w:r w:rsidRPr="00AB1EEE">
        <w:t xml:space="preserve"> MAC CE, the UE executes the HO procedure as described in clause 9.2.3.2 or LTM cell switch procedure as described in clause 9.2.3.5, regardless of any previously received CHO configuration.</w:t>
      </w:r>
    </w:p>
    <w:p w14:paraId="496ACDA3" w14:textId="77777777" w:rsidR="00907075" w:rsidRPr="00AB1EEE" w:rsidRDefault="00907075" w:rsidP="00907075">
      <w:pPr>
        <w:pStyle w:val="B1"/>
      </w:pPr>
      <w:r w:rsidRPr="00AB1EEE">
        <w:t>-</w:t>
      </w:r>
      <w:r w:rsidRPr="00AB1EEE">
        <w:tab/>
        <w:t>While executing CHO, i.e. from the time when the UE starts synchronization with target cell, UE does not monitor source cell.</w:t>
      </w:r>
    </w:p>
    <w:p w14:paraId="215FC1EE" w14:textId="77777777" w:rsidR="00907075" w:rsidRPr="00AB1EEE" w:rsidRDefault="00907075" w:rsidP="00907075">
      <w:r w:rsidRPr="00AB1EEE">
        <w:t>CHO is also supported for the IAB-MT in context of intra- and inter-donor IAB-node migration and BH RLF recovery.</w:t>
      </w:r>
    </w:p>
    <w:p w14:paraId="719F8786" w14:textId="77777777" w:rsidR="00907075" w:rsidRPr="00AB1EEE" w:rsidRDefault="00907075" w:rsidP="00907075">
      <w:pPr>
        <w:rPr>
          <w:rFonts w:eastAsia="宋体"/>
        </w:rPr>
      </w:pPr>
      <w:r w:rsidRPr="00AB1EEE">
        <w:rPr>
          <w:rFonts w:eastAsia="宋体"/>
        </w:rPr>
        <w:t>CHO is not supported for NG-C based handover in this release of the specification.</w:t>
      </w:r>
    </w:p>
    <w:p w14:paraId="101F0523" w14:textId="77777777" w:rsidR="00907075" w:rsidRPr="00AB1EEE" w:rsidRDefault="00907075" w:rsidP="00907075">
      <w:pPr>
        <w:pStyle w:val="5"/>
      </w:pPr>
      <w:bookmarkStart w:id="979" w:name="_Toc37231960"/>
      <w:bookmarkStart w:id="980" w:name="_Toc46502015"/>
      <w:bookmarkStart w:id="981" w:name="_Toc51971363"/>
      <w:bookmarkStart w:id="982" w:name="_Toc52551346"/>
      <w:bookmarkStart w:id="983" w:name="_Toc185530426"/>
      <w:r w:rsidRPr="00AB1EEE">
        <w:t>9.2.3.4.2</w:t>
      </w:r>
      <w:r w:rsidRPr="00AB1EEE">
        <w:tab/>
        <w:t>C-plane handling</w:t>
      </w:r>
      <w:bookmarkEnd w:id="979"/>
      <w:bookmarkEnd w:id="980"/>
      <w:bookmarkEnd w:id="981"/>
      <w:bookmarkEnd w:id="982"/>
      <w:bookmarkEnd w:id="983"/>
    </w:p>
    <w:p w14:paraId="1114C0F2" w14:textId="77777777" w:rsidR="00907075" w:rsidRPr="00AB1EEE" w:rsidRDefault="00907075" w:rsidP="00907075">
      <w:r w:rsidRPr="00AB1EE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643AC45A" w14:textId="77777777" w:rsidR="00907075" w:rsidRPr="00AB1EEE" w:rsidRDefault="009B7E9F" w:rsidP="00907075">
      <w:pPr>
        <w:pStyle w:val="TH"/>
        <w:rPr>
          <w:rFonts w:ascii="Times New Roman" w:hAnsi="Times New Roman"/>
        </w:rPr>
      </w:pPr>
      <w:r w:rsidRPr="00AB1EEE">
        <w:rPr>
          <w:noProof/>
        </w:rPr>
        <w:object w:dxaOrig="12690" w:dyaOrig="13035" w14:anchorId="33DE9C0F">
          <v:shape id="_x0000_i1068" type="#_x0000_t75" alt="" style="width:483.05pt;height:497.55pt;mso-width-percent:0;mso-height-percent:0;mso-width-percent:0;mso-height-percent:0" o:ole="">
            <v:imagedata r:id="rId107" o:title=""/>
          </v:shape>
          <o:OLEObject Type="Embed" ProgID="Mscgen.Chart" ShapeID="_x0000_i1068" DrawAspect="Content" ObjectID="_1802010426" r:id="rId108"/>
        </w:object>
      </w:r>
    </w:p>
    <w:p w14:paraId="3D8B92A1" w14:textId="77777777" w:rsidR="00907075" w:rsidRPr="00AB1EEE" w:rsidRDefault="00907075" w:rsidP="00907075">
      <w:pPr>
        <w:pStyle w:val="TF"/>
      </w:pPr>
      <w:r w:rsidRPr="00AB1EEE">
        <w:t>Figure 9.2.3.4.2-1: Intra-AMF/UPF Conditional Handover</w:t>
      </w:r>
    </w:p>
    <w:p w14:paraId="2E84ED7A" w14:textId="77777777" w:rsidR="00907075" w:rsidRPr="00AB1EEE" w:rsidRDefault="00907075" w:rsidP="00907075">
      <w:pPr>
        <w:pStyle w:val="B1"/>
      </w:pPr>
      <w:r w:rsidRPr="00AB1EEE">
        <w:t>0/1.</w:t>
      </w:r>
      <w:r w:rsidRPr="00AB1EEE">
        <w:tab/>
        <w:t>Same as step 0, 1 in Figure 9.2.3.2.1-1 of clause 9.2.3.2.1.</w:t>
      </w:r>
    </w:p>
    <w:p w14:paraId="3C9723A2" w14:textId="77777777" w:rsidR="00907075" w:rsidRPr="00AB1EEE" w:rsidRDefault="00907075" w:rsidP="00907075">
      <w:pPr>
        <w:pStyle w:val="B1"/>
      </w:pPr>
      <w:r w:rsidRPr="00AB1EEE">
        <w:t>2.</w:t>
      </w:r>
      <w:r w:rsidRPr="00AB1EEE">
        <w:tab/>
        <w:t>The source gNB decides to use CHO.</w:t>
      </w:r>
    </w:p>
    <w:p w14:paraId="0D3ECE2E" w14:textId="77777777" w:rsidR="00907075" w:rsidRPr="00AB1EEE" w:rsidRDefault="00907075" w:rsidP="00907075">
      <w:pPr>
        <w:pStyle w:val="B1"/>
      </w:pPr>
      <w:r w:rsidRPr="00AB1EEE">
        <w:t>3.</w:t>
      </w:r>
      <w:r w:rsidRPr="00AB1EEE">
        <w:tab/>
        <w:t>The source gNB requests CHO for one or more candidate cells belonging to one or more candidate gNBs. A CHO request message is sent for each candidate cell.</w:t>
      </w:r>
    </w:p>
    <w:p w14:paraId="3D786366" w14:textId="77777777" w:rsidR="00907075" w:rsidRPr="00AB1EEE" w:rsidRDefault="00907075" w:rsidP="00907075">
      <w:pPr>
        <w:pStyle w:val="B1"/>
      </w:pPr>
      <w:r w:rsidRPr="00AB1EEE">
        <w:t>4.</w:t>
      </w:r>
      <w:r w:rsidRPr="00AB1EEE">
        <w:tab/>
        <w:t>Same as step 4 in Figure 9.2.3.2.1-1 of clause 9.2.3.2.1.</w:t>
      </w:r>
    </w:p>
    <w:p w14:paraId="4E8A0BBB" w14:textId="77777777" w:rsidR="00907075" w:rsidRPr="00AB1EEE" w:rsidRDefault="00907075" w:rsidP="00907075">
      <w:pPr>
        <w:pStyle w:val="B1"/>
      </w:pPr>
      <w:r w:rsidRPr="00AB1EEE">
        <w:t>5.</w:t>
      </w:r>
      <w:r w:rsidRPr="00AB1EEE">
        <w:tab/>
        <w:t>The candidate gNB(s) sends CHO response (HO REQUEST ACKNOWLEDGE) including configuration of CHO candidate cell(s) to the source gNB. The CHO response message is sent for each candidate cell.</w:t>
      </w:r>
    </w:p>
    <w:p w14:paraId="20F0F04F" w14:textId="77777777" w:rsidR="00907075" w:rsidRPr="00AB1EEE" w:rsidRDefault="00907075" w:rsidP="00907075">
      <w:pPr>
        <w:pStyle w:val="B1"/>
      </w:pPr>
      <w:r w:rsidRPr="00AB1EEE">
        <w:t>6.</w:t>
      </w:r>
      <w:r w:rsidRPr="00AB1EEE">
        <w:tab/>
        <w:t xml:space="preserve">The source gNB sends an </w:t>
      </w:r>
      <w:r w:rsidRPr="00AB1EEE">
        <w:rPr>
          <w:i/>
        </w:rPr>
        <w:t>RRCReconfiguration</w:t>
      </w:r>
      <w:r w:rsidRPr="00AB1EEE">
        <w:t xml:space="preserve"> message to the UE, containing the configuration of CHO candidate cell(s)</w:t>
      </w:r>
      <w:r w:rsidRPr="00AB1EEE" w:rsidDel="00627511">
        <w:t xml:space="preserve"> </w:t>
      </w:r>
      <w:r w:rsidRPr="00AB1EEE">
        <w:t>and CHO execution condition(s).</w:t>
      </w:r>
    </w:p>
    <w:p w14:paraId="563FC557" w14:textId="77777777" w:rsidR="00907075" w:rsidRPr="00AB1EEE" w:rsidRDefault="00907075" w:rsidP="00907075">
      <w:pPr>
        <w:pStyle w:val="NO"/>
      </w:pPr>
      <w:r w:rsidRPr="00AB1EEE">
        <w:lastRenderedPageBreak/>
        <w:t>NOTE 1:</w:t>
      </w:r>
      <w:r w:rsidRPr="00AB1EEE">
        <w:tab/>
        <w:t>CHO configuration of candidate cells can be followed by another reconfiguration from the source gNB.</w:t>
      </w:r>
    </w:p>
    <w:p w14:paraId="67826EBF" w14:textId="77777777" w:rsidR="00907075" w:rsidRPr="00AB1EEE" w:rsidRDefault="00907075" w:rsidP="00907075">
      <w:pPr>
        <w:pStyle w:val="NO"/>
      </w:pPr>
      <w:r w:rsidRPr="00AB1EEE">
        <w:t>NOTE 1a:</w:t>
      </w:r>
      <w:r w:rsidRPr="00AB1EEE">
        <w:tab/>
        <w:t>A configuration of a CHO candidate cell cannot contain a DAPS handover configuration.</w:t>
      </w:r>
    </w:p>
    <w:p w14:paraId="11DF94EB" w14:textId="77777777" w:rsidR="00907075" w:rsidRPr="00AB1EEE" w:rsidRDefault="00907075" w:rsidP="00907075">
      <w:pPr>
        <w:pStyle w:val="B1"/>
      </w:pPr>
      <w:r w:rsidRPr="00AB1EEE">
        <w:t>7.</w:t>
      </w:r>
      <w:r w:rsidRPr="00AB1EEE">
        <w:tab/>
        <w:t xml:space="preserve">The UE sends an </w:t>
      </w:r>
      <w:r w:rsidRPr="00AB1EEE">
        <w:rPr>
          <w:i/>
        </w:rPr>
        <w:t>RRCReconfigurationComplete</w:t>
      </w:r>
      <w:r w:rsidRPr="00AB1EEE">
        <w:t xml:space="preserve"> message to the source gNB.</w:t>
      </w:r>
    </w:p>
    <w:p w14:paraId="4960B4B1" w14:textId="77777777" w:rsidR="00907075" w:rsidRPr="00AB1EEE" w:rsidRDefault="00907075" w:rsidP="00907075">
      <w:pPr>
        <w:pStyle w:val="B1"/>
      </w:pPr>
      <w:r w:rsidRPr="00AB1EEE">
        <w:t>7a</w:t>
      </w:r>
      <w:r w:rsidRPr="00AB1EEE">
        <w:tab/>
        <w:t>If early data forwarding is applied, the source gNB sends the EARLY STATUS TRANSFER message.</w:t>
      </w:r>
    </w:p>
    <w:p w14:paraId="1E00C26B" w14:textId="77777777" w:rsidR="00907075" w:rsidRPr="00AB1EEE" w:rsidRDefault="00907075" w:rsidP="00907075">
      <w:pPr>
        <w:pStyle w:val="B1"/>
      </w:pPr>
      <w:r w:rsidRPr="00AB1EEE">
        <w:t>8.</w:t>
      </w:r>
      <w:r w:rsidRPr="00AB1EEE">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B1EEE">
        <w:rPr>
          <w:i/>
        </w:rPr>
        <w:t>RRCReconfigurationComplete</w:t>
      </w:r>
      <w:r w:rsidRPr="00AB1EEE">
        <w:t xml:space="preserve"> message to the target gNB</w:t>
      </w:r>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1E2F4DBA" w14:textId="77777777" w:rsidR="00907075" w:rsidRPr="00AB1EEE" w:rsidRDefault="00907075" w:rsidP="00907075">
      <w:pPr>
        <w:pStyle w:val="B1"/>
      </w:pPr>
      <w:bookmarkStart w:id="984" w:name="_Toc37231961"/>
      <w:r w:rsidRPr="00AB1EEE">
        <w:t>8a/b</w:t>
      </w:r>
      <w:r w:rsidRPr="00AB1EEE">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7C59DA8" w14:textId="77777777" w:rsidR="00907075" w:rsidRPr="00AB1EEE" w:rsidRDefault="00907075" w:rsidP="00907075">
      <w:pPr>
        <w:pStyle w:val="NO"/>
      </w:pPr>
      <w:r w:rsidRPr="00AB1EEE">
        <w:t>NOTE 2:</w:t>
      </w:r>
      <w:r w:rsidRPr="00AB1EEE">
        <w:tab/>
        <w:t>Late data forwarding may be initiated as soon as the source gNB receives the HANDOVER SUCCESS message.</w:t>
      </w:r>
    </w:p>
    <w:p w14:paraId="133DFBA5" w14:textId="77777777" w:rsidR="00907075" w:rsidRPr="00AB1EEE" w:rsidRDefault="00907075" w:rsidP="00907075">
      <w:pPr>
        <w:pStyle w:val="B1"/>
      </w:pPr>
      <w:r w:rsidRPr="00AB1EEE">
        <w:t>8c.</w:t>
      </w:r>
      <w:r w:rsidRPr="00AB1EEE">
        <w:tab/>
        <w:t>The source gNB sends the HANDOVER CANCEL message toward the other signalling connections or other candidate target gNBs, if any, to cancel CHO for the UE.</w:t>
      </w:r>
    </w:p>
    <w:p w14:paraId="4BEB929A" w14:textId="77777777" w:rsidR="00907075" w:rsidRPr="00AB1EEE" w:rsidRDefault="00907075" w:rsidP="00907075">
      <w:pPr>
        <w:pStyle w:val="5"/>
      </w:pPr>
      <w:bookmarkStart w:id="985" w:name="_Toc535274907"/>
      <w:bookmarkStart w:id="986" w:name="_Toc46502016"/>
      <w:bookmarkStart w:id="987" w:name="_Toc51971364"/>
      <w:bookmarkStart w:id="988" w:name="_Toc52551347"/>
      <w:bookmarkStart w:id="989" w:name="_Toc185530427"/>
      <w:r w:rsidRPr="00AB1EEE">
        <w:t>9.2.3.4.3</w:t>
      </w:r>
      <w:r w:rsidRPr="00AB1EEE">
        <w:tab/>
        <w:t>U-plane handling</w:t>
      </w:r>
      <w:bookmarkEnd w:id="985"/>
      <w:bookmarkEnd w:id="986"/>
      <w:bookmarkEnd w:id="987"/>
      <w:bookmarkEnd w:id="988"/>
      <w:bookmarkEnd w:id="989"/>
    </w:p>
    <w:p w14:paraId="2763F77D" w14:textId="77777777" w:rsidR="00907075" w:rsidRPr="00AB1EEE" w:rsidRDefault="00907075" w:rsidP="00907075">
      <w:r w:rsidRPr="00AB1EEE">
        <w:rPr>
          <w:noProof/>
        </w:rPr>
        <w:t>The U-plane handling for Conditional Handover follows the same principles for DAPS handover in 9.2.3.2.2, if early data forwarding is applied, except that, in case of Full Configuration,</w:t>
      </w:r>
      <w:r w:rsidRPr="00AB1EEE">
        <w:t xml:space="preserve"> HFN and PDCP SN are reset in the target gNB after the SN assignment is handed over to the target gNB</w:t>
      </w:r>
      <w:r w:rsidRPr="00AB1EEE">
        <w:rPr>
          <w:noProof/>
        </w:rPr>
        <w:t>. If late data forwarding is applied, the U-plane handling follows the RLC-AM or RLC-UM bearer principles defined in 9.2.3.2.2.</w:t>
      </w:r>
    </w:p>
    <w:p w14:paraId="411A2C35" w14:textId="77777777" w:rsidR="00907075" w:rsidRPr="00AB1EEE" w:rsidRDefault="00907075" w:rsidP="00907075">
      <w:pPr>
        <w:pStyle w:val="5"/>
      </w:pPr>
      <w:bookmarkStart w:id="990" w:name="_Toc46502017"/>
      <w:bookmarkStart w:id="991" w:name="_Toc51971365"/>
      <w:bookmarkStart w:id="992" w:name="_Toc52551348"/>
      <w:bookmarkStart w:id="993" w:name="_Toc185530428"/>
      <w:r w:rsidRPr="00AB1EEE">
        <w:t>9.2.3.4.4</w:t>
      </w:r>
      <w:r w:rsidRPr="00AB1EEE">
        <w:tab/>
        <w:t>Data Forwarding</w:t>
      </w:r>
      <w:bookmarkEnd w:id="990"/>
      <w:bookmarkEnd w:id="991"/>
      <w:bookmarkEnd w:id="992"/>
      <w:bookmarkEnd w:id="993"/>
    </w:p>
    <w:p w14:paraId="241ED721" w14:textId="77777777" w:rsidR="00907075" w:rsidRPr="00AB1EEE" w:rsidRDefault="00907075" w:rsidP="00907075">
      <w:pPr>
        <w:rPr>
          <w:noProof/>
        </w:rPr>
      </w:pPr>
      <w:r w:rsidRPr="00AB1EEE">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14:paraId="4E2FD9B7" w14:textId="77777777" w:rsidR="00907075" w:rsidRPr="00AB1EEE" w:rsidRDefault="00907075" w:rsidP="00907075">
      <w:pPr>
        <w:rPr>
          <w:noProof/>
        </w:rPr>
      </w:pPr>
      <w:r w:rsidRPr="00AB1EEE">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over in the intra-system handover as defined in 9.2.3.2.3.</w:t>
      </w:r>
    </w:p>
    <w:p w14:paraId="1CC01B52" w14:textId="77777777" w:rsidR="00907075" w:rsidRPr="00AB1EEE" w:rsidRDefault="00907075" w:rsidP="00907075">
      <w:pPr>
        <w:pStyle w:val="4"/>
      </w:pPr>
      <w:bookmarkStart w:id="994" w:name="_Toc185530429"/>
      <w:r w:rsidRPr="00AB1EEE">
        <w:t>9.2.3.5</w:t>
      </w:r>
      <w:r w:rsidRPr="00AB1EEE">
        <w:tab/>
        <w:t>L1/L2 Triggered Mobility</w:t>
      </w:r>
      <w:bookmarkEnd w:id="994"/>
    </w:p>
    <w:p w14:paraId="10E4EA77" w14:textId="77777777" w:rsidR="00907075" w:rsidRPr="00AB1EEE" w:rsidRDefault="00907075" w:rsidP="00907075">
      <w:pPr>
        <w:pStyle w:val="5"/>
      </w:pPr>
      <w:bookmarkStart w:id="995" w:name="_Toc185530430"/>
      <w:r w:rsidRPr="00AB1EEE">
        <w:t>9.2.3.5.1</w:t>
      </w:r>
      <w:r w:rsidRPr="00AB1EEE">
        <w:tab/>
        <w:t>General</w:t>
      </w:r>
      <w:bookmarkEnd w:id="995"/>
    </w:p>
    <w:p w14:paraId="39038A42" w14:textId="77777777" w:rsidR="00907075" w:rsidRPr="00AB1EEE" w:rsidRDefault="00907075" w:rsidP="00907075">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7DBD433" w14:textId="77777777" w:rsidR="00907075" w:rsidRPr="00AB1EEE" w:rsidRDefault="00907075" w:rsidP="00907075">
      <w:bookmarkStart w:id="996" w:name="OLE_LINK117"/>
      <w:bookmarkStart w:id="997"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27689AA5" w14:textId="77777777" w:rsidR="00907075" w:rsidRPr="00AB1EEE" w:rsidRDefault="00907075" w:rsidP="00907075">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w:t>
      </w:r>
      <w:bookmarkStart w:id="998" w:name="OLE_LINK44"/>
      <w:r w:rsidRPr="00AB1EEE">
        <w:t>gNB-DU</w:t>
      </w:r>
      <w:bookmarkEnd w:id="998"/>
      <w:r w:rsidRPr="00AB1EEE">
        <w:t xml:space="preserve">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730177EA" w14:textId="77777777" w:rsidR="00907075" w:rsidRPr="00AB1EEE" w:rsidRDefault="00907075" w:rsidP="00907075">
      <w:r w:rsidRPr="00AB1EEE">
        <w:t>When two TAG IDs are configured for an LTM candidate cell, the gNB-DU to which the LTM candidate cell belongs assigns the same TAG ID pointer value for each TRP to be used by the UEs.</w:t>
      </w:r>
    </w:p>
    <w:p w14:paraId="1A625342" w14:textId="77777777" w:rsidR="00907075" w:rsidRPr="00AB1EEE" w:rsidRDefault="00907075" w:rsidP="00907075">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bookmarkStart w:id="999" w:name="OLE_LINK120"/>
      <w:bookmarkStart w:id="1000" w:name="OLE_LINK119"/>
    </w:p>
    <w:p w14:paraId="4920B935" w14:textId="77777777" w:rsidR="00907075" w:rsidRPr="00AB1EEE" w:rsidRDefault="00907075" w:rsidP="00907075">
      <w:bookmarkStart w:id="1001" w:name="OLE_LINK121"/>
      <w:bookmarkStart w:id="1002" w:name="OLE_LINK122"/>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076E02DE" w14:textId="77777777" w:rsidR="00907075" w:rsidRPr="00AB1EEE" w:rsidRDefault="00907075" w:rsidP="00907075">
      <w:bookmarkStart w:id="1003" w:name="OLE_LINK124"/>
      <w:bookmarkStart w:id="1004" w:name="OLE_LINK125"/>
      <w:bookmarkEnd w:id="996"/>
      <w:bookmarkEnd w:id="997"/>
      <w:bookmarkEnd w:id="999"/>
      <w:bookmarkEnd w:id="1000"/>
      <w:bookmarkEnd w:id="1001"/>
      <w:bookmarkEnd w:id="1002"/>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03"/>
      <w:bookmarkEnd w:id="1004"/>
      <w:r w:rsidRPr="00AB1EEE">
        <w:t xml:space="preserve"> Before RACH-less LTM procedure completion, the UE shall not trigger random access procedure if it does not have a valid PUCCH resource for triggered SRs.</w:t>
      </w:r>
    </w:p>
    <w:p w14:paraId="2270C59C" w14:textId="77777777" w:rsidR="00907075" w:rsidRPr="00AB1EEE" w:rsidRDefault="00907075" w:rsidP="00907075">
      <w:r w:rsidRPr="00AB1EEE">
        <w:t>The following principles apply to LTM:</w:t>
      </w:r>
    </w:p>
    <w:p w14:paraId="5B59A5AC" w14:textId="77777777" w:rsidR="00907075" w:rsidRPr="00AB1EEE" w:rsidRDefault="00907075" w:rsidP="00907075">
      <w:pPr>
        <w:pStyle w:val="B1"/>
      </w:pPr>
      <w:r w:rsidRPr="00AB1EEE">
        <w:rPr>
          <w:rFonts w:eastAsia="PMingLiU"/>
          <w:lang w:eastAsia="zh-TW"/>
        </w:rPr>
        <w:t>-</w:t>
      </w:r>
      <w:r w:rsidRPr="00AB1EEE">
        <w:rPr>
          <w:rFonts w:eastAsia="PMingLiU"/>
          <w:lang w:eastAsia="zh-TW"/>
        </w:rPr>
        <w:tab/>
      </w:r>
      <w:r w:rsidRPr="00AB1EEE">
        <w:t>Security keys are maintained upon an LTM cell switch;</w:t>
      </w:r>
    </w:p>
    <w:p w14:paraId="19359393" w14:textId="77777777" w:rsidR="00907075" w:rsidRPr="00AB1EEE" w:rsidRDefault="00907075" w:rsidP="00907075">
      <w:pPr>
        <w:pStyle w:val="B1"/>
      </w:pPr>
      <w:r w:rsidRPr="00AB1EEE">
        <w:rPr>
          <w:rFonts w:eastAsia="宋体"/>
        </w:rPr>
        <w:t>-</w:t>
      </w:r>
      <w:r w:rsidRPr="00AB1EEE">
        <w:rPr>
          <w:rFonts w:eastAsia="宋体"/>
        </w:rPr>
        <w:tab/>
      </w:r>
      <w:r w:rsidRPr="00AB1EEE">
        <w:t>Subsequent LTM is supported.</w:t>
      </w:r>
    </w:p>
    <w:p w14:paraId="376B2AF2" w14:textId="77777777" w:rsidR="00907075" w:rsidRPr="00AB1EEE" w:rsidRDefault="00907075" w:rsidP="00907075">
      <w:r w:rsidRPr="00AB1EEE">
        <w:t>LTM supports both intra-gNB-DU and inter-gNB-DU mobility within the same gNB-CU. LTM supports both intra-frequency and inter-frequency mobility, including mobility to inter-frequency cell that is not a current serving cell. LTM is supported only for licensed spectrum. The following scenarios are supported:</w:t>
      </w:r>
    </w:p>
    <w:p w14:paraId="255B56C3" w14:textId="30FD6904" w:rsidR="00907075" w:rsidRPr="00AB1EEE" w:rsidRDefault="00907075" w:rsidP="00907075">
      <w:pPr>
        <w:pStyle w:val="B1"/>
      </w:pPr>
      <w:r w:rsidRPr="00AB1EEE">
        <w:rPr>
          <w:rFonts w:eastAsia="PMingLiU"/>
          <w:lang w:eastAsia="zh-TW"/>
        </w:rPr>
        <w:t>-</w:t>
      </w:r>
      <w:r w:rsidRPr="00AB1EEE">
        <w:rPr>
          <w:rFonts w:eastAsia="PMingLiU"/>
          <w:lang w:eastAsia="zh-TW"/>
        </w:rPr>
        <w:tab/>
      </w:r>
      <w:commentRangeStart w:id="1005"/>
      <w:commentRangeStart w:id="1006"/>
      <w:del w:id="1007" w:author="Ericsson" w:date="2025-02-24T19:30:00Z">
        <w:r w:rsidRPr="00AB1EEE" w:rsidDel="00DD5974">
          <w:delText xml:space="preserve">PCell </w:delText>
        </w:r>
      </w:del>
      <w:ins w:id="1008" w:author="Ericsson" w:date="2025-02-24T19:30:00Z">
        <w:r w:rsidR="00DD5974">
          <w:t>Sp</w:t>
        </w:r>
      </w:ins>
      <w:ins w:id="1009" w:author="Ericsson" w:date="2025-02-24T19:31:00Z">
        <w:r w:rsidR="00DD5974">
          <w:t>Cell</w:t>
        </w:r>
      </w:ins>
      <w:ins w:id="1010" w:author="Ericsson" w:date="2025-02-24T19:30:00Z">
        <w:r w:rsidR="00DD5974" w:rsidRPr="00AB1EEE">
          <w:t xml:space="preserve"> </w:t>
        </w:r>
      </w:ins>
      <w:r w:rsidRPr="00AB1EEE">
        <w:t>change in non-CA scenario and non-DC scenario;</w:t>
      </w:r>
    </w:p>
    <w:p w14:paraId="3C1C504E" w14:textId="461E587C" w:rsidR="00907075" w:rsidRPr="00AB1EEE" w:rsidRDefault="00907075" w:rsidP="00907075">
      <w:pPr>
        <w:pStyle w:val="B1"/>
      </w:pPr>
      <w:r w:rsidRPr="00AB1EEE">
        <w:t>-</w:t>
      </w:r>
      <w:r w:rsidRPr="00AB1EEE">
        <w:tab/>
      </w:r>
      <w:del w:id="1011" w:author="Ericsson" w:date="2025-02-24T19:31:00Z">
        <w:r w:rsidRPr="00AB1EEE" w:rsidDel="00DD5974">
          <w:delText xml:space="preserve">PCell </w:delText>
        </w:r>
      </w:del>
      <w:proofErr w:type="spellStart"/>
      <w:ins w:id="1012" w:author="Ericsson" w:date="2025-02-24T19:31:00Z">
        <w:r w:rsidR="00DD5974">
          <w:t>SpCell</w:t>
        </w:r>
        <w:proofErr w:type="spellEnd"/>
        <w:r w:rsidR="00DD5974" w:rsidRPr="00AB1EEE">
          <w:t xml:space="preserve"> </w:t>
        </w:r>
      </w:ins>
      <w:r w:rsidRPr="00AB1EEE">
        <w:t xml:space="preserve">and </w:t>
      </w:r>
      <w:proofErr w:type="spellStart"/>
      <w:r w:rsidRPr="00AB1EEE">
        <w:t>SCell</w:t>
      </w:r>
      <w:proofErr w:type="spellEnd"/>
      <w:r w:rsidRPr="00AB1EEE">
        <w:t xml:space="preserve">(s) change </w:t>
      </w:r>
      <w:commentRangeEnd w:id="1005"/>
      <w:r w:rsidR="00857CCD">
        <w:rPr>
          <w:rStyle w:val="af1"/>
        </w:rPr>
        <w:commentReference w:id="1005"/>
      </w:r>
      <w:commentRangeEnd w:id="1006"/>
      <w:r w:rsidR="006C156A">
        <w:rPr>
          <w:rStyle w:val="af1"/>
        </w:rPr>
        <w:commentReference w:id="1006"/>
      </w:r>
      <w:r w:rsidRPr="00AB1EEE">
        <w:t>in CA scenario;</w:t>
      </w:r>
    </w:p>
    <w:p w14:paraId="25419588" w14:textId="77777777" w:rsidR="00907075" w:rsidRPr="00AB1EEE" w:rsidRDefault="00907075" w:rsidP="00907075">
      <w:pPr>
        <w:pStyle w:val="B1"/>
        <w:rPr>
          <w:rFonts w:eastAsiaTheme="minorEastAsia"/>
        </w:rPr>
      </w:pPr>
      <w:r w:rsidRPr="00AB1EEE">
        <w:t>-</w:t>
      </w:r>
      <w:r w:rsidRPr="00AB1EEE">
        <w:tab/>
        <w:t>Dual connectivity scenario: including PCell and MCG SCell(s) change and intra-SN PSCell and SCG SCell(s) change without MN involvement. LTM for simultaneous PCell and PSCell change is not supported.</w:t>
      </w:r>
    </w:p>
    <w:p w14:paraId="60124A09" w14:textId="77777777" w:rsidR="00907075" w:rsidRPr="00AB1EEE" w:rsidRDefault="00907075" w:rsidP="00907075">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38AF2DFC" w14:textId="77777777" w:rsidR="00907075" w:rsidRPr="00AB1EEE" w:rsidRDefault="00907075" w:rsidP="00907075">
      <w:pPr>
        <w:pStyle w:val="5"/>
      </w:pPr>
      <w:bookmarkStart w:id="1013" w:name="_Toc185530431"/>
      <w:r w:rsidRPr="00AB1EEE">
        <w:t>9.2.3.5.2</w:t>
      </w:r>
      <w:r w:rsidRPr="00AB1EEE">
        <w:tab/>
        <w:t>C-Plane Handling</w:t>
      </w:r>
      <w:bookmarkEnd w:id="1013"/>
    </w:p>
    <w:p w14:paraId="3383F9E9" w14:textId="77777777" w:rsidR="00907075" w:rsidRPr="00AB1EEE" w:rsidRDefault="00907075" w:rsidP="00907075">
      <w:pPr>
        <w:rPr>
          <w:b/>
        </w:rPr>
      </w:pPr>
      <w:bookmarkStart w:id="1014" w:name="_Hlk144816415"/>
      <w:r w:rsidRPr="00AB1EEE">
        <w:t>Cell switch command is conveyed in a MAC CE, which contains the necessary information to perform the LTM cell switch.</w:t>
      </w:r>
    </w:p>
    <w:p w14:paraId="69171F8E" w14:textId="77777777" w:rsidR="00907075" w:rsidRPr="00AB1EEE" w:rsidRDefault="00907075" w:rsidP="00907075">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37228877" w14:textId="77777777" w:rsidR="00907075" w:rsidRPr="00AB1EEE" w:rsidRDefault="009B7E9F" w:rsidP="00907075">
      <w:pPr>
        <w:pStyle w:val="TH"/>
        <w:rPr>
          <w:rFonts w:eastAsia="PMingLiU"/>
          <w:szCs w:val="16"/>
          <w:lang w:eastAsia="zh-TW"/>
        </w:rPr>
      </w:pPr>
      <w:r w:rsidRPr="00AB1EEE">
        <w:rPr>
          <w:noProof/>
        </w:rPr>
        <w:object w:dxaOrig="7520" w:dyaOrig="8250" w14:anchorId="7BF47073">
          <v:shape id="_x0000_i1069" type="#_x0000_t75" alt="" style="width:375.05pt;height:412.65pt;mso-width-percent:0;mso-height-percent:0;mso-width-percent:0;mso-height-percent:0" o:ole="">
            <v:imagedata r:id="rId109" o:title=""/>
          </v:shape>
          <o:OLEObject Type="Embed" ProgID="Visio.Drawing.15" ShapeID="_x0000_i1069" DrawAspect="Content" ObjectID="_1802010427" r:id="rId110"/>
        </w:object>
      </w:r>
    </w:p>
    <w:p w14:paraId="42DA1D10" w14:textId="77777777" w:rsidR="00907075" w:rsidRPr="00AB1EEE" w:rsidRDefault="00907075" w:rsidP="00907075">
      <w:pPr>
        <w:pStyle w:val="TF"/>
      </w:pPr>
      <w:r w:rsidRPr="00AB1EEE">
        <w:t>Figure 9.2.3.5.2-1. Signalling procedure for LTM</w:t>
      </w:r>
    </w:p>
    <w:p w14:paraId="4499D4DD" w14:textId="77777777" w:rsidR="00907075" w:rsidRPr="00AB1EEE" w:rsidRDefault="00907075" w:rsidP="00907075">
      <w:r w:rsidRPr="00AB1EEE">
        <w:t>The procedure for LTM is as follows:</w:t>
      </w:r>
    </w:p>
    <w:p w14:paraId="5C880B42" w14:textId="77777777" w:rsidR="00907075" w:rsidRPr="00AB1EEE" w:rsidRDefault="00907075" w:rsidP="00907075">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6A24CF2C" w14:textId="77777777" w:rsidR="00907075" w:rsidRPr="00AB1EEE" w:rsidRDefault="00907075" w:rsidP="00907075">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212CAFEA" w14:textId="77777777" w:rsidR="00907075" w:rsidRPr="00AB1EEE" w:rsidRDefault="00907075" w:rsidP="00907075">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4A65712F" w14:textId="77777777" w:rsidR="00907075" w:rsidRPr="00AB1EEE" w:rsidRDefault="00907075" w:rsidP="00907075">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30B3F55C" w14:textId="77777777" w:rsidR="00907075" w:rsidRPr="00AB1EEE" w:rsidRDefault="00907075" w:rsidP="00907075">
      <w:pPr>
        <w:pStyle w:val="B1"/>
      </w:pPr>
      <w:r w:rsidRPr="00AB1EEE">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w:t>
      </w:r>
      <w:r w:rsidRPr="00AB1EEE">
        <w:lastRenderedPageBreak/>
        <w:t>does not maintain the TA timer for the candidate cell and relies on network implementation to guarantee the TA validity.</w:t>
      </w:r>
    </w:p>
    <w:p w14:paraId="02D8A9BC" w14:textId="77777777" w:rsidR="00907075" w:rsidRPr="00AB1EEE" w:rsidRDefault="00907075" w:rsidP="00907075">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4CF44692" w14:textId="77777777" w:rsidR="00907075" w:rsidRPr="00AB1EEE" w:rsidRDefault="00907075" w:rsidP="00907075">
      <w:pPr>
        <w:pStyle w:val="B1"/>
      </w:pPr>
      <w:r w:rsidRPr="00AB1EEE">
        <w:t>6.</w:t>
      </w:r>
      <w:r w:rsidRPr="00AB1EEE">
        <w:tab/>
        <w:t xml:space="preserve">The gNB decides to execute cell switch to a target cell and transmits an LTM cell switch command MAC CE triggering cell switch by including a target configuration ID which indicates the index of the candidate configuration of the target cell, a beam indicated with a TCI state </w:t>
      </w:r>
      <w:bookmarkStart w:id="1015" w:name="OLE_LINK74"/>
      <w:r w:rsidRPr="00AB1EEE">
        <w:t>or beams indicated with DL and UL TCI states</w:t>
      </w:r>
      <w:bookmarkEnd w:id="1015"/>
      <w:r w:rsidRPr="00AB1EEE">
        <w:t>, and a timing advance command for the target cell, if available. The UE switches to the target cell and applies the candidate configuration indicated by the target configuration ID.</w:t>
      </w:r>
    </w:p>
    <w:p w14:paraId="52442E80" w14:textId="77777777" w:rsidR="00907075" w:rsidRPr="00AB1EEE" w:rsidRDefault="00907075" w:rsidP="00907075">
      <w:pPr>
        <w:pStyle w:val="B1"/>
      </w:pPr>
      <w:r w:rsidRPr="00AB1EEE">
        <w:t>7.</w:t>
      </w:r>
      <w:r w:rsidRPr="00AB1EEE">
        <w:tab/>
        <w:t>The UE performs the random access procedure towards the target cell, if UE does not have valid TA of the target cell</w:t>
      </w:r>
      <w:r w:rsidRPr="00AB1EEE">
        <w:rPr>
          <w:rFonts w:eastAsia="等线"/>
        </w:rPr>
        <w:t xml:space="preserve"> as specified in clause </w:t>
      </w:r>
      <w:r w:rsidRPr="00AB1EEE">
        <w:t>5.18.35</w:t>
      </w:r>
      <w:r w:rsidRPr="00AB1EEE">
        <w:rPr>
          <w:rFonts w:eastAsia="等线"/>
        </w:rPr>
        <w:t xml:space="preserve"> of TS 38.321[6].</w:t>
      </w:r>
    </w:p>
    <w:p w14:paraId="1CB8BEB7" w14:textId="77777777" w:rsidR="00907075" w:rsidRPr="00AB1EEE" w:rsidRDefault="00907075" w:rsidP="00907075">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67940A1" w14:textId="77777777" w:rsidR="00907075" w:rsidRPr="00AB1EEE" w:rsidRDefault="00907075" w:rsidP="00907075">
      <w:r w:rsidRPr="00AB1EEE">
        <w:t>The steps 4-8 can be performed multiple times for subsequent LTM cell switch executions using the LTM candidate configuration(s) provided in step 2</w:t>
      </w:r>
      <w:bookmarkEnd w:id="1014"/>
      <w:r w:rsidRPr="00AB1EEE">
        <w:t>.</w:t>
      </w:r>
    </w:p>
    <w:p w14:paraId="24B14BA3" w14:textId="77777777" w:rsidR="00907075" w:rsidRPr="00AB1EEE" w:rsidRDefault="00907075" w:rsidP="00907075">
      <w:r w:rsidRPr="00AB1EEE">
        <w:t>The procedure over the air interface described in Figure 9.2.3.5.2-1 is applicable to both intra-gNB-DU LTM and inter-gNB-DU LTM. The overall LTM procedures over F1-C interface are captured in TS 38.401[4].</w:t>
      </w:r>
    </w:p>
    <w:p w14:paraId="40AF7C50" w14:textId="77777777" w:rsidR="00907075" w:rsidRPr="00AB1EEE" w:rsidRDefault="00907075" w:rsidP="00907075">
      <w:pPr>
        <w:pStyle w:val="5"/>
      </w:pPr>
      <w:bookmarkStart w:id="1016" w:name="_Toc185530432"/>
      <w:r w:rsidRPr="00AB1EEE">
        <w:t>9.2.3.5.3</w:t>
      </w:r>
      <w:r w:rsidRPr="00AB1EEE">
        <w:tab/>
        <w:t>U-Plane Handling</w:t>
      </w:r>
      <w:bookmarkEnd w:id="1016"/>
    </w:p>
    <w:p w14:paraId="2740E992" w14:textId="77777777" w:rsidR="00907075" w:rsidRPr="00AB1EEE" w:rsidRDefault="00907075" w:rsidP="00907075">
      <w:r w:rsidRPr="00AB1EEE">
        <w:t>After receiving an LTM cell switch command MAC CE, the UE performs MAC reset. Whether the UE performs RLC re-establishment and PDCP data recovery during cell switch is explicitly controlled by the network through RRC signalling.</w:t>
      </w:r>
    </w:p>
    <w:p w14:paraId="004D5E16" w14:textId="77777777" w:rsidR="00907075" w:rsidRPr="00AB1EEE" w:rsidRDefault="00907075" w:rsidP="00907075">
      <w:pPr>
        <w:pStyle w:val="4"/>
      </w:pPr>
      <w:bookmarkStart w:id="1017" w:name="_Toc185530433"/>
      <w:r w:rsidRPr="00AB1EEE">
        <w:t>9.2.3.6</w:t>
      </w:r>
      <w:r w:rsidRPr="00AB1EEE">
        <w:tab/>
        <w:t>RACH-less handover</w:t>
      </w:r>
      <w:bookmarkEnd w:id="1017"/>
    </w:p>
    <w:p w14:paraId="331F0F84" w14:textId="77777777" w:rsidR="00907075" w:rsidRPr="00AB1EEE" w:rsidRDefault="00907075" w:rsidP="00907075">
      <w:r w:rsidRPr="00AB1EEE">
        <w:t>During intra-gNB HO procedure, RACH-less handover can be configured for a UE. The RACH-less handover procedure applies the following functionality:</w:t>
      </w:r>
    </w:p>
    <w:p w14:paraId="49A30429" w14:textId="77777777" w:rsidR="00907075" w:rsidRPr="00AB1EEE" w:rsidRDefault="00907075" w:rsidP="00907075">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0DE36C85" w14:textId="77777777" w:rsidR="00907075" w:rsidRPr="00AB1EEE" w:rsidRDefault="00907075" w:rsidP="00907075">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8C6D2B3" w14:textId="77777777" w:rsidR="00907075" w:rsidRPr="00AB1EEE" w:rsidRDefault="00907075" w:rsidP="00907075">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2E8E198F" w14:textId="77777777" w:rsidR="00907075" w:rsidRPr="00AB1EEE" w:rsidRDefault="00907075" w:rsidP="00907075">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p w14:paraId="1C775872" w14:textId="77777777" w:rsidR="00907075" w:rsidRPr="00AB1EEE" w:rsidRDefault="00907075" w:rsidP="00907075">
      <w:pPr>
        <w:pStyle w:val="3"/>
      </w:pPr>
      <w:bookmarkStart w:id="1018" w:name="_Toc46502018"/>
      <w:bookmarkStart w:id="1019" w:name="_Toc51971366"/>
      <w:bookmarkStart w:id="1020" w:name="_Toc52551349"/>
      <w:bookmarkStart w:id="1021" w:name="_Toc185530434"/>
      <w:r w:rsidRPr="00AB1EEE">
        <w:t>9.2.4</w:t>
      </w:r>
      <w:r w:rsidRPr="00AB1EEE">
        <w:tab/>
        <w:t>Measurements</w:t>
      </w:r>
      <w:bookmarkEnd w:id="966"/>
      <w:bookmarkEnd w:id="967"/>
      <w:bookmarkEnd w:id="984"/>
      <w:bookmarkEnd w:id="1018"/>
      <w:bookmarkEnd w:id="1019"/>
      <w:bookmarkEnd w:id="1020"/>
      <w:bookmarkEnd w:id="1021"/>
    </w:p>
    <w:p w14:paraId="2988CA8F" w14:textId="77777777" w:rsidR="00907075" w:rsidRPr="00AB1EEE" w:rsidRDefault="00907075" w:rsidP="00907075">
      <w:r w:rsidRPr="00AB1EE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1EEE">
        <w:rPr>
          <w:i/>
        </w:rPr>
        <w:t>X</w:t>
      </w:r>
      <w:r w:rsidRPr="00AB1EEE">
        <w:t xml:space="preserve"> best beams if the UE is configured to do so by the gNB.</w:t>
      </w:r>
    </w:p>
    <w:p w14:paraId="7FCF8BD0" w14:textId="77777777" w:rsidR="00907075" w:rsidRPr="00AB1EEE" w:rsidRDefault="00907075" w:rsidP="00907075">
      <w:r w:rsidRPr="00AB1EEE">
        <w:t>The corresponding high-level measurement model is described below:</w:t>
      </w:r>
    </w:p>
    <w:p w14:paraId="5833AFC9" w14:textId="77777777" w:rsidR="00907075" w:rsidRPr="00AB1EEE" w:rsidRDefault="009B7E9F" w:rsidP="00907075">
      <w:pPr>
        <w:pStyle w:val="TH"/>
        <w:rPr>
          <w:rFonts w:ascii="Arial Bold" w:hAnsi="Arial Bold"/>
        </w:rPr>
      </w:pPr>
      <w:r w:rsidRPr="00AB1EEE">
        <w:rPr>
          <w:noProof/>
        </w:rPr>
        <w:object w:dxaOrig="11984" w:dyaOrig="5887" w14:anchorId="075933DD">
          <v:shape id="_x0000_i1070" type="#_x0000_t75" alt="" style="width:451.9pt;height:221.9pt;mso-width-percent:0;mso-height-percent:0;mso-width-percent:0;mso-height-percent:0" o:ole="">
            <v:imagedata r:id="rId111" o:title=""/>
          </v:shape>
          <o:OLEObject Type="Embed" ProgID="Visio.Drawing.11" ShapeID="_x0000_i1070" DrawAspect="Content" ObjectID="_1802010428" r:id="rId112"/>
        </w:object>
      </w:r>
    </w:p>
    <w:p w14:paraId="51EB8A36" w14:textId="77777777" w:rsidR="00907075" w:rsidRPr="00AB1EEE" w:rsidRDefault="00907075" w:rsidP="00907075">
      <w:pPr>
        <w:pStyle w:val="TF"/>
      </w:pPr>
      <w:r w:rsidRPr="00AB1EEE">
        <w:t>Figure 9.2.4-1: Measurement Model</w:t>
      </w:r>
    </w:p>
    <w:p w14:paraId="54220B70" w14:textId="77777777" w:rsidR="00907075" w:rsidRPr="00AB1EEE" w:rsidRDefault="00907075" w:rsidP="00907075">
      <w:pPr>
        <w:pStyle w:val="NO"/>
      </w:pPr>
      <w:r w:rsidRPr="00AB1EEE">
        <w:t>NOTE 1:</w:t>
      </w:r>
      <w:r w:rsidRPr="00AB1EEE">
        <w:tab/>
        <w:t>K beams correspond to the measurements on SSB or CSI-RS resources configured for L3 mobility by gNB and detected by UE at L1.</w:t>
      </w:r>
    </w:p>
    <w:p w14:paraId="391DAF04" w14:textId="77777777" w:rsidR="00907075" w:rsidRPr="00AB1EEE" w:rsidRDefault="00907075" w:rsidP="00907075">
      <w:pPr>
        <w:pStyle w:val="B1"/>
      </w:pPr>
      <w:r w:rsidRPr="00AB1EEE">
        <w:t>-</w:t>
      </w:r>
      <w:r w:rsidRPr="00AB1EEE">
        <w:tab/>
      </w:r>
      <w:r w:rsidRPr="00AB1EEE">
        <w:rPr>
          <w:b/>
        </w:rPr>
        <w:t>A</w:t>
      </w:r>
      <w:r w:rsidRPr="00AB1EEE">
        <w:t>: measurements (beam specific samples) internal to the physical layer.</w:t>
      </w:r>
    </w:p>
    <w:p w14:paraId="42CFF270" w14:textId="77777777" w:rsidR="00907075" w:rsidRPr="00AB1EEE" w:rsidRDefault="00907075" w:rsidP="00907075">
      <w:pPr>
        <w:pStyle w:val="B1"/>
      </w:pPr>
      <w:r w:rsidRPr="00AB1EEE">
        <w:t>-</w:t>
      </w:r>
      <w:r w:rsidRPr="00AB1EEE">
        <w:tab/>
      </w:r>
      <w:r w:rsidRPr="00AB1EEE">
        <w:rPr>
          <w:b/>
        </w:rPr>
        <w:t>Layer 1 filtering</w:t>
      </w:r>
      <w:r w:rsidRPr="00AB1EE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3E947F31" w14:textId="77777777" w:rsidR="00907075" w:rsidRPr="00AB1EEE" w:rsidRDefault="00907075" w:rsidP="00907075">
      <w:pPr>
        <w:pStyle w:val="B1"/>
      </w:pPr>
      <w:r w:rsidRPr="00AB1EEE">
        <w:t>-</w:t>
      </w:r>
      <w:r w:rsidRPr="00AB1EEE">
        <w:tab/>
      </w:r>
      <w:r w:rsidRPr="00AB1EEE">
        <w:rPr>
          <w:b/>
        </w:rPr>
        <w:t>A</w:t>
      </w:r>
      <w:r w:rsidRPr="00AB1EEE">
        <w:rPr>
          <w:b/>
          <w:vertAlign w:val="superscript"/>
        </w:rPr>
        <w:t>1</w:t>
      </w:r>
      <w:r w:rsidRPr="00AB1EEE">
        <w:t>: measurements (i.e. beam specific measurements) reported by layer 1 to layer 3 after layer 1 filtering.</w:t>
      </w:r>
    </w:p>
    <w:p w14:paraId="61E03FBC" w14:textId="77777777" w:rsidR="00907075" w:rsidRPr="00AB1EEE" w:rsidRDefault="00907075" w:rsidP="00907075">
      <w:pPr>
        <w:pStyle w:val="B1"/>
      </w:pPr>
      <w:r w:rsidRPr="00AB1EEE">
        <w:rPr>
          <w:b/>
        </w:rPr>
        <w:t>-</w:t>
      </w:r>
      <w:r w:rsidRPr="00AB1EEE">
        <w:rPr>
          <w:b/>
        </w:rPr>
        <w:tab/>
        <w:t>Beam Consolidation/Selection</w:t>
      </w:r>
      <w:r w:rsidRPr="00AB1EEE">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1EEE">
        <w:rPr>
          <w:vertAlign w:val="superscript"/>
        </w:rPr>
        <w:t>1</w:t>
      </w:r>
      <w:r w:rsidRPr="00AB1EEE">
        <w:t>.</w:t>
      </w:r>
    </w:p>
    <w:p w14:paraId="72F9ED54" w14:textId="77777777" w:rsidR="00907075" w:rsidRPr="00AB1EEE" w:rsidRDefault="00907075" w:rsidP="00907075">
      <w:pPr>
        <w:pStyle w:val="B1"/>
      </w:pPr>
      <w:r w:rsidRPr="00AB1EEE">
        <w:rPr>
          <w:b/>
        </w:rPr>
        <w:t>-</w:t>
      </w:r>
      <w:r w:rsidRPr="00AB1EEE">
        <w:rPr>
          <w:b/>
        </w:rPr>
        <w:tab/>
        <w:t>B</w:t>
      </w:r>
      <w:r w:rsidRPr="00AB1EEE">
        <w:t>: a measurement (i.e. cell quality) derived from beam-specific measurements reported to layer 3 after beam consolidation/selection.</w:t>
      </w:r>
    </w:p>
    <w:p w14:paraId="7912AE24" w14:textId="77777777" w:rsidR="00907075" w:rsidRPr="00AB1EEE" w:rsidRDefault="00907075" w:rsidP="00907075">
      <w:pPr>
        <w:pStyle w:val="B1"/>
      </w:pPr>
      <w:r w:rsidRPr="00AB1EEE">
        <w:t>-</w:t>
      </w:r>
      <w:r w:rsidRPr="00AB1EEE">
        <w:tab/>
      </w:r>
      <w:r w:rsidRPr="00AB1EEE">
        <w:rPr>
          <w:b/>
        </w:rPr>
        <w:t>Layer 3 filtering for cell quality</w:t>
      </w:r>
      <w:r w:rsidRPr="00AB1EE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CAF9A3B" w14:textId="77777777" w:rsidR="00907075" w:rsidRPr="00AB1EEE" w:rsidRDefault="00907075" w:rsidP="00907075">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7BCACB6" w14:textId="77777777" w:rsidR="00907075" w:rsidRPr="00AB1EEE" w:rsidRDefault="00907075" w:rsidP="00907075">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C3AB5CE" w14:textId="77777777" w:rsidR="00907075" w:rsidRPr="00AB1EEE" w:rsidRDefault="00907075" w:rsidP="00907075">
      <w:pPr>
        <w:pStyle w:val="B1"/>
      </w:pPr>
      <w:r w:rsidRPr="00AB1EEE">
        <w:t>-</w:t>
      </w:r>
      <w:r w:rsidRPr="00AB1EEE">
        <w:tab/>
      </w:r>
      <w:r w:rsidRPr="00AB1EEE">
        <w:rPr>
          <w:b/>
        </w:rPr>
        <w:t>D</w:t>
      </w:r>
      <w:r w:rsidRPr="00AB1EEE">
        <w:t>: measurement report information (message) sent on the radio interface.</w:t>
      </w:r>
    </w:p>
    <w:p w14:paraId="735D8B0E" w14:textId="77777777" w:rsidR="00907075" w:rsidRPr="00AB1EEE" w:rsidRDefault="00907075" w:rsidP="00907075">
      <w:pPr>
        <w:pStyle w:val="B1"/>
      </w:pPr>
      <w:r w:rsidRPr="00AB1EEE">
        <w:t>-</w:t>
      </w:r>
      <w:r w:rsidRPr="00AB1EEE">
        <w:tab/>
      </w:r>
      <w:r w:rsidRPr="00AB1EEE">
        <w:rPr>
          <w:b/>
        </w:rPr>
        <w:t>L3 Beam filtering</w:t>
      </w:r>
      <w:r w:rsidRPr="00AB1EEE">
        <w:t>: filtering performed on the measurements (i.e. beam specific measurements) provided at point A</w:t>
      </w:r>
      <w:r w:rsidRPr="00AB1EEE">
        <w:rPr>
          <w:vertAlign w:val="superscript"/>
        </w:rPr>
        <w:t>1</w:t>
      </w:r>
      <w:r w:rsidRPr="00AB1EEE">
        <w:t>. The behaviour of the beam filters is standardised and the configuration of the beam filters is provided by RRC signalling. Filtering reporting period at E equals one measurement period at A</w:t>
      </w:r>
      <w:r w:rsidRPr="00AB1EEE">
        <w:rPr>
          <w:vertAlign w:val="superscript"/>
        </w:rPr>
        <w:t>1</w:t>
      </w:r>
      <w:r w:rsidRPr="00AB1EEE">
        <w:t>.</w:t>
      </w:r>
    </w:p>
    <w:p w14:paraId="66AC9597" w14:textId="77777777" w:rsidR="00907075" w:rsidRPr="00AB1EEE" w:rsidRDefault="00907075" w:rsidP="00907075">
      <w:pPr>
        <w:pStyle w:val="B1"/>
      </w:pPr>
      <w:r w:rsidRPr="00AB1EEE">
        <w:t>-</w:t>
      </w:r>
      <w:r w:rsidRPr="00AB1EEE">
        <w:tab/>
      </w:r>
      <w:r w:rsidRPr="00AB1EEE">
        <w:rPr>
          <w:b/>
        </w:rPr>
        <w:t>E</w:t>
      </w:r>
      <w:r w:rsidRPr="00AB1EEE">
        <w:t>: a measurement (i.e. beam-specific measurement) after processing in the beam filter. The reporting rate is identical to the reporting rate at point A</w:t>
      </w:r>
      <w:r w:rsidRPr="00AB1EEE">
        <w:rPr>
          <w:vertAlign w:val="superscript"/>
        </w:rPr>
        <w:t>1</w:t>
      </w:r>
      <w:r w:rsidRPr="00AB1EEE">
        <w:t>. This measurement is used as input for selecting the X measurements to be reported.</w:t>
      </w:r>
    </w:p>
    <w:p w14:paraId="05F3A54A" w14:textId="77777777" w:rsidR="00907075" w:rsidRPr="00AB1EEE" w:rsidRDefault="00907075" w:rsidP="00907075">
      <w:pPr>
        <w:pStyle w:val="B1"/>
      </w:pPr>
      <w:r w:rsidRPr="00AB1EEE">
        <w:lastRenderedPageBreak/>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 is provided by RRC signalling.</w:t>
      </w:r>
    </w:p>
    <w:p w14:paraId="6F18BCC8" w14:textId="77777777" w:rsidR="00907075" w:rsidRPr="00AB1EEE" w:rsidRDefault="00907075" w:rsidP="00907075">
      <w:pPr>
        <w:pStyle w:val="B1"/>
      </w:pPr>
      <w:r w:rsidRPr="00AB1EEE">
        <w:t>-</w:t>
      </w:r>
      <w:r w:rsidRPr="00AB1EEE">
        <w:tab/>
      </w:r>
      <w:r w:rsidRPr="00AB1EEE">
        <w:rPr>
          <w:b/>
        </w:rPr>
        <w:t>F</w:t>
      </w:r>
      <w:r w:rsidRPr="00AB1EEE">
        <w:t>: beam measurement information included in measurement report (sent) on the radio interface.</w:t>
      </w:r>
    </w:p>
    <w:p w14:paraId="230F27A3" w14:textId="77777777" w:rsidR="00907075" w:rsidRPr="00AB1EEE" w:rsidRDefault="00907075" w:rsidP="00907075">
      <w:r w:rsidRPr="00AB1EE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1EEE">
        <w:rPr>
          <w:vertAlign w:val="superscript"/>
        </w:rPr>
        <w:t>1</w:t>
      </w:r>
      <w:r w:rsidRPr="00AB1EEE">
        <w:t xml:space="preserve"> is the input used in the event evaluation. L3 Beam filtering and related parameters used are specified in TS 38.331 [12] and do not introduce any delay in the sample availability between E and F.</w:t>
      </w:r>
    </w:p>
    <w:p w14:paraId="1770701C" w14:textId="77777777" w:rsidR="00907075" w:rsidRPr="00AB1EEE" w:rsidRDefault="00907075" w:rsidP="00907075">
      <w:r w:rsidRPr="00AB1EEE">
        <w:t>Measurement reports are characterized by the following:</w:t>
      </w:r>
    </w:p>
    <w:p w14:paraId="4F89981F" w14:textId="77777777" w:rsidR="00907075" w:rsidRPr="00AB1EEE" w:rsidRDefault="00907075" w:rsidP="00907075">
      <w:pPr>
        <w:pStyle w:val="B1"/>
      </w:pPr>
      <w:r w:rsidRPr="00AB1EEE">
        <w:t>-</w:t>
      </w:r>
      <w:r w:rsidRPr="00AB1EEE">
        <w:tab/>
        <w:t>Measurement reports include the measurement identity of the associated measurement configuration that triggered the reporting;</w:t>
      </w:r>
    </w:p>
    <w:p w14:paraId="6C9DAEB5" w14:textId="77777777" w:rsidR="00907075" w:rsidRPr="00AB1EEE" w:rsidRDefault="00907075" w:rsidP="00907075">
      <w:pPr>
        <w:pStyle w:val="B1"/>
      </w:pPr>
      <w:r w:rsidRPr="00AB1EEE">
        <w:t>-</w:t>
      </w:r>
      <w:r w:rsidRPr="00AB1EEE">
        <w:tab/>
        <w:t>Cell and beam measurement quantities to be included in measurement reports are configured by the network;</w:t>
      </w:r>
    </w:p>
    <w:p w14:paraId="78444099" w14:textId="77777777" w:rsidR="00907075" w:rsidRPr="00AB1EEE" w:rsidRDefault="00907075" w:rsidP="00907075">
      <w:pPr>
        <w:pStyle w:val="B1"/>
      </w:pPr>
      <w:r w:rsidRPr="00AB1EEE">
        <w:t>-</w:t>
      </w:r>
      <w:r w:rsidRPr="00AB1EEE">
        <w:tab/>
        <w:t>The number of non-serving cells to be reported can be limited through configuration by the network;</w:t>
      </w:r>
    </w:p>
    <w:p w14:paraId="6D6F2E88" w14:textId="77777777" w:rsidR="00907075" w:rsidRPr="00AB1EEE" w:rsidRDefault="00907075" w:rsidP="00907075">
      <w:pPr>
        <w:pStyle w:val="B1"/>
      </w:pPr>
      <w:r w:rsidRPr="00AB1EEE">
        <w:t>-</w:t>
      </w:r>
      <w:r w:rsidRPr="00AB1EE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D590879" w14:textId="77777777" w:rsidR="00907075" w:rsidRPr="00AB1EEE" w:rsidRDefault="00907075" w:rsidP="00907075">
      <w:pPr>
        <w:pStyle w:val="B1"/>
      </w:pPr>
      <w:r w:rsidRPr="00AB1EEE">
        <w:t>-</w:t>
      </w:r>
      <w:r w:rsidRPr="00AB1EEE">
        <w:tab/>
        <w:t>Beam measurements to be included in measurement reports are configured by the network (beam identifier only, measurement result and beam identifier, or no beam reporting).</w:t>
      </w:r>
    </w:p>
    <w:p w14:paraId="3BA6E78B" w14:textId="77777777" w:rsidR="00907075" w:rsidRPr="00AB1EEE" w:rsidRDefault="00907075" w:rsidP="00907075">
      <w:r w:rsidRPr="00AB1EEE">
        <w:t>Intra-frequency neighbour (cell) measurements and inter-frequency neighbour (cell) measurements are defined as follows:</w:t>
      </w:r>
    </w:p>
    <w:p w14:paraId="0D0D9451" w14:textId="77777777" w:rsidR="00907075" w:rsidRPr="00AB1EEE" w:rsidRDefault="00907075" w:rsidP="00907075">
      <w:pPr>
        <w:pStyle w:val="B1"/>
      </w:pPr>
      <w:r w:rsidRPr="00AB1EEE">
        <w:t>-</w:t>
      </w:r>
      <w:r w:rsidRPr="00AB1EE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5CFFB294" w14:textId="77777777" w:rsidR="00907075" w:rsidRPr="00AB1EEE" w:rsidRDefault="00907075" w:rsidP="00907075">
      <w:pPr>
        <w:pStyle w:val="B1"/>
      </w:pPr>
      <w:r w:rsidRPr="00AB1EEE">
        <w:t>-</w:t>
      </w:r>
      <w:r w:rsidRPr="00AB1EE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72B8B9" w14:textId="77777777" w:rsidR="00907075" w:rsidRPr="00AB1EEE" w:rsidRDefault="00907075" w:rsidP="00907075">
      <w:pPr>
        <w:pStyle w:val="NO"/>
      </w:pPr>
      <w:r w:rsidRPr="00AB1EEE">
        <w:t>NOTE 2:</w:t>
      </w:r>
      <w:r w:rsidRPr="00AB1EEE">
        <w:tab/>
        <w:t>For SSB based measurements, one measurement object corresponds to one SSB and the UE considers different SSBs as different cells.</w:t>
      </w:r>
    </w:p>
    <w:p w14:paraId="44256CB2" w14:textId="77777777" w:rsidR="00907075" w:rsidRPr="00AB1EEE" w:rsidRDefault="00907075" w:rsidP="00907075">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6AC7BA2F" w14:textId="77777777" w:rsidR="00907075" w:rsidRPr="00AB1EEE" w:rsidRDefault="00907075" w:rsidP="00907075">
      <w:pPr>
        <w:pStyle w:val="B1"/>
      </w:pPr>
      <w:r w:rsidRPr="00AB1EEE">
        <w:t>-</w:t>
      </w:r>
      <w:r w:rsidRPr="00AB1EEE">
        <w:tab/>
        <w:t>CSI-RS based intra-frequency measurement: a measurement is defined as a CSI-RS based intra-frequency measurement provided that:</w:t>
      </w:r>
    </w:p>
    <w:p w14:paraId="0B3E8EE5" w14:textId="77777777" w:rsidR="00907075" w:rsidRPr="00AB1EEE" w:rsidRDefault="00907075" w:rsidP="00907075">
      <w:pPr>
        <w:pStyle w:val="B2"/>
      </w:pPr>
      <w:r w:rsidRPr="00AB1EEE">
        <w:t>-</w:t>
      </w:r>
      <w:r w:rsidRPr="00AB1EEE">
        <w:tab/>
        <w:t>The subcarrier spacing of CSI-RS resources on the neighbour cell configured for measurement is the same as the SCS of CSI-RS resources on the serving cell indicated for measurement; and</w:t>
      </w:r>
    </w:p>
    <w:p w14:paraId="79FC975E" w14:textId="77777777" w:rsidR="00907075" w:rsidRPr="00AB1EEE" w:rsidRDefault="00907075" w:rsidP="00907075">
      <w:pPr>
        <w:pStyle w:val="B2"/>
      </w:pPr>
      <w:r w:rsidRPr="00AB1EEE">
        <w:t>-</w:t>
      </w:r>
      <w:r w:rsidRPr="00AB1EEE">
        <w:tab/>
        <w:t>For 60kHz subcarrier spacing, the CP type of CSI-RS resources on the neighbour cell configured for measurement is the same as the CP type of CSI-RS resources on the serving cell indicated for measurement; and</w:t>
      </w:r>
    </w:p>
    <w:p w14:paraId="6A47E97B" w14:textId="77777777" w:rsidR="00907075" w:rsidRPr="00AB1EEE" w:rsidRDefault="00907075" w:rsidP="00907075">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63D508F2" w14:textId="77777777" w:rsidR="00907075" w:rsidRPr="00AB1EEE" w:rsidRDefault="00907075" w:rsidP="00907075">
      <w:pPr>
        <w:pStyle w:val="B1"/>
      </w:pPr>
      <w:r w:rsidRPr="00AB1EEE">
        <w:t>-</w:t>
      </w:r>
      <w:r w:rsidRPr="00AB1EEE">
        <w:tab/>
        <w:t>CSI-RS based inter-frequency measurement: a measurement is defined as a CSI-RS based inter-frequency measurement if it is not a CSI-RS based intra-frequency measurement.</w:t>
      </w:r>
    </w:p>
    <w:p w14:paraId="7EC51004" w14:textId="77777777" w:rsidR="00907075" w:rsidRPr="00AB1EEE" w:rsidRDefault="00907075" w:rsidP="00907075">
      <w:pPr>
        <w:pStyle w:val="NO"/>
      </w:pPr>
      <w:r w:rsidRPr="00AB1EEE">
        <w:t>NOTE 3:</w:t>
      </w:r>
      <w:r w:rsidRPr="00AB1EEE">
        <w:tab/>
        <w:t>Extended CP for CSI-RS based measurement is not supported in this release.</w:t>
      </w:r>
    </w:p>
    <w:p w14:paraId="69045D11" w14:textId="77777777" w:rsidR="00907075" w:rsidRPr="00AB1EEE" w:rsidRDefault="00907075" w:rsidP="00907075">
      <w:r w:rsidRPr="00AB1EEE">
        <w:lastRenderedPageBreak/>
        <w:t>Whether a measurement is non-gap-assisted or gap-assisted depends on the capability of the UE, the active BWP of the UE and the current operating frequency:</w:t>
      </w:r>
    </w:p>
    <w:p w14:paraId="67733981" w14:textId="77777777" w:rsidR="00907075" w:rsidRPr="00AB1EEE" w:rsidRDefault="00907075" w:rsidP="00907075">
      <w:pPr>
        <w:pStyle w:val="B1"/>
      </w:pPr>
      <w:r w:rsidRPr="00AB1EEE">
        <w:t>-</w:t>
      </w:r>
      <w:r w:rsidRPr="00AB1EE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A71EC05" w14:textId="77777777" w:rsidR="00907075" w:rsidRPr="00AB1EEE" w:rsidRDefault="00907075" w:rsidP="00907075">
      <w:pPr>
        <w:pStyle w:val="B2"/>
      </w:pPr>
      <w:r w:rsidRPr="00AB1EEE">
        <w:t>-</w:t>
      </w:r>
      <w:r w:rsidRPr="00AB1EEE">
        <w:tab/>
        <w:t>If the UE only supports per-UE measurement gaps;</w:t>
      </w:r>
    </w:p>
    <w:p w14:paraId="0F7853B6"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16302312" w14:textId="77777777" w:rsidR="00907075" w:rsidRPr="00AB1EEE" w:rsidRDefault="00907075" w:rsidP="00907075">
      <w:pPr>
        <w:pStyle w:val="B1"/>
      </w:pPr>
      <w:r w:rsidRPr="00AB1EEE">
        <w:t>-</w:t>
      </w:r>
      <w:r w:rsidRPr="00AB1EE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FBE149F" w14:textId="77777777" w:rsidR="00907075" w:rsidRPr="00AB1EEE" w:rsidRDefault="00907075" w:rsidP="00907075">
      <w:pPr>
        <w:pStyle w:val="B2"/>
      </w:pPr>
      <w:r w:rsidRPr="00AB1EEE">
        <w:t>-</w:t>
      </w:r>
      <w:r w:rsidRPr="00AB1EEE">
        <w:tab/>
        <w:t>Other than the initial BWP, if any of the UE configured BWPs do not contain the frequency domain resources of the SSB associated to the initial DL BWP, and are not configured with NCD-SSB for serving cell measurement.</w:t>
      </w:r>
    </w:p>
    <w:p w14:paraId="4A2A029C" w14:textId="77777777" w:rsidR="00907075" w:rsidRPr="00AB1EEE" w:rsidRDefault="00907075" w:rsidP="00907075">
      <w:pPr>
        <w:pStyle w:val="B1"/>
      </w:pPr>
      <w:r w:rsidRPr="00AB1EEE">
        <w:t>-</w:t>
      </w:r>
      <w:r w:rsidRPr="00AB1EEE">
        <w:tab/>
        <w:t>For CSI-RS based intra-frequency measurement, no measurement gap is needed;</w:t>
      </w:r>
    </w:p>
    <w:p w14:paraId="48B2F543" w14:textId="77777777" w:rsidR="00907075" w:rsidRPr="00AB1EEE" w:rsidRDefault="00907075" w:rsidP="00907075">
      <w:pPr>
        <w:pStyle w:val="B1"/>
      </w:pPr>
      <w:r w:rsidRPr="00AB1EEE">
        <w:t>-</w:t>
      </w:r>
      <w:r w:rsidRPr="00AB1EEE">
        <w:tab/>
        <w:t>For CSI-RS based inter-frequency measurement, a measurement gap configuration is always provided in the following cases:</w:t>
      </w:r>
    </w:p>
    <w:p w14:paraId="1477D5F9" w14:textId="77777777" w:rsidR="00907075" w:rsidRPr="00AB1EEE" w:rsidRDefault="00907075" w:rsidP="00907075">
      <w:pPr>
        <w:pStyle w:val="B2"/>
      </w:pPr>
      <w:r w:rsidRPr="00AB1EEE">
        <w:t>-</w:t>
      </w:r>
      <w:r w:rsidRPr="00AB1EEE">
        <w:tab/>
        <w:t>If the UE only supports per-UE measurement gaps;</w:t>
      </w:r>
    </w:p>
    <w:p w14:paraId="545861A3"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5DA67C2F" w14:textId="77777777" w:rsidR="00907075" w:rsidRPr="00AB1EEE" w:rsidRDefault="00907075" w:rsidP="00907075">
      <w:r w:rsidRPr="00AB1EEE">
        <w:t>In non-gap-assisted scenarios, the UE shall be able to carry out such measurements without measurement gaps. In gap-assisted scenarios, the UE cannot be assumed to be able to carry out such measurements without measurement gaps.</w:t>
      </w:r>
    </w:p>
    <w:p w14:paraId="56F70C56" w14:textId="77777777" w:rsidR="00907075" w:rsidRPr="00AB1EEE" w:rsidRDefault="00907075" w:rsidP="00907075">
      <w:bookmarkStart w:id="1022" w:name="_Toc20387988"/>
      <w:bookmarkStart w:id="1023" w:name="_Toc29376068"/>
      <w:r w:rsidRPr="00AB1EEE">
        <w:t xml:space="preserve">Network may request the UE to measure NR and/or E-UTRA carriers in RRC_IDLE or RRC_INACTIVE via system information or via dedicated measurement configuration in </w:t>
      </w:r>
      <w:r w:rsidRPr="00AB1EEE">
        <w:rPr>
          <w:i/>
          <w:iCs/>
        </w:rPr>
        <w:t>RRCRelease</w:t>
      </w:r>
      <w:r w:rsidRPr="00AB1EEE">
        <w:t xml:space="preserve">. If the UE was configured to perform measurements of NR and/or E-UTRA carriers while in RRC_IDLE or in RRC_INACTIVE, it may provide an indication of the availability of corresponding measurement results to the gNB in the </w:t>
      </w:r>
      <w:r w:rsidRPr="00AB1EEE">
        <w:rPr>
          <w:i/>
        </w:rPr>
        <w:t>RRCSetupComplete</w:t>
      </w:r>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EA12358" w14:textId="77777777" w:rsidR="00907075" w:rsidRPr="00AB1EEE" w:rsidRDefault="00907075" w:rsidP="00907075">
      <w:r w:rsidRPr="00AB1EEE">
        <w:t xml:space="preserve">If the UE was configured to perform measurements of NR and/or E-UTRA carriers while in RRC_INACTIVE, the gNB can request the UE to provide corresponding measurement results in the </w:t>
      </w:r>
      <w:r w:rsidRPr="00AB1EEE">
        <w:rPr>
          <w:i/>
        </w:rPr>
        <w:t>RRCResume</w:t>
      </w:r>
      <w:r w:rsidRPr="00AB1EEE">
        <w:t xml:space="preserve"> message and then the UE can include the available measurement results in the </w:t>
      </w:r>
      <w:r w:rsidRPr="00AB1EEE">
        <w:rPr>
          <w:i/>
        </w:rPr>
        <w:t>RRCResumeComplete</w:t>
      </w:r>
      <w:r w:rsidRPr="00AB1EEE">
        <w:t xml:space="preserve"> message. Alternatively, the UE may provide an indication of the availability of the measurement results to the gNB in the </w:t>
      </w:r>
      <w:r w:rsidRPr="00AB1EEE">
        <w:rPr>
          <w:i/>
        </w:rPr>
        <w:t>RRCResumeComplete</w:t>
      </w:r>
      <w:r w:rsidRPr="00AB1EEE">
        <w:t xml:space="preserve"> message and the gNB can then request the UE to provide these measurement results.</w:t>
      </w:r>
    </w:p>
    <w:p w14:paraId="66D5DA95" w14:textId="77777777" w:rsidR="00907075" w:rsidRPr="00AB1EEE" w:rsidRDefault="00907075" w:rsidP="00907075">
      <w:pPr>
        <w:pStyle w:val="3"/>
      </w:pPr>
      <w:bookmarkStart w:id="1024" w:name="_Toc37231962"/>
      <w:bookmarkStart w:id="1025" w:name="_Toc46502019"/>
      <w:bookmarkStart w:id="1026" w:name="_Toc51971367"/>
      <w:bookmarkStart w:id="1027" w:name="_Toc52551350"/>
      <w:bookmarkStart w:id="1028" w:name="_Toc185530435"/>
      <w:r w:rsidRPr="00AB1EEE">
        <w:t>9.2.5</w:t>
      </w:r>
      <w:r w:rsidRPr="00AB1EEE">
        <w:tab/>
        <w:t>Paging</w:t>
      </w:r>
      <w:bookmarkEnd w:id="1022"/>
      <w:bookmarkEnd w:id="1023"/>
      <w:bookmarkEnd w:id="1024"/>
      <w:bookmarkEnd w:id="1025"/>
      <w:bookmarkEnd w:id="1026"/>
      <w:bookmarkEnd w:id="1027"/>
      <w:bookmarkEnd w:id="1028"/>
    </w:p>
    <w:p w14:paraId="352F6A62" w14:textId="77777777" w:rsidR="00907075" w:rsidRPr="00AB1EEE" w:rsidRDefault="00907075" w:rsidP="00907075">
      <w:r w:rsidRPr="00AB1EEE">
        <w:t xml:space="preserve">Paging allows the network to reach UEs in RRC_IDLE and in RRC_INACTIVE state through </w:t>
      </w:r>
      <w:r w:rsidRPr="00AB1EEE">
        <w:rPr>
          <w:i/>
        </w:rPr>
        <w:t>Paging</w:t>
      </w:r>
      <w:r w:rsidRPr="00AB1EEE">
        <w:t xml:space="preserve"> messages, and to notify UEs in RRC_IDLE, RRC_INACTIVE and RRC_CONNECTED state of system information change (see clause 7.3.3) and ETWS/CMAS indications (see clause 16.4) through </w:t>
      </w:r>
      <w:r w:rsidRPr="00AB1EEE">
        <w:rPr>
          <w:i/>
        </w:rPr>
        <w:t>Short Messages</w:t>
      </w:r>
      <w:r w:rsidRPr="00AB1EEE">
        <w:t xml:space="preserve">. Both </w:t>
      </w:r>
      <w:r w:rsidRPr="00AB1EEE">
        <w:rPr>
          <w:i/>
        </w:rPr>
        <w:t>Paging</w:t>
      </w:r>
      <w:r w:rsidRPr="00AB1EEE">
        <w:t xml:space="preserve"> messages and </w:t>
      </w:r>
      <w:r w:rsidRPr="00AB1EEE">
        <w:rPr>
          <w:i/>
        </w:rPr>
        <w:t>Short Messages</w:t>
      </w:r>
      <w:r w:rsidRPr="00AB1EEE">
        <w:t xml:space="preserve"> are addressed with P-RNTI on PDCCH, but while the former is sent on PCCH, the latter is sent over PDCCH directly (see clause 6.5 of TS 38.331 [12]).</w:t>
      </w:r>
    </w:p>
    <w:p w14:paraId="77110CC9" w14:textId="77777777" w:rsidR="00907075" w:rsidRPr="00AB1EEE" w:rsidRDefault="00907075" w:rsidP="00907075">
      <w:r w:rsidRPr="00AB1EEE">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64247D65" w14:textId="77777777" w:rsidR="00907075" w:rsidRPr="00AB1EEE" w:rsidRDefault="00907075" w:rsidP="00907075">
      <w:pPr>
        <w:pStyle w:val="B1"/>
      </w:pPr>
      <w:r w:rsidRPr="00AB1EEE">
        <w:t>1)</w:t>
      </w:r>
      <w:r w:rsidRPr="00AB1EEE">
        <w:tab/>
        <w:t>For CN-initiated paging, a default cycle is broadcast in system information;</w:t>
      </w:r>
    </w:p>
    <w:p w14:paraId="66EB67A0" w14:textId="77777777" w:rsidR="00907075" w:rsidRPr="00AB1EEE" w:rsidRDefault="00907075" w:rsidP="00907075">
      <w:pPr>
        <w:pStyle w:val="B1"/>
      </w:pPr>
      <w:r w:rsidRPr="00AB1EEE">
        <w:lastRenderedPageBreak/>
        <w:t>2)</w:t>
      </w:r>
      <w:r w:rsidRPr="00AB1EEE">
        <w:tab/>
        <w:t>For CN-initiated paging, a UE specific cycle can be configured via NAS signalling;</w:t>
      </w:r>
    </w:p>
    <w:p w14:paraId="6FF36074" w14:textId="77777777" w:rsidR="00907075" w:rsidRPr="00AB1EEE" w:rsidRDefault="00907075" w:rsidP="00907075">
      <w:pPr>
        <w:pStyle w:val="B1"/>
      </w:pPr>
      <w:r w:rsidRPr="00AB1EEE">
        <w:t>3)</w:t>
      </w:r>
      <w:r w:rsidRPr="00AB1EEE">
        <w:tab/>
        <w:t>For RAN-initiated paging, a UE-specific cycle is configured via RRC signalling;</w:t>
      </w:r>
    </w:p>
    <w:p w14:paraId="66C84197" w14:textId="77777777" w:rsidR="00907075" w:rsidRPr="00AB1EEE" w:rsidRDefault="00907075" w:rsidP="0090707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2B893D03" w14:textId="77777777" w:rsidR="00907075" w:rsidRPr="00AB1EEE" w:rsidRDefault="00907075" w:rsidP="0090707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AF658EE" w14:textId="77777777" w:rsidR="00907075" w:rsidRPr="00AB1EEE" w:rsidRDefault="00907075" w:rsidP="00907075">
      <w:r w:rsidRPr="00AB1EEE">
        <w:t xml:space="preserve">While in RRC_CONNECTED and while in RRC_INACTIVE with ongoing SDT procedure, the UE monitors the paging channels in any PO signalled in system information for </w:t>
      </w:r>
      <w:r w:rsidRPr="00AB1EEE">
        <w:rPr>
          <w:rFonts w:eastAsia="MS Mincho"/>
        </w:rPr>
        <w:t>SI change indication and PWS notification</w:t>
      </w:r>
      <w:r w:rsidRPr="00AB1EEE">
        <w:t>. In case of BA, a UE in RRC_CONNECTED only monitors paging channels on the active BWP with common search space configured.</w:t>
      </w:r>
    </w:p>
    <w:p w14:paraId="67BE8F2E" w14:textId="77777777" w:rsidR="00907075" w:rsidRPr="00AB1EEE" w:rsidRDefault="00907075" w:rsidP="00907075">
      <w:r w:rsidRPr="00AB1EEE">
        <w:t xml:space="preserve">For operation with shared spectrum channel access, a UE can be configured for an additional number of PDCCH monitoring occasions in its PO to monitor for paging. </w:t>
      </w:r>
      <w:bookmarkStart w:id="1029" w:name="_Hlk21838225"/>
      <w:r w:rsidRPr="00AB1EEE">
        <w:t>However, when the UE detects a PDCCH transmission within the UE's PO addressed with P-RNTI, the UE is not required to monitor the subsequent PDCCH monitoring occasions within this PO.</w:t>
      </w:r>
    </w:p>
    <w:bookmarkEnd w:id="1029"/>
    <w:p w14:paraId="1487C70F" w14:textId="77777777" w:rsidR="00907075" w:rsidRPr="00AB1EEE" w:rsidRDefault="00907075" w:rsidP="00907075">
      <w:r w:rsidRPr="00AB1EEE">
        <w:t>If Paging Cause is included in the Paging message, a UE in RRC_IDLE or RRC_INACTIVE state may use the Paging Cause as per TS 23.501[3].</w:t>
      </w:r>
    </w:p>
    <w:p w14:paraId="37EC3AC7" w14:textId="77777777" w:rsidR="00907075" w:rsidRPr="00AB1EEE" w:rsidRDefault="00907075" w:rsidP="00907075">
      <w:pPr>
        <w:spacing w:afterLines="50" w:after="120"/>
      </w:pPr>
      <w:r w:rsidRPr="00AB1EEE">
        <w:rPr>
          <w:rFonts w:eastAsia="宋体"/>
          <w:b/>
        </w:rPr>
        <w:t>Paging optimization for UEs in CM_IDLE</w:t>
      </w:r>
      <w:r w:rsidRPr="00AB1EEE">
        <w:rPr>
          <w:rFonts w:eastAsia="宋体"/>
        </w:rPr>
        <w:t>: at UE context release, the</w:t>
      </w:r>
      <w:r w:rsidRPr="00AB1EEE">
        <w:t xml:space="preserve"> </w:t>
      </w:r>
      <w:r w:rsidRPr="00AB1EEE">
        <w:rPr>
          <w:rFonts w:eastAsia="宋体"/>
          <w:noProof/>
        </w:rPr>
        <w:t>NG-RAN node</w:t>
      </w:r>
      <w:r w:rsidRPr="00AB1EEE">
        <w:rPr>
          <w:noProof/>
        </w:rPr>
        <w:t xml:space="preserve"> may provide</w:t>
      </w:r>
      <w:r w:rsidRPr="00AB1EEE">
        <w:rPr>
          <w:rFonts w:eastAsia="宋体"/>
          <w:noProof/>
        </w:rPr>
        <w:t xml:space="preserve"> </w:t>
      </w:r>
      <w:r w:rsidRPr="00AB1EEE">
        <w:rPr>
          <w:noProof/>
        </w:rPr>
        <w:t xml:space="preserve">the </w:t>
      </w:r>
      <w:r w:rsidRPr="00AB1EEE">
        <w:rPr>
          <w:rFonts w:eastAsia="宋体"/>
          <w:noProof/>
        </w:rPr>
        <w:t>AMF</w:t>
      </w:r>
      <w:r w:rsidRPr="00AB1EEE">
        <w:rPr>
          <w:noProof/>
        </w:rPr>
        <w:t xml:space="preserve"> with</w:t>
      </w:r>
      <w:r w:rsidRPr="00AB1EEE">
        <w:rPr>
          <w:rFonts w:eastAsia="宋体"/>
          <w:noProof/>
        </w:rPr>
        <w:t xml:space="preserve"> </w:t>
      </w:r>
      <w:r w:rsidRPr="00AB1EEE">
        <w:rPr>
          <w:noProof/>
        </w:rPr>
        <w:t xml:space="preserve">a list of recommended </w:t>
      </w:r>
      <w:r w:rsidRPr="00AB1EEE">
        <w:rPr>
          <w:rFonts w:eastAsia="宋体"/>
          <w:noProof/>
        </w:rPr>
        <w:t>cells and NG-RAN nodes</w:t>
      </w:r>
      <w:r w:rsidRPr="00AB1EEE">
        <w:rPr>
          <w:noProof/>
        </w:rPr>
        <w:t xml:space="preserve"> as assistance info for subsequent paging</w:t>
      </w:r>
      <w:r w:rsidRPr="00AB1EEE">
        <w:rPr>
          <w:rFonts w:eastAsia="宋体" w:cs="Arial"/>
        </w:rPr>
        <w:t xml:space="preserve">. </w:t>
      </w:r>
      <w:r w:rsidRPr="00AB1EEE">
        <w:rPr>
          <w:rFonts w:eastAsia="宋体"/>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宋体"/>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宋体"/>
        </w:rPr>
        <w:t>AMF</w:t>
      </w:r>
      <w:r w:rsidRPr="00AB1EEE">
        <w:t xml:space="preserve"> plans to modify the paging area currently selected at next paging attempt. If the UE has changed its state to CM CONNECTED the Paging Attempt Count is reset.</w:t>
      </w:r>
    </w:p>
    <w:p w14:paraId="7C97C433" w14:textId="77777777" w:rsidR="00907075" w:rsidRPr="00AB1EEE" w:rsidRDefault="00907075" w:rsidP="00907075">
      <w:r w:rsidRPr="00AB1EEE">
        <w:rPr>
          <w:b/>
        </w:rPr>
        <w:t>Paging optimization for UEs in RRC_INACTIVE</w:t>
      </w:r>
      <w:r w:rsidRPr="00AB1EEE">
        <w:t>: at RAN Paging, the serving NG-RAN node provides RAN Paging area</w:t>
      </w:r>
      <w:r w:rsidRPr="00AB1EEE">
        <w:rPr>
          <w:rFonts w:eastAsia="宋体"/>
        </w:rPr>
        <w:t xml:space="preserve"> </w:t>
      </w:r>
      <w:r w:rsidRPr="00AB1EEE">
        <w:t>information.</w:t>
      </w:r>
      <w:r w:rsidRPr="00AB1EEE">
        <w:rPr>
          <w:rFonts w:eastAsia="宋体"/>
        </w:rPr>
        <w:t xml:space="preserve"> </w:t>
      </w:r>
      <w:r w:rsidRPr="00AB1EEE">
        <w:t xml:space="preserve">The serving NG-RAN node may also provide RAN Paging attempt information. Each paged </w:t>
      </w:r>
      <w:r w:rsidRPr="00AB1EEE">
        <w:rPr>
          <w:rFonts w:eastAsia="宋体"/>
        </w:rPr>
        <w:t>NG-RAN node</w:t>
      </w:r>
      <w:r w:rsidRPr="00AB1EEE">
        <w:t xml:space="preserve"> receives the same RAN Paging attempt information</w:t>
      </w:r>
      <w:r w:rsidRPr="00AB1EEE">
        <w:rPr>
          <w:rFonts w:eastAsia="宋体"/>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宋体"/>
        </w:rPr>
        <w:t>serving NG_RAN node</w:t>
      </w:r>
      <w:r w:rsidRPr="00AB1EEE">
        <w:t xml:space="preserve"> plans to modify the RAN Paging Area currently selected at next paging attempt. If the UE </w:t>
      </w:r>
      <w:r w:rsidRPr="00AB1EEE">
        <w:rPr>
          <w:rFonts w:eastAsia="宋体"/>
        </w:rPr>
        <w:t>leaves RRC_INACTIVE state</w:t>
      </w:r>
      <w:r w:rsidRPr="00AB1EEE">
        <w:t xml:space="preserve"> the Paging Attempt Count is reset.</w:t>
      </w:r>
    </w:p>
    <w:p w14:paraId="654EC58C" w14:textId="77777777" w:rsidR="00907075" w:rsidRPr="00AB1EEE" w:rsidRDefault="00907075" w:rsidP="00907075">
      <w:bookmarkStart w:id="1030" w:name="_Toc20387989"/>
      <w:bookmarkStart w:id="1031" w:name="_Toc29376069"/>
      <w:bookmarkStart w:id="1032" w:name="_Toc37231963"/>
      <w:bookmarkStart w:id="1033" w:name="_Toc46502020"/>
      <w:bookmarkStart w:id="1034" w:name="_Toc51971368"/>
      <w:bookmarkStart w:id="1035"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FD70CA" w14:textId="77777777" w:rsidR="00907075" w:rsidRPr="00AB1EEE" w:rsidRDefault="00907075" w:rsidP="00907075">
      <w:r w:rsidRPr="00AB1EEE">
        <w:t>These subgroups have the following characteristics:</w:t>
      </w:r>
    </w:p>
    <w:p w14:paraId="2ADCC290"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7220C53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If </w:t>
      </w:r>
      <w:r w:rsidRPr="00AB1EEE">
        <w:t>CN controlled subgroup ID</w:t>
      </w:r>
      <w:r w:rsidRPr="00AB1EEE">
        <w:rPr>
          <w:rFonts w:eastAsia="Yu Mincho"/>
        </w:rPr>
        <w:t xml:space="preserve"> is not provided from AMF, UE ID based subgrouping is used if supported by the UE and network;</w:t>
      </w:r>
    </w:p>
    <w:p w14:paraId="6E3B6E1A"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RRC state (RRC_IDLE or RRC_INACTIVE state) does not impact which subgroup the UE belongs to;</w:t>
      </w:r>
    </w:p>
    <w:p w14:paraId="78FBDD71" w14:textId="77777777" w:rsidR="00907075" w:rsidRPr="00AB1EEE" w:rsidRDefault="00907075" w:rsidP="00907075">
      <w:pPr>
        <w:pStyle w:val="B1"/>
      </w:pPr>
      <w:r w:rsidRPr="00AB1EEE">
        <w:rPr>
          <w:rFonts w:eastAsia="Yu Mincho"/>
        </w:rPr>
        <w:t>-</w:t>
      </w:r>
      <w:r w:rsidRPr="00AB1EEE">
        <w:rPr>
          <w:rFonts w:eastAsia="Yu Mincho"/>
        </w:rPr>
        <w:tab/>
        <w:t>Subgrouping support for a cell is broadcast in the system information</w:t>
      </w:r>
      <w:r w:rsidRPr="00AB1EEE">
        <w:t xml:space="preserve"> </w:t>
      </w:r>
      <w:r w:rsidRPr="00AB1EEE">
        <w:rPr>
          <w:rFonts w:eastAsia="Yu Mincho"/>
        </w:rPr>
        <w:t>as one of the following: Only CN controlled subgrouping supported, only UE ID based subgrouping supported, or both CN controlled subgrouping and UE ID based subgrouping supported;</w:t>
      </w:r>
    </w:p>
    <w:p w14:paraId="716B3DF2" w14:textId="77777777" w:rsidR="00907075" w:rsidRPr="00AB1EEE" w:rsidRDefault="00907075" w:rsidP="00907075">
      <w:pPr>
        <w:pStyle w:val="B1"/>
      </w:pPr>
      <w:r w:rsidRPr="00AB1EEE">
        <w:t>-</w:t>
      </w:r>
      <w:r w:rsidRPr="00AB1EEE">
        <w:tab/>
        <w:t xml:space="preserve">Total number of subgroups allowed in a cell is up to 8 </w:t>
      </w:r>
      <w:r w:rsidRPr="00AB1EEE">
        <w:rPr>
          <w:szCs w:val="22"/>
          <w:lang w:eastAsia="sv-SE"/>
        </w:rPr>
        <w:t xml:space="preserve">and represents the sum of CN </w:t>
      </w:r>
      <w:r w:rsidRPr="00AB1EEE">
        <w:rPr>
          <w:rFonts w:eastAsia="Yu Mincho"/>
        </w:rPr>
        <w:t xml:space="preserve">controlled </w:t>
      </w:r>
      <w:r w:rsidRPr="00AB1EEE">
        <w:rPr>
          <w:szCs w:val="22"/>
          <w:lang w:eastAsia="sv-SE"/>
        </w:rPr>
        <w:t xml:space="preserve">and </w:t>
      </w:r>
      <w:r w:rsidRPr="00AB1EEE">
        <w:t>UE ID based subgrouping configured by the network;</w:t>
      </w:r>
    </w:p>
    <w:p w14:paraId="3A345D88" w14:textId="77777777" w:rsidR="00907075" w:rsidRPr="00AB1EEE" w:rsidRDefault="00907075" w:rsidP="00907075">
      <w:pPr>
        <w:pStyle w:val="B1"/>
      </w:pPr>
      <w:r w:rsidRPr="00AB1EEE">
        <w:lastRenderedPageBreak/>
        <w:t>-</w:t>
      </w:r>
      <w:r w:rsidRPr="00AB1EEE">
        <w:tab/>
        <w:t xml:space="preserve">A UE configured with CN </w:t>
      </w:r>
      <w:r w:rsidRPr="00AB1EEE">
        <w:rPr>
          <w:rFonts w:eastAsia="Yu Mincho"/>
        </w:rPr>
        <w:t>controlled</w:t>
      </w:r>
      <w:r w:rsidRPr="00AB1EEE">
        <w:t xml:space="preserve"> subgroup ID </w:t>
      </w:r>
      <w:r w:rsidRPr="00AB1EEE">
        <w:rPr>
          <w:shd w:val="clear" w:color="auto" w:fill="FFFFFF"/>
        </w:rPr>
        <w:t>applies</w:t>
      </w:r>
      <w:r w:rsidRPr="00AB1EEE">
        <w:t xml:space="preserve"> CN </w:t>
      </w:r>
      <w:r w:rsidRPr="00AB1EEE">
        <w:rPr>
          <w:rFonts w:eastAsia="Yu Mincho"/>
        </w:rPr>
        <w:t>controlled</w:t>
      </w:r>
      <w:r w:rsidRPr="00AB1EEE">
        <w:t xml:space="preserve"> subgroup ID if the cell supports CN controlled subgrouping; otherwise, it derives UE ID based subgroup ID if the cell supports only UE ID based subgrouping.</w:t>
      </w:r>
    </w:p>
    <w:p w14:paraId="05F5048D" w14:textId="77777777" w:rsidR="00907075" w:rsidRPr="00AB1EEE" w:rsidRDefault="00907075" w:rsidP="00907075">
      <w:r w:rsidRPr="00AB1EEE">
        <w:t>PEI associated with subgroups has the following characteristics:</w:t>
      </w:r>
    </w:p>
    <w:p w14:paraId="23BC360B" w14:textId="77777777" w:rsidR="00907075" w:rsidRPr="00AB1EEE" w:rsidRDefault="00907075" w:rsidP="00907075">
      <w:pPr>
        <w:pStyle w:val="B1"/>
      </w:pPr>
      <w:r w:rsidRPr="00AB1EEE">
        <w:t>-</w:t>
      </w:r>
      <w:r w:rsidRPr="00AB1EEE">
        <w:tab/>
        <w:t>If the PEI is supported by the UE, it shall at least support UE ID based subgrouping method;</w:t>
      </w:r>
    </w:p>
    <w:p w14:paraId="06720CE8" w14:textId="77777777" w:rsidR="00907075" w:rsidRPr="00AB1EEE" w:rsidRDefault="00907075" w:rsidP="00907075">
      <w:pPr>
        <w:pStyle w:val="B2"/>
      </w:pPr>
      <w:r w:rsidRPr="00AB1EEE">
        <w:t>-</w:t>
      </w:r>
      <w:r w:rsidRPr="00AB1EEE">
        <w:tab/>
        <w:t xml:space="preserve">PEI monitoring can be limited via system information to the last used cell (i.e., the cell in which </w:t>
      </w:r>
      <w:r w:rsidRPr="00AB1EEE">
        <w:rPr>
          <w:rFonts w:eastAsia="等线"/>
          <w:szCs w:val="22"/>
        </w:rPr>
        <w:t xml:space="preserve">the UE most recently received </w:t>
      </w:r>
      <w:r w:rsidRPr="00AB1EEE">
        <w:rPr>
          <w:rFonts w:eastAsia="等线"/>
          <w:i/>
          <w:szCs w:val="22"/>
        </w:rPr>
        <w:t>RRCRelease</w:t>
      </w:r>
      <w:r w:rsidRPr="00AB1EEE">
        <w:rPr>
          <w:rFonts w:eastAsia="等线"/>
          <w:szCs w:val="22"/>
        </w:rPr>
        <w:t xml:space="preserve"> without </w:t>
      </w:r>
      <w:r w:rsidRPr="00AB1EEE">
        <w:rPr>
          <w:rFonts w:eastAsia="MS Mincho"/>
          <w:lang w:eastAsia="ko-KR"/>
        </w:rPr>
        <w:t>indicating that the last used cell for PEI shall not be updated</w:t>
      </w:r>
      <w:r w:rsidRPr="00AB1EEE">
        <w:t>);</w:t>
      </w:r>
    </w:p>
    <w:p w14:paraId="6065C9A4" w14:textId="77777777" w:rsidR="00907075" w:rsidRPr="00AB1EEE" w:rsidRDefault="00907075" w:rsidP="00907075">
      <w:pPr>
        <w:pStyle w:val="B2"/>
      </w:pPr>
      <w:r w:rsidRPr="00AB1EEE">
        <w:rPr>
          <w:bCs/>
          <w:lang w:eastAsia="sv-SE"/>
        </w:rPr>
        <w:t>-</w:t>
      </w:r>
      <w:r w:rsidRPr="00AB1EEE">
        <w:rPr>
          <w:bCs/>
          <w:lang w:eastAsia="sv-SE"/>
        </w:rPr>
        <w:tab/>
        <w:t>A PEI-capable UE shall store its last used cell information;</w:t>
      </w:r>
    </w:p>
    <w:p w14:paraId="3BF57C9C" w14:textId="77777777" w:rsidR="00907075" w:rsidRPr="00AB1EEE" w:rsidRDefault="00907075" w:rsidP="00907075">
      <w:pPr>
        <w:pStyle w:val="B2"/>
      </w:pPr>
      <w:r w:rsidRPr="00AB1EEE">
        <w:t>-</w:t>
      </w:r>
      <w:r w:rsidRPr="00AB1EEE">
        <w:tab/>
        <w:t xml:space="preserve">gNBs supporting the PEI monitoring to the last used cell function provide the UE's last used cell information to the AMF in the NG-AP UE Context Release Complete message for PEI capable UEs, as described in </w:t>
      </w:r>
      <w:r w:rsidRPr="00AB1EEE">
        <w:rPr>
          <w:noProof/>
        </w:rPr>
        <w:t>TS 38.413 [26]</w:t>
      </w:r>
      <w:r w:rsidRPr="00AB1EEE">
        <w:t>;</w:t>
      </w:r>
    </w:p>
    <w:p w14:paraId="53BA32F4" w14:textId="77777777" w:rsidR="00907075" w:rsidRPr="00AB1EEE" w:rsidRDefault="00907075" w:rsidP="00907075">
      <w:pPr>
        <w:pStyle w:val="B2"/>
        <w:rPr>
          <w:rFonts w:eastAsiaTheme="minorEastAsia"/>
        </w:rPr>
      </w:pPr>
      <w:r w:rsidRPr="00AB1EEE">
        <w:t>-</w:t>
      </w:r>
      <w:r w:rsidRPr="00AB1EEE">
        <w:tab/>
        <w:t>UE that expects MBS group notification shall ignore the PEI and shall monitor paging in its PO.</w:t>
      </w:r>
    </w:p>
    <w:p w14:paraId="2941A304" w14:textId="77777777" w:rsidR="00907075" w:rsidRPr="00AB1EEE" w:rsidRDefault="00907075" w:rsidP="00907075">
      <w:pPr>
        <w:ind w:leftChars="100" w:left="200"/>
      </w:pPr>
      <w:r w:rsidRPr="00AB1EEE">
        <w:rPr>
          <w:b/>
        </w:rPr>
        <w:t xml:space="preserve">CN controlled subgrouping: </w:t>
      </w:r>
      <w:r w:rsidRPr="00AB1EEE">
        <w:t>For CN controlled subgrouping, AMF is responsible for assigning subgroup ID to the UE. The total number of subgroups for CN controlled subgrouping which can be configured, e.g. by OAM is up to 8. It is assumed that CN controlled subgrouping support is homogeneous within an RNA.</w:t>
      </w:r>
    </w:p>
    <w:p w14:paraId="5617AB44" w14:textId="77777777" w:rsidR="00907075" w:rsidRPr="00AB1EEE" w:rsidRDefault="00907075" w:rsidP="00907075">
      <w:pPr>
        <w:ind w:leftChars="100" w:left="200"/>
      </w:pPr>
      <w:r w:rsidRPr="00AB1EEE">
        <w:t>The following figure describes the procedure for CN controlled subgrouping:</w:t>
      </w:r>
    </w:p>
    <w:p w14:paraId="65122F3C" w14:textId="77777777" w:rsidR="00907075" w:rsidRPr="00AB1EEE" w:rsidRDefault="009B7E9F" w:rsidP="00907075">
      <w:pPr>
        <w:pStyle w:val="TH"/>
      </w:pPr>
      <w:r w:rsidRPr="00AB1EEE">
        <w:rPr>
          <w:rFonts w:eastAsia="Yu Mincho"/>
          <w:noProof/>
        </w:rPr>
        <w:object w:dxaOrig="7065" w:dyaOrig="4140" w14:anchorId="3E518931">
          <v:shape id="_x0000_i1071" type="#_x0000_t75" alt="" style="width:355.15pt;height:211.15pt;mso-width-percent:0;mso-height-percent:0;mso-width-percent:0;mso-height-percent:0" o:ole="">
            <v:imagedata r:id="rId113" o:title=""/>
          </v:shape>
          <o:OLEObject Type="Embed" ProgID="Mscgen.Chart" ShapeID="_x0000_i1071" DrawAspect="Content" ObjectID="_1802010429" r:id="rId114"/>
        </w:object>
      </w:r>
    </w:p>
    <w:p w14:paraId="05AB0158" w14:textId="77777777" w:rsidR="00907075" w:rsidRPr="00AB1EEE" w:rsidRDefault="00907075" w:rsidP="00907075">
      <w:pPr>
        <w:pStyle w:val="TF"/>
        <w:ind w:leftChars="100" w:left="200"/>
      </w:pPr>
      <w:r w:rsidRPr="00AB1EEE">
        <w:t>Figure 9.2.5-1: Procedure for CN controlled subgrouping</w:t>
      </w:r>
    </w:p>
    <w:p w14:paraId="0C5F39B4"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3C3572B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697F1638"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4B845B94" w14:textId="77777777" w:rsidR="00907075" w:rsidRPr="00AB1EEE" w:rsidRDefault="00907075" w:rsidP="00907075">
      <w:pPr>
        <w:pStyle w:val="B1"/>
        <w:rPr>
          <w:rFonts w:eastAsia="Yu Mincho"/>
        </w:rPr>
      </w:pPr>
      <w:r w:rsidRPr="00AB1EEE">
        <w:rPr>
          <w:rFonts w:eastAsia="Yu Mincho"/>
        </w:rPr>
        <w:t>4.</w:t>
      </w:r>
      <w:r w:rsidRPr="00AB1EEE">
        <w:rPr>
          <w:rFonts w:eastAsia="Yu Mincho"/>
        </w:rPr>
        <w:tab/>
        <w:t xml:space="preserve">The </w:t>
      </w:r>
      <w:r w:rsidRPr="00AB1EEE">
        <w:t>AMF informs the gNB about the CN assigned subgroup ID for paging the UE in RRC_IDLE/ RRC_INACTIVE state</w:t>
      </w:r>
      <w:r w:rsidRPr="00AB1EEE">
        <w:rPr>
          <w:rFonts w:eastAsia="Yu Mincho"/>
        </w:rPr>
        <w:t>.</w:t>
      </w:r>
    </w:p>
    <w:p w14:paraId="2FBA128F" w14:textId="77777777" w:rsidR="00907075" w:rsidRPr="00AB1EEE" w:rsidRDefault="00907075" w:rsidP="00907075">
      <w:pPr>
        <w:pStyle w:val="B1"/>
      </w:pPr>
      <w:r w:rsidRPr="00AB1EEE">
        <w:rPr>
          <w:rFonts w:eastAsia="Yu Mincho"/>
        </w:rPr>
        <w:t>5.</w:t>
      </w:r>
      <w:r w:rsidRPr="00AB1EEE">
        <w:rPr>
          <w:rFonts w:eastAsia="Yu Mincho"/>
        </w:rPr>
        <w:tab/>
        <w:t xml:space="preserve">When the </w:t>
      </w:r>
      <w:r w:rsidRPr="00AB1EEE">
        <w:t>paging message for the UE is received from the CN or is generated by the gNB, the gNB determines the PO and the associated PEI occasion for the UE.</w:t>
      </w:r>
    </w:p>
    <w:p w14:paraId="1066D0F8" w14:textId="77777777" w:rsidR="00907075" w:rsidRPr="00AB1EEE" w:rsidRDefault="00907075" w:rsidP="00907075">
      <w:pPr>
        <w:pStyle w:val="B1"/>
        <w:rPr>
          <w:rFonts w:eastAsia="Yu Mincho"/>
        </w:rPr>
      </w:pPr>
      <w:r w:rsidRPr="00AB1EEE">
        <w:rPr>
          <w:rFonts w:eastAsia="Yu Mincho"/>
        </w:rPr>
        <w:t>6.</w:t>
      </w:r>
      <w:r w:rsidRPr="00AB1EEE">
        <w:rPr>
          <w:rFonts w:eastAsia="Yu Mincho"/>
        </w:rPr>
        <w:tab/>
        <w:t>Before the UE is paged in the PO, the gNB transmits the associated PEI and indicates the corresponding CN controlled subgroup of the UE that is to be paged in the PEI</w:t>
      </w:r>
      <w:r w:rsidRPr="00AB1EEE">
        <w:rPr>
          <w:rFonts w:eastAsia="宋体"/>
          <w:lang w:eastAsia="en-GB"/>
        </w:rPr>
        <w:t>.</w:t>
      </w:r>
    </w:p>
    <w:p w14:paraId="536B657A" w14:textId="77777777" w:rsidR="00907075" w:rsidRPr="00AB1EEE" w:rsidRDefault="00907075" w:rsidP="00907075">
      <w:pPr>
        <w:ind w:leftChars="100" w:left="200"/>
      </w:pPr>
      <w:r w:rsidRPr="00AB1EEE">
        <w:rPr>
          <w:b/>
        </w:rPr>
        <w:t xml:space="preserve">UE ID based subgrouping: </w:t>
      </w:r>
      <w:r w:rsidRPr="00AB1EEE">
        <w:t xml:space="preserve">For UE ID based subgrouping, the gNB and UE can determine the subgroup ID based on the UE ID and the total number of subgroups for UE ID based subgrouping in the cell. The total number of </w:t>
      </w:r>
      <w:r w:rsidRPr="00AB1EEE">
        <w:lastRenderedPageBreak/>
        <w:t>subgroups for UE ID based subgrouping is decided by the gNB for each cell and can be different in different cells. The following figure describes the procedure for UE ID based subgrouping:</w:t>
      </w:r>
    </w:p>
    <w:p w14:paraId="5A20D9AD" w14:textId="77777777" w:rsidR="00907075" w:rsidRPr="00AB1EEE" w:rsidRDefault="009B7E9F" w:rsidP="00907075">
      <w:pPr>
        <w:pStyle w:val="TH"/>
      </w:pPr>
      <w:r w:rsidRPr="00AB1EEE">
        <w:rPr>
          <w:rFonts w:eastAsia="Yu Mincho"/>
          <w:noProof/>
        </w:rPr>
        <w:object w:dxaOrig="10164" w:dyaOrig="3816" w14:anchorId="437AD4D3">
          <v:shape id="_x0000_i1072" type="#_x0000_t75" alt="" style="width:480.35pt;height:175.7pt;mso-width-percent:0;mso-height-percent:0;mso-width-percent:0;mso-height-percent:0" o:ole="">
            <v:imagedata r:id="rId115" o:title=""/>
          </v:shape>
          <o:OLEObject Type="Embed" ProgID="Mscgen.Chart" ShapeID="_x0000_i1072" DrawAspect="Content" ObjectID="_1802010430" r:id="rId116"/>
        </w:object>
      </w:r>
    </w:p>
    <w:p w14:paraId="394BB251" w14:textId="77777777" w:rsidR="00907075" w:rsidRPr="00AB1EEE" w:rsidRDefault="00907075" w:rsidP="00907075">
      <w:pPr>
        <w:pStyle w:val="TF"/>
        <w:ind w:leftChars="100" w:left="200"/>
      </w:pPr>
      <w:r w:rsidRPr="00AB1EEE">
        <w:t>Figure 9.2.5-2: Procedure for UE ID based subgrouping</w:t>
      </w:r>
    </w:p>
    <w:p w14:paraId="2804998E"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 xml:space="preserve">The </w:t>
      </w:r>
      <w:r w:rsidRPr="00AB1EEE">
        <w:t>gNB determines the total number of subgroups for UE ID based subgrouping in a cell</w:t>
      </w:r>
      <w:r w:rsidRPr="00AB1EEE">
        <w:rPr>
          <w:rFonts w:eastAsia="Yu Mincho"/>
        </w:rPr>
        <w:t>.</w:t>
      </w:r>
    </w:p>
    <w:p w14:paraId="5383A50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The </w:t>
      </w:r>
      <w:r w:rsidRPr="00AB1EEE">
        <w:t>gNB broadcasts the total number of subgroups for UE ID based subgrouping in a cell</w:t>
      </w:r>
      <w:r w:rsidRPr="00AB1EEE">
        <w:rPr>
          <w:rFonts w:eastAsia="Yu Mincho"/>
        </w:rPr>
        <w:t>.</w:t>
      </w:r>
    </w:p>
    <w:p w14:paraId="7C5F6345"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UE determines its subgroup in a cell.</w:t>
      </w:r>
    </w:p>
    <w:p w14:paraId="72704AD2" w14:textId="77777777" w:rsidR="00907075" w:rsidRPr="00AB1EEE" w:rsidRDefault="00907075" w:rsidP="00907075">
      <w:pPr>
        <w:pStyle w:val="B1"/>
      </w:pPr>
      <w:r w:rsidRPr="00AB1EEE">
        <w:rPr>
          <w:rFonts w:eastAsia="Yu Mincho"/>
        </w:rPr>
        <w:t>4.</w:t>
      </w:r>
      <w:r w:rsidRPr="00AB1EEE">
        <w:rPr>
          <w:rFonts w:eastAsia="Yu Mincho"/>
        </w:rPr>
        <w:tab/>
        <w:t xml:space="preserve">When </w:t>
      </w:r>
      <w:r w:rsidRPr="00AB1EEE">
        <w:t>paging message for the PEI capable UE is received from the CN at the gNB or is generated by the gNB, the gNB determines the PO and the associated PEI occasion for the UE.</w:t>
      </w:r>
    </w:p>
    <w:p w14:paraId="58F344C3" w14:textId="77777777" w:rsidR="00907075" w:rsidRPr="00AB1EEE" w:rsidRDefault="00907075" w:rsidP="00907075">
      <w:pPr>
        <w:pStyle w:val="B1"/>
        <w:rPr>
          <w:rFonts w:eastAsia="Yu Mincho"/>
        </w:rPr>
      </w:pPr>
      <w:r w:rsidRPr="00AB1EEE">
        <w:rPr>
          <w:rFonts w:eastAsia="Yu Mincho"/>
        </w:rPr>
        <w:t>5.</w:t>
      </w:r>
      <w:r w:rsidRPr="00AB1EEE">
        <w:rPr>
          <w:rFonts w:eastAsia="Yu Mincho"/>
        </w:rPr>
        <w:tab/>
        <w:t>Before the UE is paged in the PO, the gNB transmits the associated PEI and indicates the corresponding subgroup derived based on UE ID of the UE that is paged in the PEI</w:t>
      </w:r>
      <w:r w:rsidRPr="00AB1EEE">
        <w:rPr>
          <w:rFonts w:eastAsia="宋体"/>
          <w:lang w:eastAsia="en-GB"/>
        </w:rPr>
        <w:t>.</w:t>
      </w:r>
    </w:p>
    <w:p w14:paraId="07A1CB07" w14:textId="77777777" w:rsidR="00907075" w:rsidRPr="00AB1EEE" w:rsidRDefault="00907075" w:rsidP="00907075">
      <w:pPr>
        <w:pStyle w:val="3"/>
      </w:pPr>
      <w:bookmarkStart w:id="1036" w:name="_Toc185530436"/>
      <w:r w:rsidRPr="00AB1EEE">
        <w:t>9.2.6</w:t>
      </w:r>
      <w:r w:rsidRPr="00AB1EEE">
        <w:tab/>
        <w:t>Random Access Procedure</w:t>
      </w:r>
      <w:bookmarkEnd w:id="1030"/>
      <w:bookmarkEnd w:id="1031"/>
      <w:bookmarkEnd w:id="1032"/>
      <w:bookmarkEnd w:id="1033"/>
      <w:bookmarkEnd w:id="1034"/>
      <w:bookmarkEnd w:id="1035"/>
      <w:bookmarkEnd w:id="1036"/>
    </w:p>
    <w:p w14:paraId="64F68B61" w14:textId="77777777" w:rsidR="00907075" w:rsidRPr="00AB1EEE" w:rsidRDefault="00907075" w:rsidP="00907075">
      <w:r w:rsidRPr="00AB1EEE">
        <w:t>The random access procedure is triggered by a number of events:</w:t>
      </w:r>
    </w:p>
    <w:p w14:paraId="614DFF26" w14:textId="77777777" w:rsidR="00907075" w:rsidRPr="00AB1EEE" w:rsidRDefault="00907075" w:rsidP="00907075">
      <w:pPr>
        <w:pStyle w:val="B1"/>
      </w:pPr>
      <w:r w:rsidRPr="00AB1EEE">
        <w:t>-</w:t>
      </w:r>
      <w:r w:rsidRPr="00AB1EEE">
        <w:tab/>
        <w:t>Initial access from RRC_IDLE;</w:t>
      </w:r>
    </w:p>
    <w:p w14:paraId="084238C3" w14:textId="77777777" w:rsidR="00907075" w:rsidRPr="00AB1EEE" w:rsidRDefault="00907075" w:rsidP="00907075">
      <w:pPr>
        <w:pStyle w:val="B1"/>
      </w:pPr>
      <w:r w:rsidRPr="00AB1EEE">
        <w:t>-</w:t>
      </w:r>
      <w:r w:rsidRPr="00AB1EEE">
        <w:tab/>
        <w:t>RRC Connection Re-establishment procedure</w:t>
      </w:r>
      <w:r w:rsidRPr="00AB1EEE">
        <w:rPr>
          <w:rFonts w:eastAsia="宋体"/>
        </w:rPr>
        <w:t>;</w:t>
      </w:r>
    </w:p>
    <w:p w14:paraId="6F885027" w14:textId="77777777" w:rsidR="00907075" w:rsidRPr="00AB1EEE" w:rsidRDefault="00907075" w:rsidP="00907075">
      <w:pPr>
        <w:pStyle w:val="B1"/>
      </w:pPr>
      <w:r w:rsidRPr="00AB1EEE">
        <w:t>-</w:t>
      </w:r>
      <w:r w:rsidRPr="00AB1EEE">
        <w:tab/>
        <w:t>DL or UL data arrival, during RRC_CONNECTED</w:t>
      </w:r>
      <w:r w:rsidRPr="00AB1EEE">
        <w:rPr>
          <w:lang w:eastAsia="fr-FR"/>
        </w:rPr>
        <w:t xml:space="preserve"> or during RRC_INACTIVE while SDT procedure (see clause 18.0) is ongoing,</w:t>
      </w:r>
      <w:r w:rsidRPr="00AB1EEE">
        <w:t xml:space="preserve"> when UL synchronisation status is "non-synchronised";</w:t>
      </w:r>
    </w:p>
    <w:p w14:paraId="5B77D4AA" w14:textId="77777777" w:rsidR="00907075" w:rsidRPr="00AB1EEE" w:rsidRDefault="00907075" w:rsidP="00907075">
      <w:pPr>
        <w:pStyle w:val="B1"/>
      </w:pPr>
      <w:r w:rsidRPr="00AB1EEE">
        <w:t>-</w:t>
      </w:r>
      <w:r w:rsidRPr="00AB1EEE">
        <w:tab/>
        <w:t xml:space="preserve">UL data arrival, during RRC_CONNECTED </w:t>
      </w:r>
      <w:r w:rsidRPr="00AB1EEE">
        <w:rPr>
          <w:lang w:eastAsia="fr-FR"/>
        </w:rPr>
        <w:t xml:space="preserve">or during RRC_INACTIVE while SDT procedure is ongoing, </w:t>
      </w:r>
      <w:r w:rsidRPr="00AB1EEE">
        <w:t>when there are no PUCCH resources for SR available;</w:t>
      </w:r>
    </w:p>
    <w:p w14:paraId="1F265833" w14:textId="77777777" w:rsidR="00907075" w:rsidRPr="00AB1EEE" w:rsidRDefault="00907075" w:rsidP="00907075">
      <w:pPr>
        <w:pStyle w:val="B1"/>
      </w:pPr>
      <w:r w:rsidRPr="00AB1EEE">
        <w:t>-</w:t>
      </w:r>
      <w:r w:rsidRPr="00AB1EEE">
        <w:tab/>
        <w:t>Handover, except for when RACH-less HO is configured;</w:t>
      </w:r>
    </w:p>
    <w:p w14:paraId="1D125939" w14:textId="77777777" w:rsidR="00907075" w:rsidRPr="00AB1EEE" w:rsidRDefault="00907075" w:rsidP="00907075">
      <w:pPr>
        <w:pStyle w:val="B1"/>
      </w:pPr>
      <w:r w:rsidRPr="00AB1EEE">
        <w:t>-</w:t>
      </w:r>
      <w:r w:rsidRPr="00AB1EEE">
        <w:tab/>
        <w:t>SR failure;</w:t>
      </w:r>
    </w:p>
    <w:p w14:paraId="63F59820" w14:textId="77777777" w:rsidR="00907075" w:rsidRPr="00AB1EEE" w:rsidRDefault="00907075" w:rsidP="00907075">
      <w:pPr>
        <w:pStyle w:val="B1"/>
      </w:pPr>
      <w:r w:rsidRPr="00AB1EEE">
        <w:t>-</w:t>
      </w:r>
      <w:r w:rsidRPr="00AB1EEE">
        <w:tab/>
        <w:t>Explicit request by RRC upon synchronous reconfiguration;</w:t>
      </w:r>
    </w:p>
    <w:p w14:paraId="5FD9FB35" w14:textId="77777777" w:rsidR="00907075" w:rsidRPr="00AB1EEE" w:rsidRDefault="00907075" w:rsidP="00907075">
      <w:pPr>
        <w:pStyle w:val="B1"/>
      </w:pPr>
      <w:r w:rsidRPr="00AB1EEE">
        <w:t>-</w:t>
      </w:r>
      <w:r w:rsidRPr="00AB1EEE">
        <w:tab/>
        <w:t>RRC Connection Resume procedure from RRC_INACTIVE;</w:t>
      </w:r>
    </w:p>
    <w:p w14:paraId="48871C8F" w14:textId="77777777" w:rsidR="00907075" w:rsidRPr="00AB1EEE" w:rsidRDefault="00907075" w:rsidP="00907075">
      <w:pPr>
        <w:pStyle w:val="B1"/>
      </w:pPr>
      <w:r w:rsidRPr="00AB1EEE">
        <w:t>-</w:t>
      </w:r>
      <w:r w:rsidRPr="00AB1EEE">
        <w:tab/>
        <w:t>To establish time alignment for a primary or a secondary TAG;</w:t>
      </w:r>
    </w:p>
    <w:p w14:paraId="025F80E8" w14:textId="77777777" w:rsidR="00907075" w:rsidRPr="00AB1EEE" w:rsidRDefault="00907075" w:rsidP="00907075">
      <w:pPr>
        <w:pStyle w:val="B1"/>
      </w:pPr>
      <w:r w:rsidRPr="00AB1EEE">
        <w:t>-</w:t>
      </w:r>
      <w:r w:rsidRPr="00AB1EEE">
        <w:tab/>
        <w:t>Request for Other SI (see clause 7.3);</w:t>
      </w:r>
    </w:p>
    <w:p w14:paraId="24E0E76D" w14:textId="77777777" w:rsidR="00907075" w:rsidRPr="00AB1EEE" w:rsidRDefault="00907075" w:rsidP="00907075">
      <w:pPr>
        <w:pStyle w:val="B1"/>
      </w:pPr>
      <w:r w:rsidRPr="00AB1EEE">
        <w:t>-</w:t>
      </w:r>
      <w:r w:rsidRPr="00AB1EEE">
        <w:tab/>
        <w:t>Beam failure recovery;</w:t>
      </w:r>
    </w:p>
    <w:p w14:paraId="631AFB58" w14:textId="77777777" w:rsidR="00907075" w:rsidRPr="00AB1EEE" w:rsidRDefault="00907075" w:rsidP="00907075">
      <w:pPr>
        <w:pStyle w:val="B1"/>
        <w:rPr>
          <w:lang w:eastAsia="fr-FR"/>
        </w:rPr>
      </w:pPr>
      <w:r w:rsidRPr="00AB1EEE">
        <w:t>-</w:t>
      </w:r>
      <w:r w:rsidRPr="00AB1EEE">
        <w:tab/>
        <w:t>Consistent UL LBT failure on SpCell</w:t>
      </w:r>
      <w:r w:rsidRPr="00AB1EEE">
        <w:rPr>
          <w:lang w:eastAsia="fr-FR"/>
        </w:rPr>
        <w:t>;</w:t>
      </w:r>
    </w:p>
    <w:p w14:paraId="1D293909" w14:textId="77777777" w:rsidR="00907075" w:rsidRPr="00AB1EEE" w:rsidRDefault="00907075" w:rsidP="00907075">
      <w:pPr>
        <w:pStyle w:val="B1"/>
      </w:pPr>
      <w:r w:rsidRPr="00AB1EEE">
        <w:rPr>
          <w:lang w:eastAsia="fr-FR"/>
        </w:rPr>
        <w:t>-</w:t>
      </w:r>
      <w:r w:rsidRPr="00AB1EEE">
        <w:rPr>
          <w:lang w:eastAsia="fr-FR"/>
        </w:rPr>
        <w:tab/>
        <w:t>SDT in RRC_INACTIVE (see clause 18)</w:t>
      </w:r>
      <w:r w:rsidRPr="00AB1EEE">
        <w:t>;</w:t>
      </w:r>
    </w:p>
    <w:p w14:paraId="517DCE7B" w14:textId="77777777" w:rsidR="00907075" w:rsidRPr="00AB1EEE" w:rsidRDefault="00907075" w:rsidP="00907075">
      <w:pPr>
        <w:pStyle w:val="B1"/>
      </w:pPr>
      <w:r w:rsidRPr="00AB1EEE">
        <w:lastRenderedPageBreak/>
        <w:t>-</w:t>
      </w:r>
      <w:r w:rsidRPr="00AB1EEE">
        <w:tab/>
        <w:t>Positioning purpose during RRC_CONNECTED requiring random access procedure, e.g., when timing advance is needed for UE positioning;</w:t>
      </w:r>
    </w:p>
    <w:p w14:paraId="62673812" w14:textId="77777777" w:rsidR="00907075" w:rsidRPr="00AB1EEE" w:rsidRDefault="00907075" w:rsidP="00907075">
      <w:pPr>
        <w:pStyle w:val="B1"/>
      </w:pPr>
      <w:r w:rsidRPr="00AB1EEE">
        <w:rPr>
          <w:rFonts w:eastAsia="等线"/>
        </w:rPr>
        <w:t>-</w:t>
      </w:r>
      <w:r w:rsidRPr="00AB1EEE">
        <w:rPr>
          <w:rFonts w:eastAsia="等线"/>
        </w:rPr>
        <w:tab/>
        <w:t xml:space="preserve">Early UL synchronization </w:t>
      </w:r>
      <w:r w:rsidRPr="00AB1EEE">
        <w:t>with an LTM candidate cell;</w:t>
      </w:r>
    </w:p>
    <w:p w14:paraId="2CDF0041" w14:textId="77777777" w:rsidR="00907075" w:rsidRPr="00AB1EEE" w:rsidRDefault="00907075" w:rsidP="00907075">
      <w:pPr>
        <w:pStyle w:val="B1"/>
      </w:pPr>
      <w:r w:rsidRPr="00AB1EEE">
        <w:rPr>
          <w:rFonts w:eastAsia="等线"/>
        </w:rPr>
        <w:t>-</w:t>
      </w:r>
      <w:r w:rsidRPr="00AB1EEE">
        <w:rPr>
          <w:rFonts w:eastAsia="等线"/>
        </w:rPr>
        <w:tab/>
        <w:t>RACH-based LTM cell switch.</w:t>
      </w:r>
    </w:p>
    <w:p w14:paraId="02197ECE" w14:textId="77777777" w:rsidR="00907075" w:rsidRPr="00AB1EEE" w:rsidRDefault="00907075" w:rsidP="00907075">
      <w:r w:rsidRPr="00AB1EEE">
        <w:t>Two types of random access procedure are supported: 4-step RA type with MSG1 and 2-step RA type with MSGA. Both types of RA procedure support contention-based random access (CBRA) and contention-free random access (CFRA) as shown on Figure 9.2.6-1 below.</w:t>
      </w:r>
    </w:p>
    <w:p w14:paraId="2722595D" w14:textId="77777777" w:rsidR="00907075" w:rsidRPr="00AB1EEE" w:rsidRDefault="00907075" w:rsidP="00907075">
      <w:r w:rsidRPr="00AB1EEE">
        <w:t>The UE selects the type of random access at initiation of the random access procedure based on network configuration:</w:t>
      </w:r>
    </w:p>
    <w:p w14:paraId="6BCB04EC" w14:textId="77777777" w:rsidR="00907075" w:rsidRPr="00AB1EEE" w:rsidRDefault="00907075" w:rsidP="00907075">
      <w:pPr>
        <w:pStyle w:val="B1"/>
      </w:pPr>
      <w:r w:rsidRPr="00AB1EEE">
        <w:t>-</w:t>
      </w:r>
      <w:r w:rsidRPr="00AB1EEE">
        <w:tab/>
        <w:t>when CFRA resources are not configured, an RSRP threshold is used by the UE to select between 2-step RA type and 4-step RA type;</w:t>
      </w:r>
    </w:p>
    <w:p w14:paraId="6688D528" w14:textId="77777777" w:rsidR="00907075" w:rsidRPr="00AB1EEE" w:rsidRDefault="00907075" w:rsidP="00907075">
      <w:pPr>
        <w:pStyle w:val="B1"/>
      </w:pPr>
      <w:r w:rsidRPr="00AB1EEE">
        <w:t>-</w:t>
      </w:r>
      <w:r w:rsidRPr="00AB1EEE">
        <w:tab/>
        <w:t>when CFRA resources for 4-step RA type are configured, UE performs random access with 4-step RA type;</w:t>
      </w:r>
    </w:p>
    <w:p w14:paraId="2A66504D" w14:textId="77777777" w:rsidR="00907075" w:rsidRPr="00AB1EEE" w:rsidRDefault="00907075" w:rsidP="00907075">
      <w:pPr>
        <w:pStyle w:val="B1"/>
      </w:pPr>
      <w:r w:rsidRPr="00AB1EEE">
        <w:t>-</w:t>
      </w:r>
      <w:r w:rsidRPr="00AB1EEE">
        <w:tab/>
        <w:t>when CFRA resources for 2-step RA type are configured, UE performs random access with 2-step RA type.</w:t>
      </w:r>
    </w:p>
    <w:p w14:paraId="32235B9C" w14:textId="77777777" w:rsidR="00907075" w:rsidRPr="00AB1EEE" w:rsidRDefault="00907075" w:rsidP="00907075">
      <w:r w:rsidRPr="00AB1EEE">
        <w:t>The network does not configure CFRA resources for 4-step and 2-step RA types at the same time for a Bandwidth Part (BWP). CFRA with 2-step RA type is only supported for handover.</w:t>
      </w:r>
    </w:p>
    <w:p w14:paraId="117E4E02" w14:textId="77777777" w:rsidR="00907075" w:rsidRPr="00AB1EEE" w:rsidRDefault="00907075" w:rsidP="00907075">
      <w:r w:rsidRPr="00AB1EE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5837081" w14:textId="77777777" w:rsidR="00907075" w:rsidRPr="00AB1EEE" w:rsidRDefault="00907075" w:rsidP="00907075">
      <w:r w:rsidRPr="00AB1EEE">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E7FCD2C" w14:textId="77777777" w:rsidR="00907075" w:rsidRPr="00AB1EEE" w:rsidRDefault="00907075" w:rsidP="00907075">
      <w:r w:rsidRPr="00AB1EEE">
        <w:t>If the random access procedure with 2-step RA type is not completed after a number of MSGA transmissions, the UE can be configured to switch to CBRA with 4-step RA type.</w:t>
      </w:r>
    </w:p>
    <w:p w14:paraId="57EECF53" w14:textId="77777777" w:rsidR="00907075" w:rsidRPr="00AB1EEE" w:rsidRDefault="00907075" w:rsidP="00907075">
      <w:r w:rsidRPr="00AB1EE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7F9481C9" w14:textId="77777777" w:rsidR="00907075" w:rsidRPr="00AB1EEE" w:rsidRDefault="009B7E9F" w:rsidP="00907075">
      <w:pPr>
        <w:pStyle w:val="TH"/>
      </w:pPr>
      <w:r w:rsidRPr="00AB1EEE">
        <w:rPr>
          <w:noProof/>
        </w:rPr>
        <w:object w:dxaOrig="4052" w:dyaOrig="4185" w14:anchorId="31E1CEC6">
          <v:shape id="_x0000_i1073" type="#_x0000_t75" alt="" style="width:151.5pt;height:156.9pt;mso-width-percent:0;mso-height-percent:0;mso-width-percent:0;mso-height-percent:0" o:ole="">
            <v:imagedata r:id="rId117" o:title=""/>
          </v:shape>
          <o:OLEObject Type="Embed" ProgID="Visio.Drawing.11" ShapeID="_x0000_i1073" DrawAspect="Content" ObjectID="_1802010431" r:id="rId118"/>
        </w:object>
      </w:r>
      <w:r w:rsidR="00907075" w:rsidRPr="00AB1EEE">
        <w:rPr>
          <w:noProof/>
        </w:rPr>
        <w:tab/>
      </w:r>
      <w:r w:rsidR="00907075" w:rsidRPr="00AB1EEE">
        <w:tab/>
      </w:r>
      <w:r w:rsidR="00907075" w:rsidRPr="00AB1EEE">
        <w:tab/>
      </w:r>
      <w:r w:rsidR="00907075" w:rsidRPr="00AB1EEE">
        <w:tab/>
      </w:r>
      <w:r w:rsidR="00907075" w:rsidRPr="00AB1EEE">
        <w:tab/>
      </w:r>
      <w:r w:rsidR="00907075" w:rsidRPr="00AB1EEE">
        <w:tab/>
      </w:r>
      <w:r w:rsidRPr="00AB1EEE">
        <w:rPr>
          <w:noProof/>
        </w:rPr>
        <w:object w:dxaOrig="6189" w:dyaOrig="4321" w14:anchorId="0E802C14">
          <v:shape id="_x0000_i1074" type="#_x0000_t75" alt="" style="width:149.9pt;height:104.8pt;mso-width-percent:0;mso-height-percent:0;mso-width-percent:0;mso-height-percent:0" o:ole="">
            <v:imagedata r:id="rId119" o:title=""/>
          </v:shape>
          <o:OLEObject Type="Embed" ProgID="Visio.Drawing.11" ShapeID="_x0000_i1074" DrawAspect="Content" ObjectID="_1802010432" r:id="rId120"/>
        </w:object>
      </w:r>
    </w:p>
    <w:p w14:paraId="7F43E5AA" w14:textId="77777777" w:rsidR="00907075" w:rsidRPr="00AB1EEE" w:rsidRDefault="00907075" w:rsidP="00907075">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ACEAF4E" w14:textId="77777777" w:rsidR="00907075" w:rsidRPr="00AB1EEE" w:rsidRDefault="009B7E9F" w:rsidP="00907075">
      <w:pPr>
        <w:pStyle w:val="TH"/>
      </w:pPr>
      <w:r w:rsidRPr="00AB1EEE">
        <w:rPr>
          <w:noProof/>
        </w:rPr>
        <w:object w:dxaOrig="4031" w:dyaOrig="3331" w14:anchorId="47C9A7C9">
          <v:shape id="_x0000_i1075" type="#_x0000_t75" alt="" style="width:148.85pt;height:124.1pt;mso-width-percent:0;mso-height-percent:0;mso-width-percent:0;mso-height-percent:0" o:ole="">
            <v:imagedata r:id="rId121" o:title=""/>
          </v:shape>
          <o:OLEObject Type="Embed" ProgID="Visio.Drawing.11" ShapeID="_x0000_i1075" DrawAspect="Content" ObjectID="_1802010433" r:id="rId122"/>
        </w:object>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Pr="00AB1EEE">
        <w:rPr>
          <w:noProof/>
        </w:rPr>
        <w:object w:dxaOrig="4021" w:dyaOrig="3321" w14:anchorId="420A0B6C">
          <v:shape id="_x0000_i1076" type="#_x0000_t75" alt="" style="width:149.9pt;height:123.05pt;mso-width-percent:0;mso-height-percent:0;mso-width-percent:0;mso-height-percent:0" o:ole="">
            <v:imagedata r:id="rId123" o:title=""/>
          </v:shape>
          <o:OLEObject Type="Embed" ProgID="Visio.Drawing.15" ShapeID="_x0000_i1076" DrawAspect="Content" ObjectID="_1802010434" r:id="rId124"/>
        </w:object>
      </w:r>
    </w:p>
    <w:p w14:paraId="1628299E" w14:textId="77777777" w:rsidR="00907075" w:rsidRPr="00AB1EEE" w:rsidRDefault="00907075" w:rsidP="00907075">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1DD143A1" w14:textId="77777777" w:rsidR="00907075" w:rsidRPr="00AB1EEE" w:rsidRDefault="009B7E9F" w:rsidP="00907075">
      <w:pPr>
        <w:pStyle w:val="TH"/>
      </w:pPr>
      <w:r w:rsidRPr="00AB1EEE">
        <w:rPr>
          <w:noProof/>
        </w:rPr>
        <w:object w:dxaOrig="5481" w:dyaOrig="3342" w14:anchorId="3BD3FEB7">
          <v:shape id="_x0000_i1077" type="#_x0000_t75" alt="" style="width:274.05pt;height:166.05pt;mso-width-percent:0;mso-height-percent:0;mso-width-percent:0;mso-height-percent:0" o:ole="">
            <v:imagedata r:id="rId125" o:title=""/>
          </v:shape>
          <o:OLEObject Type="Embed" ProgID="Visio.Drawing.15" ShapeID="_x0000_i1077" DrawAspect="Content" ObjectID="_1802010435" r:id="rId126"/>
        </w:object>
      </w:r>
    </w:p>
    <w:p w14:paraId="001C37EE" w14:textId="77777777" w:rsidR="00907075" w:rsidRPr="00AB1EEE" w:rsidRDefault="00907075" w:rsidP="00907075">
      <w:pPr>
        <w:pStyle w:val="TF"/>
      </w:pPr>
      <w:r w:rsidRPr="00AB1EEE">
        <w:t>(e) CFRA without network response with 4-step RA type</w:t>
      </w:r>
    </w:p>
    <w:p w14:paraId="559A6107" w14:textId="77777777" w:rsidR="00907075" w:rsidRPr="00AB1EEE" w:rsidRDefault="00907075" w:rsidP="00907075">
      <w:pPr>
        <w:pStyle w:val="TF"/>
      </w:pPr>
      <w:r w:rsidRPr="00AB1EEE">
        <w:t>Figure 9.2.6-1: Random Access Procedures</w:t>
      </w:r>
    </w:p>
    <w:p w14:paraId="1E8932E5" w14:textId="77777777" w:rsidR="00907075" w:rsidRPr="00AB1EEE" w:rsidRDefault="009B7E9F" w:rsidP="00907075">
      <w:pPr>
        <w:pStyle w:val="TH"/>
      </w:pPr>
      <w:r w:rsidRPr="00AB1EEE">
        <w:rPr>
          <w:noProof/>
        </w:rPr>
        <w:object w:dxaOrig="4062" w:dyaOrig="3354" w14:anchorId="1BAEB966">
          <v:shape id="_x0000_i1078" type="#_x0000_t75" alt="" style="width:205.25pt;height:169.25pt;mso-width-percent:0;mso-height-percent:0;mso-width-percent:0;mso-height-percent:0" o:ole="">
            <v:imagedata r:id="rId127" o:title=""/>
          </v:shape>
          <o:OLEObject Type="Embed" ProgID="Visio.Drawing.11" ShapeID="_x0000_i1078" DrawAspect="Content" ObjectID="_1802010436" r:id="rId128"/>
        </w:object>
      </w:r>
    </w:p>
    <w:p w14:paraId="10724BE4" w14:textId="77777777" w:rsidR="00907075" w:rsidRPr="00AB1EEE" w:rsidRDefault="00907075" w:rsidP="00907075">
      <w:pPr>
        <w:pStyle w:val="TF"/>
      </w:pPr>
      <w:r w:rsidRPr="00AB1EEE">
        <w:t>Figure 9.2.6-2: Fallback for CBRA with 2-step RA type</w:t>
      </w:r>
    </w:p>
    <w:p w14:paraId="0BD6355C" w14:textId="77777777" w:rsidR="00907075" w:rsidRPr="00AB1EEE" w:rsidRDefault="00907075" w:rsidP="00907075">
      <w:r w:rsidRPr="00AB1EEE">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33C9C17F" w14:textId="77777777" w:rsidR="00907075" w:rsidRPr="00AB1EEE" w:rsidRDefault="00907075" w:rsidP="00907075">
      <w:r w:rsidRPr="00AB1EEE">
        <w:t xml:space="preserve">The network can associate a set of RACH resources with feature(s) applicable to a Random Access procedure: Network Slicing (see clause 16.3), (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w:t>
      </w:r>
      <w:r w:rsidRPr="00AB1EEE">
        <w:lastRenderedPageBreak/>
        <w:t>procedures having at least all of these features. The UE selects the set(s) of applicable RACH resources, after uplink carrier (i.e. NUL or SUL) and BWP selection and before selecting the RA type.</w:t>
      </w:r>
    </w:p>
    <w:p w14:paraId="5E10EC04" w14:textId="33C3F055" w:rsidR="00907075" w:rsidRPr="00AB1EEE" w:rsidRDefault="00907075" w:rsidP="00907075">
      <w:pPr>
        <w:rPr>
          <w:rFonts w:eastAsia="MS Mincho"/>
        </w:rPr>
      </w:pPr>
      <w:r w:rsidRPr="00AB1EEE">
        <w:t xml:space="preserve">When CA is configured, random access procedure with 2-step RA type is only performed on </w:t>
      </w:r>
      <w:del w:id="1037" w:author="Ericsson" w:date="2025-02-24T19:34:00Z">
        <w:r w:rsidRPr="00AB1EEE" w:rsidDel="00DD5974">
          <w:rPr>
            <w:rFonts w:eastAsia="Malgun Gothic"/>
            <w:lang w:eastAsia="ko-KR"/>
          </w:rPr>
          <w:delText>PCell</w:delText>
        </w:r>
        <w:r w:rsidRPr="00AB1EEE" w:rsidDel="00DD5974">
          <w:delText xml:space="preserve"> </w:delText>
        </w:r>
      </w:del>
      <w:ins w:id="1038" w:author="Ericsson" w:date="2025-02-24T19:34:00Z">
        <w:r w:rsidR="00DD5974">
          <w:rPr>
            <w:rFonts w:eastAsia="Malgun Gothic"/>
            <w:lang w:eastAsia="ko-KR"/>
          </w:rPr>
          <w:t>SpCell</w:t>
        </w:r>
        <w:r w:rsidR="00DD5974" w:rsidRPr="00AB1EEE">
          <w:t xml:space="preserve"> </w:t>
        </w:r>
      </w:ins>
      <w:r w:rsidRPr="00AB1EEE">
        <w:t xml:space="preserve">while contention resolution can be cross-scheduled by the </w:t>
      </w:r>
      <w:del w:id="1039" w:author="Ericsson" w:date="2025-02-24T19:33:00Z">
        <w:r w:rsidRPr="00AB1EEE" w:rsidDel="00DD5974">
          <w:delText>PCell</w:delText>
        </w:r>
      </w:del>
      <w:ins w:id="1040" w:author="Ericsson" w:date="2025-02-24T19:33:00Z">
        <w:r w:rsidR="00DD5974">
          <w:t>SpCell</w:t>
        </w:r>
      </w:ins>
      <w:r w:rsidRPr="00AB1EEE">
        <w:rPr>
          <w:rFonts w:eastAsia="MS Mincho"/>
        </w:rPr>
        <w:t>.</w:t>
      </w:r>
    </w:p>
    <w:p w14:paraId="4A3B4F36" w14:textId="07493944" w:rsidR="00907075" w:rsidRPr="00AB1EEE" w:rsidRDefault="00907075" w:rsidP="00907075">
      <w:r w:rsidRPr="00AB1EEE">
        <w:rPr>
          <w:rFonts w:eastAsia="MS Mincho"/>
        </w:rPr>
        <w:t xml:space="preserve">When CA is configured, </w:t>
      </w:r>
      <w:r w:rsidRPr="00AB1EEE">
        <w:t xml:space="preserve">for random access procedure with 4-step RA type, the first three steps of CBRA always occur on the </w:t>
      </w:r>
      <w:del w:id="1041" w:author="Ericsson" w:date="2025-02-24T19:35:00Z">
        <w:r w:rsidRPr="00AB1EEE" w:rsidDel="00813514">
          <w:delText xml:space="preserve">PCell </w:delText>
        </w:r>
      </w:del>
      <w:ins w:id="1042" w:author="Ericsson" w:date="2025-02-24T19:35:00Z">
        <w:r w:rsidR="00813514">
          <w:t>SpCell</w:t>
        </w:r>
        <w:r w:rsidR="00813514" w:rsidRPr="00AB1EEE">
          <w:t xml:space="preserve"> </w:t>
        </w:r>
      </w:ins>
      <w:r w:rsidRPr="00AB1EEE">
        <w:t xml:space="preserve">while contention resolution (step 4) can be cross-scheduled by the </w:t>
      </w:r>
      <w:del w:id="1043" w:author="Ericsson" w:date="2025-02-24T19:35:00Z">
        <w:r w:rsidRPr="00AB1EEE" w:rsidDel="00813514">
          <w:delText>PCell</w:delText>
        </w:r>
      </w:del>
      <w:ins w:id="1044" w:author="Ericsson" w:date="2025-02-24T19:35:00Z">
        <w:r w:rsidR="00813514">
          <w:t>SpCell</w:t>
        </w:r>
      </w:ins>
      <w:r w:rsidRPr="00AB1EEE">
        <w:t xml:space="preserve">. The three steps of a CFRA started on the </w:t>
      </w:r>
      <w:del w:id="1045" w:author="Ericsson" w:date="2025-02-24T19:35:00Z">
        <w:r w:rsidRPr="00AB1EEE" w:rsidDel="00813514">
          <w:delText xml:space="preserve">PCell </w:delText>
        </w:r>
      </w:del>
      <w:ins w:id="1046" w:author="Ericsson" w:date="2025-02-24T19:35:00Z">
        <w:r w:rsidR="00813514">
          <w:t>SpCell</w:t>
        </w:r>
        <w:r w:rsidR="00813514" w:rsidRPr="00AB1EEE">
          <w:t xml:space="preserve"> </w:t>
        </w:r>
      </w:ins>
      <w:r w:rsidRPr="00AB1EEE">
        <w:t xml:space="preserve">remain on the </w:t>
      </w:r>
      <w:del w:id="1047" w:author="Ericsson" w:date="2025-02-24T19:35:00Z">
        <w:r w:rsidRPr="00AB1EEE" w:rsidDel="00813514">
          <w:delText>PCell</w:delText>
        </w:r>
      </w:del>
      <w:ins w:id="1048" w:author="Ericsson" w:date="2025-02-24T19:35:00Z">
        <w:r w:rsidR="00813514">
          <w:t>SpCell</w:t>
        </w:r>
      </w:ins>
      <w:r w:rsidRPr="00AB1EEE">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w:t>
      </w:r>
      <w:proofErr w:type="gramStart"/>
      <w:r w:rsidRPr="00AB1EEE">
        <w:t>Random Access</w:t>
      </w:r>
      <w:proofErr w:type="gramEnd"/>
      <w:r w:rsidRPr="00AB1EEE">
        <w:t xml:space="preserve"> Response (step 2) takes place on </w:t>
      </w:r>
      <w:del w:id="1049" w:author="Ericsson" w:date="2025-02-24T19:36:00Z">
        <w:r w:rsidRPr="00AB1EEE" w:rsidDel="00813514">
          <w:delText>PCell</w:delText>
        </w:r>
      </w:del>
      <w:proofErr w:type="spellStart"/>
      <w:ins w:id="1050" w:author="Ericsson" w:date="2025-02-24T19:36:00Z">
        <w:r w:rsidR="00813514">
          <w:t>SpCell</w:t>
        </w:r>
      </w:ins>
      <w:proofErr w:type="spellEnd"/>
      <w:r w:rsidRPr="00AB1EEE">
        <w:t>.</w:t>
      </w:r>
    </w:p>
    <w:p w14:paraId="605AAAD3" w14:textId="77777777" w:rsidR="00907075" w:rsidRPr="00AB1EEE" w:rsidRDefault="00907075" w:rsidP="00907075">
      <w:r w:rsidRPr="00AB1EEE">
        <w:t>When two TAG IDs are configured for the serving cell, the TAG for which the TA command is applied is indicated in Random Access Response message or in MSGB. To establish timing advance for the other PTAG, CFRA is initiated by the gNB with a PDCCH order.</w:t>
      </w:r>
    </w:p>
    <w:p w14:paraId="11584330" w14:textId="77777777" w:rsidR="00907075" w:rsidRPr="00AB1EEE" w:rsidRDefault="00907075" w:rsidP="00907075">
      <w:pPr>
        <w:pStyle w:val="3"/>
      </w:pPr>
      <w:bookmarkStart w:id="1051" w:name="_Toc20387990"/>
      <w:bookmarkStart w:id="1052" w:name="_Toc29376070"/>
      <w:bookmarkStart w:id="1053" w:name="_Toc37231964"/>
      <w:bookmarkStart w:id="1054" w:name="_Toc46502021"/>
      <w:bookmarkStart w:id="1055" w:name="_Toc51971369"/>
      <w:bookmarkStart w:id="1056" w:name="_Toc52551352"/>
      <w:bookmarkStart w:id="1057" w:name="_Toc185530437"/>
      <w:r w:rsidRPr="00AB1EEE">
        <w:t>9.2.7</w:t>
      </w:r>
      <w:r w:rsidRPr="00AB1EEE">
        <w:tab/>
        <w:t>Radio Link Failure</w:t>
      </w:r>
      <w:bookmarkEnd w:id="1051"/>
      <w:bookmarkEnd w:id="1052"/>
      <w:bookmarkEnd w:id="1053"/>
      <w:bookmarkEnd w:id="1054"/>
      <w:bookmarkEnd w:id="1055"/>
      <w:bookmarkEnd w:id="1056"/>
      <w:bookmarkEnd w:id="1057"/>
    </w:p>
    <w:p w14:paraId="02163673" w14:textId="77777777" w:rsidR="00907075" w:rsidRPr="00AB1EEE" w:rsidRDefault="00907075" w:rsidP="00907075">
      <w:r w:rsidRPr="00AB1EEE">
        <w:t xml:space="preserve">In RRC_CONNECTED, the UE performs Radio Link Monitoring (RLM) in the active BWP based on reference signals (SSB/CSI-RS) and signal quality thresholds configured by the network. </w:t>
      </w:r>
      <w:r w:rsidRPr="00AB1EEE">
        <w:rPr>
          <w:shd w:val="clear" w:color="auto" w:fill="FFFFFF"/>
        </w:rPr>
        <w:t xml:space="preserve">SSB-based RLM is based on the CD-SSB associated to the initial DL BWP and can be configured for the initial DL BWP, for DL BWPs containing the CD-SSB associated to the initial DL BWP, and, if supported, for DL BWPs not containing the CD-SSB associated to the initial DL BWP. Besides, SSB-based RLM can be also performed based on a non-cell defining SSB, if configured for the active DL BWP. RLM can be also performed based on CSI-RS, if configured for the active DL BWP. In case of DAPS handover, the UE continues the </w:t>
      </w:r>
      <w:r w:rsidRPr="00AB1EEE">
        <w:rPr>
          <w:rFonts w:eastAsia="Yu Mincho"/>
          <w:shd w:val="clear" w:color="auto" w:fill="FFFFFF"/>
        </w:rPr>
        <w:t xml:space="preserve">detection of radio link failure </w:t>
      </w:r>
      <w:r w:rsidRPr="00AB1EEE">
        <w:rPr>
          <w:shd w:val="clear" w:color="auto" w:fill="FFFFFF"/>
        </w:rPr>
        <w:t>at the source cell</w:t>
      </w:r>
      <w:r w:rsidRPr="00AB1EEE">
        <w:t xml:space="preserve"> </w:t>
      </w:r>
      <w:r w:rsidRPr="00AB1EEE">
        <w:rPr>
          <w:shd w:val="clear" w:color="auto" w:fill="FFFFFF"/>
        </w:rPr>
        <w:t>until the successful completion of the random access procedure to the target cell.</w:t>
      </w:r>
    </w:p>
    <w:p w14:paraId="29337B1F" w14:textId="77777777" w:rsidR="00907075" w:rsidRPr="00AB1EEE" w:rsidRDefault="00907075" w:rsidP="00907075">
      <w:r w:rsidRPr="00AB1EEE">
        <w:t>The UE declares Radio Link Failure (RLF) when one of the following criteria are met:</w:t>
      </w:r>
    </w:p>
    <w:p w14:paraId="37072796" w14:textId="77777777" w:rsidR="00907075" w:rsidRPr="00AB1EEE" w:rsidRDefault="00907075" w:rsidP="00907075">
      <w:pPr>
        <w:pStyle w:val="B1"/>
      </w:pPr>
      <w:r w:rsidRPr="00AB1EEE">
        <w:t>-</w:t>
      </w:r>
      <w:r w:rsidRPr="00AB1EEE">
        <w:tab/>
        <w:t>Expiry of a radio problem timer started after indication of radio problems from the physical layer (if radio problems are recovered before the timer is expired, the UE stops the timer); or</w:t>
      </w:r>
    </w:p>
    <w:p w14:paraId="28866F60" w14:textId="77777777" w:rsidR="00907075" w:rsidRPr="00AB1EEE" w:rsidRDefault="00907075" w:rsidP="00907075">
      <w:pPr>
        <w:pStyle w:val="B1"/>
      </w:pPr>
      <w:r w:rsidRPr="00AB1EEE">
        <w:t>-</w:t>
      </w:r>
      <w:r w:rsidRPr="00AB1EEE">
        <w:tab/>
        <w:t>Expiry of a timer started upon triggering a measurement report for a measurement identity for which the timer has been configured while another radio problem timer is running; or</w:t>
      </w:r>
    </w:p>
    <w:p w14:paraId="486B6D19" w14:textId="77777777" w:rsidR="00907075" w:rsidRPr="00AB1EEE" w:rsidRDefault="00907075" w:rsidP="00907075">
      <w:pPr>
        <w:pStyle w:val="B1"/>
      </w:pPr>
      <w:r w:rsidRPr="00AB1EEE">
        <w:t>-</w:t>
      </w:r>
      <w:r w:rsidRPr="00AB1EEE">
        <w:tab/>
        <w:t>Random access procedure failure; or</w:t>
      </w:r>
    </w:p>
    <w:p w14:paraId="5C452CE6" w14:textId="77777777" w:rsidR="00907075" w:rsidRPr="00AB1EEE" w:rsidRDefault="00907075" w:rsidP="00907075">
      <w:pPr>
        <w:pStyle w:val="B1"/>
      </w:pPr>
      <w:r w:rsidRPr="00AB1EEE">
        <w:t>-</w:t>
      </w:r>
      <w:r w:rsidRPr="00AB1EEE">
        <w:tab/>
        <w:t>RLC failure; or</w:t>
      </w:r>
    </w:p>
    <w:p w14:paraId="64D86512" w14:textId="77777777" w:rsidR="00907075" w:rsidRPr="00AB1EEE" w:rsidRDefault="00907075" w:rsidP="00907075">
      <w:pPr>
        <w:pStyle w:val="B1"/>
      </w:pPr>
      <w:r w:rsidRPr="00AB1EEE">
        <w:t>-</w:t>
      </w:r>
      <w:r w:rsidRPr="00AB1EEE">
        <w:tab/>
        <w:t>Detection of consistent uplink LBT failures for operation with shared spectrum channel access as described in 5.6.1; or</w:t>
      </w:r>
    </w:p>
    <w:p w14:paraId="5CAA447F" w14:textId="77777777" w:rsidR="00907075" w:rsidRPr="00AB1EEE" w:rsidRDefault="00907075" w:rsidP="00907075">
      <w:pPr>
        <w:pStyle w:val="B1"/>
      </w:pPr>
      <w:r w:rsidRPr="00AB1EEE">
        <w:t>-</w:t>
      </w:r>
      <w:r w:rsidRPr="00AB1EEE">
        <w:tab/>
        <w:t>For IAB-MT, the reception of a BH RLF indication received from its parent node.</w:t>
      </w:r>
    </w:p>
    <w:p w14:paraId="0B1297A1" w14:textId="77777777" w:rsidR="00907075" w:rsidRPr="00AB1EEE" w:rsidRDefault="00907075" w:rsidP="00907075">
      <w:r w:rsidRPr="00AB1EEE">
        <w:t>After RLF is declared, the UE:</w:t>
      </w:r>
    </w:p>
    <w:p w14:paraId="634FA6A5" w14:textId="77777777" w:rsidR="00907075" w:rsidRPr="00AB1EEE" w:rsidRDefault="00907075" w:rsidP="00907075">
      <w:pPr>
        <w:pStyle w:val="B1"/>
      </w:pPr>
      <w:r w:rsidRPr="00AB1EEE">
        <w:t>-</w:t>
      </w:r>
      <w:r w:rsidRPr="00AB1EEE">
        <w:tab/>
        <w:t>stays in RRC_CONNECTED;</w:t>
      </w:r>
    </w:p>
    <w:p w14:paraId="01B8F9C3" w14:textId="77777777" w:rsidR="00907075" w:rsidRPr="00AB1EEE" w:rsidRDefault="00907075" w:rsidP="00907075">
      <w:pPr>
        <w:pStyle w:val="B1"/>
      </w:pPr>
      <w:r w:rsidRPr="00AB1EEE">
        <w:t>-</w:t>
      </w:r>
      <w:r w:rsidRPr="00AB1EEE">
        <w:tab/>
        <w:t>in case of DAPS handover, for RLF in the source cell:</w:t>
      </w:r>
    </w:p>
    <w:p w14:paraId="30525DF2" w14:textId="77777777" w:rsidR="00907075" w:rsidRPr="00AB1EEE" w:rsidRDefault="00907075" w:rsidP="00907075">
      <w:pPr>
        <w:pStyle w:val="B2"/>
      </w:pPr>
      <w:r w:rsidRPr="00AB1EEE">
        <w:t>-</w:t>
      </w:r>
      <w:r w:rsidRPr="00AB1EEE">
        <w:tab/>
        <w:t>stops any data transmission or reception via the source link and releases the source link, but maintains the source RRC configuration;</w:t>
      </w:r>
    </w:p>
    <w:p w14:paraId="62EAD7EB" w14:textId="77777777" w:rsidR="00907075" w:rsidRPr="00AB1EEE" w:rsidRDefault="00907075" w:rsidP="00907075">
      <w:pPr>
        <w:pStyle w:val="B2"/>
        <w:rPr>
          <w:noProof/>
        </w:rPr>
      </w:pPr>
      <w:r w:rsidRPr="00AB1EEE">
        <w:t>-</w:t>
      </w:r>
      <w:r w:rsidRPr="00AB1EEE">
        <w:tab/>
        <w:t xml:space="preserve">if </w:t>
      </w:r>
      <w:r w:rsidRPr="00AB1EEE">
        <w:rPr>
          <w:noProof/>
        </w:rPr>
        <w:t>handover failure is then declared at the target cell, the UE:</w:t>
      </w:r>
    </w:p>
    <w:p w14:paraId="666A3C65" w14:textId="77777777" w:rsidR="00907075" w:rsidRPr="00AB1EEE" w:rsidRDefault="00907075" w:rsidP="00907075">
      <w:pPr>
        <w:pStyle w:val="B3"/>
      </w:pPr>
      <w:r w:rsidRPr="00AB1EEE">
        <w:t>-</w:t>
      </w:r>
      <w:r w:rsidRPr="00AB1EEE">
        <w:tab/>
        <w:t>selects a suitable cell and then initiates RRC re-establishment;</w:t>
      </w:r>
    </w:p>
    <w:p w14:paraId="149BC95C" w14:textId="77777777" w:rsidR="00907075" w:rsidRPr="00AB1EEE" w:rsidRDefault="00907075" w:rsidP="00907075">
      <w:pPr>
        <w:pStyle w:val="B3"/>
      </w:pPr>
      <w:r w:rsidRPr="00AB1EEE">
        <w:t>-</w:t>
      </w:r>
      <w:r w:rsidRPr="00AB1EEE">
        <w:tab/>
        <w:t>enters RRC_IDLE if a suitable cell was not found within a certain time after handover failure was declared.</w:t>
      </w:r>
    </w:p>
    <w:p w14:paraId="378879A8" w14:textId="77777777" w:rsidR="00907075" w:rsidRPr="00AB1EEE" w:rsidRDefault="00907075" w:rsidP="00907075">
      <w:pPr>
        <w:pStyle w:val="B1"/>
      </w:pPr>
      <w:r w:rsidRPr="00AB1EEE">
        <w:t>-</w:t>
      </w:r>
      <w:r w:rsidRPr="00AB1EEE">
        <w:tab/>
        <w:t>in case of CHO, for RLF in the source cell:</w:t>
      </w:r>
    </w:p>
    <w:p w14:paraId="09AFF475" w14:textId="77777777" w:rsidR="00907075" w:rsidRPr="00AB1EEE" w:rsidRDefault="00907075" w:rsidP="00907075">
      <w:pPr>
        <w:pStyle w:val="B2"/>
      </w:pPr>
      <w:r w:rsidRPr="00AB1EEE">
        <w:lastRenderedPageBreak/>
        <w:t>-</w:t>
      </w:r>
      <w:r w:rsidRPr="00AB1EEE">
        <w:tab/>
        <w:t>selects a suitable cell and if the selected cell is a CHO candidate and if network configured the UE to try CHO after RLF then the UE attempts CHO execution once, otherwise re-establishment is performed;</w:t>
      </w:r>
    </w:p>
    <w:p w14:paraId="3E41D87D"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7F1AFEC9" w14:textId="77777777" w:rsidR="00907075" w:rsidRPr="00AB1EEE" w:rsidRDefault="00907075" w:rsidP="00907075">
      <w:pPr>
        <w:pStyle w:val="B1"/>
      </w:pPr>
      <w:r w:rsidRPr="00AB1EEE">
        <w:t>-</w:t>
      </w:r>
      <w:r w:rsidRPr="00AB1EEE">
        <w:tab/>
        <w:t>in case of MCG LTM, for RLF in the source cell:</w:t>
      </w:r>
    </w:p>
    <w:p w14:paraId="49AD5AE2" w14:textId="77777777" w:rsidR="00907075" w:rsidRPr="00AB1EEE" w:rsidRDefault="00907075" w:rsidP="00907075">
      <w:pPr>
        <w:pStyle w:val="B2"/>
      </w:pPr>
      <w:r w:rsidRPr="00AB1EEE">
        <w:t>-</w:t>
      </w:r>
      <w:r w:rsidRPr="00AB1EEE">
        <w:tab/>
        <w:t>selects a suitable cell and if the selected cell is an LTM candidate cell and if network configured the UE to try LTM after RLF then the UE attempts RACH-based LTM execution once, otherwise re-establishment is performed;</w:t>
      </w:r>
    </w:p>
    <w:p w14:paraId="1A845F4E" w14:textId="77777777" w:rsidR="00907075" w:rsidRPr="00AB1EEE" w:rsidRDefault="00907075" w:rsidP="00907075">
      <w:pPr>
        <w:pStyle w:val="B2"/>
        <w:rPr>
          <w:rFonts w:eastAsiaTheme="minorEastAsia"/>
        </w:rPr>
      </w:pPr>
      <w:r w:rsidRPr="00AB1EEE">
        <w:t>-</w:t>
      </w:r>
      <w:r w:rsidRPr="00AB1EEE">
        <w:tab/>
        <w:t>enters RRC_IDLE if a suitable cell was not found within a certain time after RLF was declared.</w:t>
      </w:r>
    </w:p>
    <w:p w14:paraId="6348E696" w14:textId="77777777" w:rsidR="00907075" w:rsidRPr="00AB1EEE" w:rsidRDefault="00907075" w:rsidP="00907075">
      <w:pPr>
        <w:pStyle w:val="B1"/>
      </w:pPr>
      <w:r w:rsidRPr="00AB1EEE">
        <w:t>-</w:t>
      </w:r>
      <w:r w:rsidRPr="00AB1EEE">
        <w:tab/>
        <w:t>otherwise, for RLF in the serving cell or in case of DAPS handover, for RLF in the target cell before releasing the source cell:</w:t>
      </w:r>
    </w:p>
    <w:p w14:paraId="7EC2EB9E" w14:textId="77777777" w:rsidR="00907075" w:rsidRPr="00AB1EEE" w:rsidRDefault="00907075" w:rsidP="00907075">
      <w:pPr>
        <w:pStyle w:val="B2"/>
      </w:pPr>
      <w:r w:rsidRPr="00AB1EEE">
        <w:t>-</w:t>
      </w:r>
      <w:r w:rsidRPr="00AB1EEE">
        <w:tab/>
        <w:t>selects a suitable cell and then initiates RRC re-establishment;</w:t>
      </w:r>
    </w:p>
    <w:p w14:paraId="16D61884"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2E774D0E" w14:textId="77777777" w:rsidR="00907075" w:rsidRPr="00AB1EEE" w:rsidRDefault="00907075" w:rsidP="00907075">
      <w:bookmarkStart w:id="1058" w:name="_Toc20387991"/>
      <w:bookmarkStart w:id="1059" w:name="_Toc29376071"/>
      <w:r w:rsidRPr="00AB1EEE">
        <w:t>When RLF occurs at the IAB BH link, the same mechanisms and procedures are applied as for the access link. This includes BH RLF detection and RLF recovery.</w:t>
      </w:r>
    </w:p>
    <w:p w14:paraId="31D3E868" w14:textId="77777777" w:rsidR="00907075" w:rsidRPr="00AB1EEE" w:rsidRDefault="00907075" w:rsidP="00907075">
      <w:r w:rsidRPr="00AB1EEE">
        <w:t>The IAB-DU can transmit a BH RLF detection indication to its child nodes in the following cases:</w:t>
      </w:r>
    </w:p>
    <w:p w14:paraId="29879AD9" w14:textId="77777777" w:rsidR="00907075" w:rsidRPr="00AB1EEE" w:rsidRDefault="00907075" w:rsidP="00907075">
      <w:pPr>
        <w:pStyle w:val="B1"/>
      </w:pPr>
      <w:r w:rsidRPr="00AB1EEE">
        <w:t>-</w:t>
      </w:r>
      <w:r w:rsidRPr="00AB1EEE">
        <w:tab/>
        <w:t>The collocated IAB-MT initiates RRC re-establishment;</w:t>
      </w:r>
    </w:p>
    <w:p w14:paraId="524C5218" w14:textId="77777777" w:rsidR="00907075" w:rsidRPr="00AB1EEE" w:rsidRDefault="00907075" w:rsidP="00907075">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4F645B3" w14:textId="77777777" w:rsidR="00907075" w:rsidRPr="00AB1EEE" w:rsidRDefault="00907075" w:rsidP="00907075">
      <w:pPr>
        <w:pStyle w:val="B1"/>
      </w:pPr>
      <w:r w:rsidRPr="00AB1EEE">
        <w:t>-</w:t>
      </w:r>
      <w:r w:rsidRPr="00AB1EEE">
        <w:tab/>
        <w:t>The collocated IAB-MT has received a BH RLF detection indication from a parent node, and there is no remaining backhaul link that is unaffected by the BH RLF condition indicated.</w:t>
      </w:r>
    </w:p>
    <w:p w14:paraId="06DCBBD9" w14:textId="77777777" w:rsidR="00907075" w:rsidRPr="00AB1EEE" w:rsidRDefault="00907075" w:rsidP="00907075">
      <w:r w:rsidRPr="00AB1EEE">
        <w:t>Upon reception of the BH RLF detection indication, the child node may perform local rerouting for upstream traffic, if possible, over an available BH link.</w:t>
      </w:r>
    </w:p>
    <w:p w14:paraId="5D1F22D0" w14:textId="77777777" w:rsidR="00907075" w:rsidRPr="00AB1EEE" w:rsidRDefault="00907075" w:rsidP="00907075">
      <w:r w:rsidRPr="00AB1EEE">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E875B22" w14:textId="77777777" w:rsidR="00907075" w:rsidRPr="00AB1EEE" w:rsidRDefault="00907075" w:rsidP="00907075">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FEB75" w14:textId="77777777" w:rsidR="00907075" w:rsidRPr="00AB1EEE" w:rsidRDefault="00907075" w:rsidP="00907075">
      <w:r w:rsidRPr="00AB1EEE">
        <w:t>Upon reception of the BH RLF recovery indication, the child node reverts the actions triggered by the reception of the previous BH RLF detection indication.</w:t>
      </w:r>
    </w:p>
    <w:p w14:paraId="52B8EBFA" w14:textId="77777777" w:rsidR="00907075" w:rsidRPr="00AB1EEE" w:rsidRDefault="00907075" w:rsidP="00907075">
      <w:r w:rsidRPr="00AB1EEE">
        <w:t>In case the RRC re-establishment procedure fails, the IAB-node may transmit a BH RLF indication to its child nodes. The BH RLF detection indication, BH RLF recovery indication and BH RLF indication are transmitted as BAP Control PDUs.</w:t>
      </w:r>
    </w:p>
    <w:p w14:paraId="1B41B50F" w14:textId="77777777" w:rsidR="00907075" w:rsidRPr="00AB1EEE" w:rsidRDefault="00907075" w:rsidP="00907075">
      <w:pPr>
        <w:pStyle w:val="3"/>
      </w:pPr>
      <w:bookmarkStart w:id="1060" w:name="_Toc37231965"/>
      <w:bookmarkStart w:id="1061" w:name="_Toc46502022"/>
      <w:bookmarkStart w:id="1062" w:name="_Toc51971370"/>
      <w:bookmarkStart w:id="1063" w:name="_Toc52551353"/>
      <w:bookmarkStart w:id="1064" w:name="_Toc185530438"/>
      <w:r w:rsidRPr="00AB1EEE">
        <w:t>9.2.8</w:t>
      </w:r>
      <w:r w:rsidRPr="00AB1EEE">
        <w:tab/>
        <w:t>Beam failure detection and recovery</w:t>
      </w:r>
      <w:bookmarkEnd w:id="1058"/>
      <w:bookmarkEnd w:id="1059"/>
      <w:bookmarkEnd w:id="1060"/>
      <w:bookmarkEnd w:id="1061"/>
      <w:bookmarkEnd w:id="1062"/>
      <w:bookmarkEnd w:id="1063"/>
      <w:bookmarkEnd w:id="1064"/>
    </w:p>
    <w:p w14:paraId="42CBAEC1" w14:textId="77777777" w:rsidR="00907075" w:rsidRPr="00AB1EEE" w:rsidRDefault="00907075" w:rsidP="00907075">
      <w:pPr>
        <w:rPr>
          <w:noProof/>
        </w:rPr>
      </w:pPr>
      <w:r w:rsidRPr="00AB1EEE">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AFC05B2" w14:textId="77777777" w:rsidR="00907075" w:rsidRPr="00AB1EEE" w:rsidRDefault="00907075" w:rsidP="00907075">
      <w:r w:rsidRPr="00AB1EEE">
        <w:rPr>
          <w:shd w:val="clear" w:color="auto" w:fill="FFFFFF"/>
        </w:rPr>
        <w:t xml:space="preserve">SSB-based Beam Failure Detection is based on the CD-SSB associated to the initial DL BWP and can be configured for the initial DL BWPs, for DL BWPs containing the CD-SSB associated to the initial DL BWP, and, if supported, for DL </w:t>
      </w:r>
      <w:r w:rsidRPr="00AB1EEE">
        <w:rPr>
          <w:shd w:val="clear" w:color="auto" w:fill="FFFFFF"/>
        </w:rPr>
        <w:lastRenderedPageBreak/>
        <w:t>BWPs not containing the CD-SSB associated to the initial DL BWP. Besides, SSB-based Beam Failure Detection can be also performed based on the non-cell defining SSB, if configured for the active DL BWP. Beam Failure Detection can be also performed based on CSI-RS, if configured for the active DL BWP.</w:t>
      </w:r>
    </w:p>
    <w:p w14:paraId="51734080" w14:textId="05016E8A" w:rsidR="00907075" w:rsidRPr="00AB1EEE" w:rsidRDefault="00907075" w:rsidP="00907075">
      <w:pPr>
        <w:rPr>
          <w:noProof/>
        </w:rPr>
      </w:pPr>
      <w:r w:rsidRPr="00AB1EEE">
        <w:rPr>
          <w:noProof/>
        </w:rPr>
        <w:t>After beam failure is detected</w:t>
      </w:r>
      <w:r w:rsidRPr="00AB1EEE">
        <w:t xml:space="preserve"> on </w:t>
      </w:r>
      <w:del w:id="1065" w:author="Ericsson" w:date="2025-02-24T19:36:00Z">
        <w:r w:rsidRPr="00AB1EEE" w:rsidDel="00813514">
          <w:delText>PCell</w:delText>
        </w:r>
      </w:del>
      <w:ins w:id="1066" w:author="Ericsson" w:date="2025-02-24T19:36:00Z">
        <w:r w:rsidR="00813514">
          <w:t>SpCell</w:t>
        </w:r>
      </w:ins>
      <w:r w:rsidRPr="00AB1EEE">
        <w:rPr>
          <w:noProof/>
        </w:rPr>
        <w:t>, the UE:</w:t>
      </w:r>
    </w:p>
    <w:p w14:paraId="4D7E493D" w14:textId="3D92AAF6"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67" w:author="Ericsson" w:date="2025-02-24T19:36:00Z">
        <w:r w:rsidRPr="00AB1EEE" w:rsidDel="00813514">
          <w:rPr>
            <w:noProof/>
          </w:rPr>
          <w:delText>PCell</w:delText>
        </w:r>
      </w:del>
      <w:ins w:id="1068" w:author="Ericsson" w:date="2025-02-24T19:36:00Z">
        <w:r w:rsidR="00813514">
          <w:rPr>
            <w:noProof/>
          </w:rPr>
          <w:t>SpCell</w:t>
        </w:r>
      </w:ins>
      <w:r w:rsidRPr="00AB1EEE">
        <w:rPr>
          <w:noProof/>
        </w:rPr>
        <w:t>;</w:t>
      </w:r>
    </w:p>
    <w:p w14:paraId="00CC81BB" w14:textId="77777777" w:rsidR="00907075" w:rsidRPr="00AB1EEE" w:rsidRDefault="00907075" w:rsidP="00907075">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p>
    <w:p w14:paraId="40998ADF" w14:textId="725D9AB8" w:rsidR="00907075" w:rsidRPr="00AB1EEE" w:rsidRDefault="00907075" w:rsidP="00907075">
      <w:pPr>
        <w:pStyle w:val="B1"/>
      </w:pPr>
      <w:r w:rsidRPr="00AB1EEE">
        <w:t>-</w:t>
      </w:r>
      <w:r w:rsidRPr="00AB1EEE">
        <w:tab/>
        <w:t xml:space="preserve">includes an indication of a beam failure on </w:t>
      </w:r>
      <w:del w:id="1069" w:author="Ericsson" w:date="2025-02-24T19:36:00Z">
        <w:r w:rsidRPr="00AB1EEE" w:rsidDel="00813514">
          <w:delText xml:space="preserve">PCell </w:delText>
        </w:r>
      </w:del>
      <w:ins w:id="1070" w:author="Ericsson" w:date="2025-02-24T19:36:00Z">
        <w:r w:rsidR="00813514">
          <w:t>SpCell</w:t>
        </w:r>
        <w:r w:rsidR="00813514" w:rsidRPr="00AB1EEE">
          <w:t xml:space="preserve"> </w:t>
        </w:r>
      </w:ins>
      <w:r w:rsidRPr="00AB1EEE">
        <w:t>in a BFR MAC CE if the Random Access procedure involves contention-based random access.</w:t>
      </w:r>
    </w:p>
    <w:p w14:paraId="5D715FBB" w14:textId="042C0E99" w:rsidR="00907075" w:rsidRPr="00AB1EEE" w:rsidRDefault="00907075" w:rsidP="00907075">
      <w:r w:rsidRPr="00AB1EEE">
        <w:rPr>
          <w:noProof/>
        </w:rPr>
        <w:t>Upon completion of the Random Access procedure, beam failure recovery</w:t>
      </w:r>
      <w:r w:rsidRPr="00AB1EEE">
        <w:t xml:space="preserve"> for </w:t>
      </w:r>
      <w:del w:id="1071" w:author="Ericsson" w:date="2025-02-24T19:36:00Z">
        <w:r w:rsidRPr="00AB1EEE" w:rsidDel="00813514">
          <w:delText>PCell</w:delText>
        </w:r>
        <w:r w:rsidRPr="00AB1EEE" w:rsidDel="00813514">
          <w:rPr>
            <w:noProof/>
          </w:rPr>
          <w:delText xml:space="preserve"> </w:delText>
        </w:r>
      </w:del>
      <w:ins w:id="1072" w:author="Ericsson" w:date="2025-02-24T19:36:00Z">
        <w:r w:rsidR="00813514">
          <w:t>SpCell</w:t>
        </w:r>
        <w:r w:rsidR="00813514" w:rsidRPr="00AB1EEE">
          <w:rPr>
            <w:noProof/>
          </w:rPr>
          <w:t xml:space="preserve"> </w:t>
        </w:r>
      </w:ins>
      <w:r w:rsidRPr="00AB1EEE">
        <w:rPr>
          <w:noProof/>
        </w:rPr>
        <w:t>is considered complete.</w:t>
      </w:r>
    </w:p>
    <w:p w14:paraId="6172829E" w14:textId="77777777" w:rsidR="00907075" w:rsidRPr="00AB1EEE" w:rsidRDefault="00907075" w:rsidP="00907075">
      <w:r w:rsidRPr="00AB1EEE">
        <w:t>After beam failure is detected on an SCell, the UE:</w:t>
      </w:r>
    </w:p>
    <w:p w14:paraId="0109C0A4" w14:textId="77777777" w:rsidR="00907075" w:rsidRPr="00AB1EEE" w:rsidRDefault="00907075" w:rsidP="00907075">
      <w:pPr>
        <w:pStyle w:val="B1"/>
      </w:pPr>
      <w:r w:rsidRPr="00AB1EEE">
        <w:t>-</w:t>
      </w:r>
      <w:r w:rsidRPr="00AB1EEE">
        <w:tab/>
        <w:t>triggers beam failure recovery by initiating a transmission of a BFR MAC CE for this SCell;</w:t>
      </w:r>
    </w:p>
    <w:p w14:paraId="6E3013DD" w14:textId="77777777" w:rsidR="00907075" w:rsidRPr="00AB1EEE" w:rsidRDefault="00907075" w:rsidP="00907075">
      <w:pPr>
        <w:pStyle w:val="B1"/>
      </w:pPr>
      <w:r w:rsidRPr="00AB1EEE">
        <w:t>-</w:t>
      </w:r>
      <w:r w:rsidRPr="00AB1EEE">
        <w:tab/>
        <w:t>selects a suitable beam for this SCell (if available) and indicates it along with the information about the beam failure in the BFR MAC CE.</w:t>
      </w:r>
    </w:p>
    <w:p w14:paraId="4576FFA5" w14:textId="77777777" w:rsidR="00907075" w:rsidRPr="00AB1EEE" w:rsidRDefault="00907075" w:rsidP="00907075">
      <w:r w:rsidRPr="00AB1EEE">
        <w:t>Upon reception of a PDCCH indicating an uplink grant for a new transmission for the HARQ process used for the transmission of the BFR MAC CE, beam failure recovery for this SCell is considered complete.</w:t>
      </w:r>
    </w:p>
    <w:p w14:paraId="013A33A3" w14:textId="77777777" w:rsidR="00907075" w:rsidRPr="00AB1EEE" w:rsidRDefault="00907075" w:rsidP="00907075">
      <w:pPr>
        <w:rPr>
          <w:noProof/>
        </w:rPr>
      </w:pPr>
      <w:r w:rsidRPr="00AB1EEE">
        <w:rPr>
          <w:noProof/>
        </w:rPr>
        <w:t>After beam failure is detected for a BFD-RS set of a Serving Cell, the UE:</w:t>
      </w:r>
    </w:p>
    <w:p w14:paraId="30DBADC3" w14:textId="77777777" w:rsidR="00907075" w:rsidRPr="00AB1EEE" w:rsidRDefault="00907075" w:rsidP="00907075">
      <w:pPr>
        <w:pStyle w:val="B1"/>
        <w:rPr>
          <w:noProof/>
        </w:rPr>
      </w:pPr>
      <w:r w:rsidRPr="00AB1EEE">
        <w:rPr>
          <w:noProof/>
        </w:rPr>
        <w:t>-</w:t>
      </w:r>
      <w:r w:rsidRPr="00AB1EEE">
        <w:rPr>
          <w:noProof/>
        </w:rPr>
        <w:tab/>
        <w:t>triggers beam failure recovery by initiating a transmission of a BFR MAC CE for this BFD-RS set;</w:t>
      </w:r>
    </w:p>
    <w:p w14:paraId="76A5D87F" w14:textId="77777777" w:rsidR="00907075" w:rsidRPr="00AB1EEE" w:rsidRDefault="00907075" w:rsidP="00907075">
      <w:pPr>
        <w:pStyle w:val="B1"/>
        <w:rPr>
          <w:noProof/>
        </w:rPr>
      </w:pPr>
      <w:r w:rsidRPr="00AB1EEE">
        <w:rPr>
          <w:noProof/>
        </w:rPr>
        <w:t>-</w:t>
      </w:r>
      <w:r w:rsidRPr="00AB1EEE">
        <w:rPr>
          <w:noProof/>
        </w:rPr>
        <w:tab/>
        <w:t>selects a suitable beam for this BFD-RS set (if available) and indicates whether the suitable (new) beam is found or not along with the information about the beam failure in the BFR MAC CE for this BFD-RS set.</w:t>
      </w:r>
    </w:p>
    <w:p w14:paraId="536F707E" w14:textId="77777777" w:rsidR="00907075" w:rsidRPr="00AB1EEE" w:rsidRDefault="00907075" w:rsidP="00907075">
      <w:pPr>
        <w:rPr>
          <w:noProof/>
        </w:rPr>
      </w:pPr>
      <w:r w:rsidRPr="00AB1EEE">
        <w:rPr>
          <w:noProof/>
        </w:rPr>
        <w:t>Upon reception of a PDCCH indicating an uplink grant for a new transmission for the HARQ process used for the transmission of the BFR MAC CE for this BFD-RS set, beam failure recovery for this BFD-RS set is considered complete.</w:t>
      </w:r>
    </w:p>
    <w:p w14:paraId="753B66AA" w14:textId="1D85E30C" w:rsidR="00907075" w:rsidRPr="00AB1EEE" w:rsidRDefault="00907075" w:rsidP="00907075">
      <w:pPr>
        <w:rPr>
          <w:noProof/>
        </w:rPr>
      </w:pPr>
      <w:r w:rsidRPr="00AB1EEE">
        <w:rPr>
          <w:noProof/>
        </w:rPr>
        <w:t xml:space="preserve">After beam failure is detected for both BFD-RS sets of </w:t>
      </w:r>
      <w:del w:id="1073" w:author="Ericsson" w:date="2025-02-24T19:36:00Z">
        <w:r w:rsidRPr="00AB1EEE" w:rsidDel="00813514">
          <w:rPr>
            <w:noProof/>
          </w:rPr>
          <w:delText xml:space="preserve">PCell </w:delText>
        </w:r>
      </w:del>
      <w:ins w:id="1074" w:author="Ericsson" w:date="2025-02-24T19:36:00Z">
        <w:r w:rsidR="00813514">
          <w:rPr>
            <w:noProof/>
          </w:rPr>
          <w:t>SpCell</w:t>
        </w:r>
        <w:r w:rsidR="00813514" w:rsidRPr="00AB1EEE">
          <w:rPr>
            <w:noProof/>
          </w:rPr>
          <w:t xml:space="preserve"> </w:t>
        </w:r>
      </w:ins>
      <w:r w:rsidRPr="00AB1EEE">
        <w:rPr>
          <w:noProof/>
        </w:rPr>
        <w:t>concurrently, the UE:</w:t>
      </w:r>
    </w:p>
    <w:p w14:paraId="02DE803F" w14:textId="06746BFF"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75" w:author="Ericsson" w:date="2025-02-24T19:36:00Z">
        <w:r w:rsidRPr="00AB1EEE" w:rsidDel="00813514">
          <w:rPr>
            <w:noProof/>
          </w:rPr>
          <w:delText>PCell</w:delText>
        </w:r>
      </w:del>
      <w:ins w:id="1076" w:author="Ericsson" w:date="2025-02-24T19:36:00Z">
        <w:r w:rsidR="00813514">
          <w:rPr>
            <w:noProof/>
          </w:rPr>
          <w:t>SpCell</w:t>
        </w:r>
      </w:ins>
      <w:r w:rsidRPr="00AB1EEE">
        <w:rPr>
          <w:noProof/>
        </w:rPr>
        <w:t>;</w:t>
      </w:r>
    </w:p>
    <w:p w14:paraId="2CEAA75C" w14:textId="77777777" w:rsidR="00907075" w:rsidRPr="00AB1EEE" w:rsidRDefault="00907075" w:rsidP="00907075">
      <w:pPr>
        <w:pStyle w:val="B1"/>
        <w:rPr>
          <w:noProof/>
        </w:rPr>
      </w:pPr>
      <w:r w:rsidRPr="00AB1EEE">
        <w:rPr>
          <w:noProof/>
        </w:rPr>
        <w:t>-</w:t>
      </w:r>
      <w:r w:rsidRPr="00AB1EEE">
        <w:rPr>
          <w:noProof/>
        </w:rPr>
        <w:tab/>
        <w:t>selects a suitable beam for each failed BFD-RS set (if available) and indicates whether the suitable (new) beam is found or not along with the information about the beam failure in the BFR MAC CE for each failed BFD-RS set;</w:t>
      </w:r>
    </w:p>
    <w:p w14:paraId="41235049" w14:textId="3D98DC6B" w:rsidR="00907075" w:rsidRPr="00AB1EEE" w:rsidRDefault="00907075" w:rsidP="00907075">
      <w:pPr>
        <w:pStyle w:val="B1"/>
        <w:rPr>
          <w:noProof/>
        </w:rPr>
      </w:pPr>
      <w:r w:rsidRPr="00AB1EEE">
        <w:rPr>
          <w:noProof/>
        </w:rPr>
        <w:t>-</w:t>
      </w:r>
      <w:r w:rsidRPr="00AB1EEE">
        <w:rPr>
          <w:noProof/>
        </w:rPr>
        <w:tab/>
        <w:t xml:space="preserve">upon completion of the Random Access procedure, beam failure recovery for both BFD-RS sets of </w:t>
      </w:r>
      <w:del w:id="1077" w:author="Ericsson" w:date="2025-02-24T19:36:00Z">
        <w:r w:rsidRPr="00AB1EEE" w:rsidDel="00813514">
          <w:rPr>
            <w:noProof/>
          </w:rPr>
          <w:delText xml:space="preserve">PCell </w:delText>
        </w:r>
      </w:del>
      <w:ins w:id="1078" w:author="Ericsson" w:date="2025-02-24T19:36:00Z">
        <w:r w:rsidR="00813514">
          <w:rPr>
            <w:noProof/>
          </w:rPr>
          <w:t>SpCell</w:t>
        </w:r>
        <w:r w:rsidR="00813514" w:rsidRPr="00AB1EEE">
          <w:rPr>
            <w:noProof/>
          </w:rPr>
          <w:t xml:space="preserve"> </w:t>
        </w:r>
      </w:ins>
      <w:r w:rsidRPr="00AB1EEE">
        <w:rPr>
          <w:noProof/>
        </w:rPr>
        <w:t>is considered complete.</w:t>
      </w:r>
    </w:p>
    <w:p w14:paraId="02CBE587" w14:textId="77777777" w:rsidR="00907075" w:rsidRPr="00AB1EEE" w:rsidRDefault="00907075" w:rsidP="00907075">
      <w:pPr>
        <w:pStyle w:val="3"/>
      </w:pPr>
      <w:bookmarkStart w:id="1079" w:name="_Toc20387992"/>
      <w:bookmarkStart w:id="1080" w:name="_Toc29376072"/>
      <w:bookmarkStart w:id="1081" w:name="_Toc37231966"/>
      <w:bookmarkStart w:id="1082" w:name="_Toc46502023"/>
      <w:bookmarkStart w:id="1083" w:name="_Toc51971371"/>
      <w:bookmarkStart w:id="1084" w:name="_Toc52551354"/>
      <w:bookmarkStart w:id="1085" w:name="_Toc185530439"/>
      <w:r w:rsidRPr="00AB1EEE">
        <w:t>9.2.9</w:t>
      </w:r>
      <w:r w:rsidRPr="00AB1EEE">
        <w:tab/>
        <w:t>Timing Advance</w:t>
      </w:r>
      <w:bookmarkEnd w:id="1079"/>
      <w:bookmarkEnd w:id="1080"/>
      <w:bookmarkEnd w:id="1081"/>
      <w:bookmarkEnd w:id="1082"/>
      <w:bookmarkEnd w:id="1083"/>
      <w:bookmarkEnd w:id="1084"/>
      <w:bookmarkEnd w:id="1085"/>
    </w:p>
    <w:p w14:paraId="633119D3" w14:textId="77777777" w:rsidR="00907075" w:rsidRPr="00AB1EEE" w:rsidRDefault="00907075" w:rsidP="00907075">
      <w:pPr>
        <w:rPr>
          <w:lang w:eastAsia="ko-KR"/>
        </w:rPr>
      </w:pPr>
      <w:r w:rsidRPr="00AB1EE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DB88CD1" w14:textId="630BB409" w:rsidR="00907075" w:rsidRPr="00AB1EEE" w:rsidRDefault="00907075" w:rsidP="00907075">
      <w:r w:rsidRPr="00AB1EEE">
        <w:t xml:space="preserve">For the primary TAG the UE uses </w:t>
      </w:r>
      <w:commentRangeStart w:id="1086"/>
      <w:commentRangeStart w:id="1087"/>
      <w:r w:rsidRPr="00AB1EEE">
        <w:t xml:space="preserve">the </w:t>
      </w:r>
      <w:del w:id="1088" w:author="Ericsson" w:date="2025-02-24T19:37:00Z">
        <w:r w:rsidRPr="00AB1EEE" w:rsidDel="00813514">
          <w:delText xml:space="preserve">PCell </w:delText>
        </w:r>
      </w:del>
      <w:proofErr w:type="spellStart"/>
      <w:ins w:id="1089" w:author="Ericsson" w:date="2025-02-24T19:37:00Z">
        <w:r w:rsidR="00813514">
          <w:t>SpCell</w:t>
        </w:r>
        <w:proofErr w:type="spellEnd"/>
        <w:r w:rsidR="00813514" w:rsidRPr="00AB1EEE">
          <w:t xml:space="preserve"> </w:t>
        </w:r>
      </w:ins>
      <w:commentRangeEnd w:id="1086"/>
      <w:r w:rsidR="00857CCD">
        <w:rPr>
          <w:rStyle w:val="af1"/>
        </w:rPr>
        <w:commentReference w:id="1086"/>
      </w:r>
      <w:commentRangeEnd w:id="1087"/>
      <w:r w:rsidR="00A156BF">
        <w:rPr>
          <w:rStyle w:val="af1"/>
        </w:rPr>
        <w:commentReference w:id="1087"/>
      </w:r>
      <w:r w:rsidRPr="00AB1EEE">
        <w:t>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BFF249C" w14:textId="77777777" w:rsidR="00907075" w:rsidRPr="00AB1EEE" w:rsidRDefault="00907075" w:rsidP="00907075">
      <w:r w:rsidRPr="00AB1EEE">
        <w:t>Timing advance updates are signalled by the gNB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uplink transmission can only take place through MSG1/MSGA).</w:t>
      </w:r>
    </w:p>
    <w:p w14:paraId="662C6A15" w14:textId="6D37945D" w:rsidR="00907075" w:rsidRPr="00AB1EEE" w:rsidRDefault="00907075" w:rsidP="00907075">
      <w:pPr>
        <w:rPr>
          <w:lang w:eastAsia="ko-KR"/>
        </w:rPr>
      </w:pPr>
      <w:r w:rsidRPr="00AB1EEE">
        <w:rPr>
          <w:rFonts w:eastAsia="MS Mincho"/>
        </w:rPr>
        <w:t xml:space="preserve">When two TAG IDs are configured for the </w:t>
      </w:r>
      <w:commentRangeStart w:id="1090"/>
      <w:del w:id="1091" w:author="Ericsson" w:date="2025-02-24T19:37:00Z">
        <w:r w:rsidRPr="00AB1EEE" w:rsidDel="00813514">
          <w:rPr>
            <w:rFonts w:eastAsia="MS Mincho"/>
          </w:rPr>
          <w:delText>PCell</w:delText>
        </w:r>
      </w:del>
      <w:ins w:id="1092" w:author="Ericsson" w:date="2025-02-24T19:37:00Z">
        <w:r w:rsidR="00813514">
          <w:rPr>
            <w:rFonts w:eastAsia="MS Mincho"/>
          </w:rPr>
          <w:t>SpCell</w:t>
        </w:r>
      </w:ins>
      <w:r w:rsidRPr="00AB1EEE">
        <w:rPr>
          <w:rFonts w:eastAsia="MS Mincho"/>
        </w:rPr>
        <w:t xml:space="preserve">, both </w:t>
      </w:r>
      <w:commentRangeEnd w:id="1090"/>
      <w:r w:rsidR="00857CCD">
        <w:rPr>
          <w:rStyle w:val="af1"/>
        </w:rPr>
        <w:commentReference w:id="1090"/>
      </w:r>
      <w:r w:rsidRPr="00AB1EEE">
        <w:rPr>
          <w:rFonts w:eastAsia="MS Mincho"/>
        </w:rPr>
        <w:t>TAGs are regarded as primary TAG.</w:t>
      </w:r>
    </w:p>
    <w:p w14:paraId="50EE99AB" w14:textId="77777777" w:rsidR="00907075" w:rsidRPr="00AB1EEE" w:rsidRDefault="00907075" w:rsidP="00907075">
      <w:pPr>
        <w:pStyle w:val="3"/>
      </w:pPr>
      <w:bookmarkStart w:id="1093" w:name="_Toc185530440"/>
      <w:bookmarkStart w:id="1094" w:name="_Toc20387993"/>
      <w:bookmarkStart w:id="1095" w:name="_Toc29376073"/>
      <w:bookmarkStart w:id="1096" w:name="_Toc37231967"/>
      <w:bookmarkStart w:id="1097" w:name="_Toc46502024"/>
      <w:bookmarkStart w:id="1098" w:name="_Toc51971372"/>
      <w:bookmarkStart w:id="1099" w:name="_Toc52551355"/>
      <w:r w:rsidRPr="00AB1EEE">
        <w:lastRenderedPageBreak/>
        <w:t>9.2.10</w:t>
      </w:r>
      <w:r w:rsidRPr="00AB1EEE">
        <w:tab/>
        <w:t>Extended DRX for RRC_IDLE and RRC_INACTIVE</w:t>
      </w:r>
      <w:bookmarkEnd w:id="1093"/>
    </w:p>
    <w:p w14:paraId="6C8A207E" w14:textId="77777777" w:rsidR="00907075" w:rsidRPr="00AB1EEE" w:rsidRDefault="00907075" w:rsidP="00907075">
      <w:r w:rsidRPr="00AB1EEE">
        <w:t>When extended DRX (eDRX) is used, the following applies:</w:t>
      </w:r>
    </w:p>
    <w:p w14:paraId="0A0D66C8" w14:textId="77777777" w:rsidR="00907075" w:rsidRPr="00AB1EEE" w:rsidRDefault="00907075" w:rsidP="00907075">
      <w:pPr>
        <w:pStyle w:val="B1"/>
      </w:pPr>
      <w:r w:rsidRPr="00AB1EEE">
        <w:t>-</w:t>
      </w:r>
      <w:r w:rsidRPr="00AB1EEE">
        <w:tab/>
        <w:t>For RRC_INACTIVE, eDRX configuration for RAN paging is decided and configured by NG-RAN. In RRC_INACTIVE the UE monitors both RAN and CN paging;</w:t>
      </w:r>
    </w:p>
    <w:p w14:paraId="3F2CB470" w14:textId="77777777" w:rsidR="00907075" w:rsidRPr="00AB1EEE" w:rsidRDefault="00907075" w:rsidP="00907075">
      <w:pPr>
        <w:pStyle w:val="B1"/>
      </w:pPr>
      <w:r w:rsidRPr="00AB1EEE">
        <w:t>-</w:t>
      </w:r>
      <w:r w:rsidRPr="00AB1EEE">
        <w:tab/>
        <w:t>For RRC_IDLE, eDRX for CN paging is configured by upper layers. In RRC_IDLE the UE monitors only CN paging;</w:t>
      </w:r>
    </w:p>
    <w:p w14:paraId="311305DA" w14:textId="77777777" w:rsidR="00907075" w:rsidRPr="00AB1EEE" w:rsidRDefault="00907075" w:rsidP="00907075">
      <w:pPr>
        <w:pStyle w:val="B1"/>
      </w:pPr>
      <w:r w:rsidRPr="00AB1EEE">
        <w:t>-</w:t>
      </w:r>
      <w:r w:rsidRPr="00AB1EEE">
        <w:tab/>
        <w:t xml:space="preserve">Information on whether eDRX </w:t>
      </w:r>
      <w:r w:rsidRPr="00AB1EEE">
        <w:rPr>
          <w:rFonts w:eastAsia="宋体"/>
        </w:rPr>
        <w:t>for CN paging and RAN paging</w:t>
      </w:r>
      <w:r w:rsidRPr="00AB1EEE">
        <w:t xml:space="preserve"> is allowed on the cell is provided separately in system information;</w:t>
      </w:r>
    </w:p>
    <w:p w14:paraId="41D45BE1" w14:textId="77777777" w:rsidR="00907075" w:rsidRPr="00AB1EEE" w:rsidRDefault="00907075" w:rsidP="00907075">
      <w:pPr>
        <w:pStyle w:val="B1"/>
      </w:pPr>
      <w:r w:rsidRPr="00AB1EEE">
        <w:t>-</w:t>
      </w:r>
      <w:r w:rsidRPr="00AB1EEE">
        <w:tab/>
        <w:t>The maximum value of the eDRX cycle is 10485.76 seconds (2.91 hours) while the minimum value of the eDRX cycle is 2.56 seconds</w:t>
      </w:r>
      <w:r w:rsidRPr="00AB1EEE">
        <w:rPr>
          <w:rFonts w:eastAsia="宋体"/>
        </w:rPr>
        <w:t>;</w:t>
      </w:r>
    </w:p>
    <w:p w14:paraId="0AD59EDC" w14:textId="77777777" w:rsidR="00907075" w:rsidRPr="00AB1EEE" w:rsidRDefault="00907075" w:rsidP="00907075">
      <w:pPr>
        <w:pStyle w:val="B1"/>
      </w:pPr>
      <w:r w:rsidRPr="00AB1EEE">
        <w:t>-</w:t>
      </w:r>
      <w:r w:rsidRPr="00AB1EEE">
        <w:tab/>
        <w:t>The hyper SFN (H-SFN) is broadcast by the cell and increments by one when the SFN wraps around;</w:t>
      </w:r>
    </w:p>
    <w:p w14:paraId="403C026A" w14:textId="77777777" w:rsidR="00907075" w:rsidRPr="00AB1EEE" w:rsidRDefault="00907075" w:rsidP="00907075">
      <w:pPr>
        <w:pStyle w:val="B1"/>
      </w:pPr>
      <w:r w:rsidRPr="00AB1EEE">
        <w:t>-</w:t>
      </w:r>
      <w:r w:rsidRPr="00AB1EEE">
        <w:tab/>
        <w:t>Paging Hyperframe (PH) refers to the H-SFN in which the UE starts monitoring paging according to DRX during a Paging Time Window (PTW). The PH and PTW are determined based on a formula (see TS 38.304 [10]) that is known by the AMF, UE and NG-RAN;</w:t>
      </w:r>
    </w:p>
    <w:p w14:paraId="59356197" w14:textId="77777777" w:rsidR="00907075" w:rsidRPr="00AB1EEE" w:rsidRDefault="00907075" w:rsidP="00907075">
      <w:pPr>
        <w:pStyle w:val="B1"/>
      </w:pPr>
      <w:r w:rsidRPr="00AB1EEE">
        <w:t>-</w:t>
      </w:r>
      <w:r w:rsidRPr="00AB1EEE">
        <w:tab/>
        <w:t>H-SFN, PH and PTW are used if the eDRX cycle is greater than 10.24 seconds;</w:t>
      </w:r>
    </w:p>
    <w:p w14:paraId="6FEDC9D3" w14:textId="77777777" w:rsidR="00907075" w:rsidRPr="00AB1EEE" w:rsidRDefault="00907075" w:rsidP="00907075">
      <w:pPr>
        <w:pStyle w:val="B1"/>
      </w:pPr>
      <w:r w:rsidRPr="00AB1EEE">
        <w:t>-</w:t>
      </w:r>
      <w:r w:rsidRPr="00AB1EEE">
        <w:tab/>
        <w:t xml:space="preserve">When the RRC_IDLE eDRX cycle is longer than the system information modification period, the UE verifies that stored system information remains valid before </w:t>
      </w:r>
      <w:r w:rsidRPr="00AB1EEE">
        <w:rPr>
          <w:lang w:eastAsia="fr-FR"/>
        </w:rPr>
        <w:t>resuming/</w:t>
      </w:r>
      <w:r w:rsidRPr="00AB1EEE">
        <w:t>establishing an RRC connection.</w:t>
      </w:r>
    </w:p>
    <w:p w14:paraId="10649A0B" w14:textId="77777777" w:rsidR="00907075" w:rsidRPr="00AB1EEE" w:rsidRDefault="00907075" w:rsidP="00907075">
      <w:pPr>
        <w:pStyle w:val="2"/>
      </w:pPr>
      <w:bookmarkStart w:id="1100" w:name="_Toc185530441"/>
      <w:r w:rsidRPr="00AB1EEE">
        <w:t>9.3</w:t>
      </w:r>
      <w:r w:rsidRPr="00AB1EEE">
        <w:tab/>
        <w:t>Inter RAT</w:t>
      </w:r>
      <w:bookmarkEnd w:id="1094"/>
      <w:bookmarkEnd w:id="1095"/>
      <w:bookmarkEnd w:id="1096"/>
      <w:bookmarkEnd w:id="1097"/>
      <w:bookmarkEnd w:id="1098"/>
      <w:bookmarkEnd w:id="1099"/>
      <w:bookmarkEnd w:id="1100"/>
    </w:p>
    <w:p w14:paraId="7E764B2B" w14:textId="77777777" w:rsidR="00907075" w:rsidRPr="00AB1EEE" w:rsidRDefault="00907075" w:rsidP="00907075">
      <w:pPr>
        <w:pStyle w:val="3"/>
      </w:pPr>
      <w:bookmarkStart w:id="1101" w:name="_Toc20387994"/>
      <w:bookmarkStart w:id="1102" w:name="_Toc29376074"/>
      <w:bookmarkStart w:id="1103" w:name="_Toc37231968"/>
      <w:bookmarkStart w:id="1104" w:name="_Toc46502025"/>
      <w:bookmarkStart w:id="1105" w:name="_Toc51971373"/>
      <w:bookmarkStart w:id="1106" w:name="_Toc52551356"/>
      <w:bookmarkStart w:id="1107" w:name="_Toc185530442"/>
      <w:r w:rsidRPr="00AB1EEE">
        <w:t>9.3.1</w:t>
      </w:r>
      <w:r w:rsidRPr="00AB1EEE">
        <w:tab/>
        <w:t>NR-E-UTRA mobility: Intra 5GC</w:t>
      </w:r>
      <w:bookmarkEnd w:id="1101"/>
      <w:bookmarkEnd w:id="1102"/>
      <w:bookmarkEnd w:id="1103"/>
      <w:bookmarkEnd w:id="1104"/>
      <w:bookmarkEnd w:id="1105"/>
      <w:bookmarkEnd w:id="1106"/>
      <w:bookmarkEnd w:id="1107"/>
    </w:p>
    <w:p w14:paraId="1B2EB326" w14:textId="77777777" w:rsidR="00907075" w:rsidRPr="00AB1EEE" w:rsidRDefault="00907075" w:rsidP="00907075">
      <w:pPr>
        <w:pStyle w:val="4"/>
      </w:pPr>
      <w:bookmarkStart w:id="1108" w:name="_Toc20387995"/>
      <w:bookmarkStart w:id="1109" w:name="_Toc29376075"/>
      <w:bookmarkStart w:id="1110" w:name="_Toc37231969"/>
      <w:bookmarkStart w:id="1111" w:name="_Toc46502026"/>
      <w:bookmarkStart w:id="1112" w:name="_Toc51971374"/>
      <w:bookmarkStart w:id="1113" w:name="_Toc52551357"/>
      <w:bookmarkStart w:id="1114" w:name="_Toc185530443"/>
      <w:r w:rsidRPr="00AB1EEE">
        <w:t>9.3.1.1</w:t>
      </w:r>
      <w:r w:rsidRPr="00AB1EEE">
        <w:tab/>
        <w:t>Cell Reselection</w:t>
      </w:r>
      <w:bookmarkEnd w:id="1108"/>
      <w:bookmarkEnd w:id="1109"/>
      <w:bookmarkEnd w:id="1110"/>
      <w:bookmarkEnd w:id="1111"/>
      <w:bookmarkEnd w:id="1112"/>
      <w:bookmarkEnd w:id="1113"/>
      <w:bookmarkEnd w:id="1114"/>
    </w:p>
    <w:p w14:paraId="699B7C50" w14:textId="77777777" w:rsidR="00907075" w:rsidRPr="00AB1EEE" w:rsidRDefault="00907075" w:rsidP="00907075">
      <w:r w:rsidRPr="00AB1EEE">
        <w:t>Cell reselection is characterised by the following:</w:t>
      </w:r>
    </w:p>
    <w:p w14:paraId="0CFCFC28" w14:textId="77777777" w:rsidR="00907075" w:rsidRPr="00AB1EEE" w:rsidRDefault="00907075" w:rsidP="00907075">
      <w:pPr>
        <w:pStyle w:val="B1"/>
      </w:pPr>
      <w:r w:rsidRPr="00AB1EEE">
        <w:t>-</w:t>
      </w:r>
      <w:r w:rsidRPr="00AB1EEE">
        <w:tab/>
        <w:t>Cell reselection between NR RRC_IDLE and E-UTRA RRC_IDLE is supported;</w:t>
      </w:r>
    </w:p>
    <w:p w14:paraId="60623E01" w14:textId="77777777" w:rsidR="00907075" w:rsidRPr="00AB1EEE" w:rsidRDefault="00907075" w:rsidP="00907075">
      <w:pPr>
        <w:pStyle w:val="B1"/>
      </w:pPr>
      <w:r w:rsidRPr="00AB1EEE">
        <w:t>-</w:t>
      </w:r>
      <w:r w:rsidRPr="00AB1EEE">
        <w:tab/>
        <w:t>Cell reselection from NR RRC_INACTIVE to E-UTRA RRC_IDLE is supported.</w:t>
      </w:r>
    </w:p>
    <w:p w14:paraId="33F1A466" w14:textId="77777777" w:rsidR="00907075" w:rsidRPr="00AB1EEE" w:rsidRDefault="00907075" w:rsidP="00907075">
      <w:pPr>
        <w:pStyle w:val="4"/>
      </w:pPr>
      <w:bookmarkStart w:id="1115" w:name="_Toc20387996"/>
      <w:bookmarkStart w:id="1116" w:name="_Toc29376076"/>
      <w:bookmarkStart w:id="1117" w:name="_Toc37231970"/>
      <w:bookmarkStart w:id="1118" w:name="_Toc46502027"/>
      <w:bookmarkStart w:id="1119" w:name="_Toc51971375"/>
      <w:bookmarkStart w:id="1120" w:name="_Toc52551358"/>
      <w:bookmarkStart w:id="1121" w:name="_Toc185530444"/>
      <w:r w:rsidRPr="00AB1EEE">
        <w:t>9.3.1.2</w:t>
      </w:r>
      <w:r w:rsidRPr="00AB1EEE">
        <w:tab/>
        <w:t>Handover</w:t>
      </w:r>
      <w:bookmarkEnd w:id="1115"/>
      <w:bookmarkEnd w:id="1116"/>
      <w:bookmarkEnd w:id="1117"/>
      <w:bookmarkEnd w:id="1118"/>
      <w:bookmarkEnd w:id="1119"/>
      <w:bookmarkEnd w:id="1120"/>
      <w:bookmarkEnd w:id="1121"/>
    </w:p>
    <w:p w14:paraId="583CB671" w14:textId="77777777" w:rsidR="00907075" w:rsidRPr="00AB1EEE" w:rsidRDefault="00907075" w:rsidP="00907075">
      <w:r w:rsidRPr="00AB1EEE">
        <w:t>Inter RAT mobility is characterised by the following:</w:t>
      </w:r>
    </w:p>
    <w:p w14:paraId="2C3001A4" w14:textId="77777777" w:rsidR="00907075" w:rsidRPr="00AB1EEE" w:rsidRDefault="00907075" w:rsidP="00907075">
      <w:pPr>
        <w:pStyle w:val="B1"/>
      </w:pPr>
      <w:r w:rsidRPr="00AB1EEE">
        <w:t>-</w:t>
      </w:r>
      <w:r w:rsidRPr="00AB1EEE">
        <w:tab/>
        <w:t>The Source RAT configures Target RAT measurement and reporting.</w:t>
      </w:r>
    </w:p>
    <w:p w14:paraId="48BBBC55"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6534D4DB" w14:textId="77777777" w:rsidR="00907075" w:rsidRPr="00AB1EEE" w:rsidRDefault="00907075" w:rsidP="00907075">
      <w:pPr>
        <w:pStyle w:val="B2"/>
      </w:pPr>
      <w:r w:rsidRPr="00AB1EEE">
        <w:t>-</w:t>
      </w:r>
      <w:r w:rsidRPr="00AB1EEE">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clause 9.2.3.2.1 including the current QoS flow to DRB mapping applied to the UE and RRM configuration.</w:t>
      </w:r>
    </w:p>
    <w:p w14:paraId="36D6B671" w14:textId="77777777" w:rsidR="00907075" w:rsidRPr="00AB1EEE" w:rsidRDefault="00907075" w:rsidP="00907075">
      <w:pPr>
        <w:pStyle w:val="B2"/>
      </w:pPr>
      <w:r w:rsidRPr="00AB1EEE">
        <w:t>-</w:t>
      </w:r>
      <w:r w:rsidRPr="00AB1EEE">
        <w:tab/>
        <w:t>The details of RRM configuration are the same type as specified for NR in clause 9.2.3.2.1 including beam measurement information for the listed cells if the measurements are available.</w:t>
      </w:r>
    </w:p>
    <w:p w14:paraId="6621E191" w14:textId="77777777" w:rsidR="00907075" w:rsidRPr="00AB1EEE" w:rsidRDefault="00907075" w:rsidP="00907075">
      <w:pPr>
        <w:pStyle w:val="B1"/>
      </w:pPr>
      <w:r w:rsidRPr="00AB1EEE">
        <w:t>-</w:t>
      </w:r>
      <w:r w:rsidRPr="00AB1EEE">
        <w:tab/>
        <w:t>Radio resources are prepared in the target RAT before the handover.</w:t>
      </w:r>
    </w:p>
    <w:p w14:paraId="3CD773AF"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307DCBA7" w14:textId="77777777" w:rsidR="00907075" w:rsidRPr="00AB1EEE" w:rsidRDefault="00907075" w:rsidP="00907075">
      <w:pPr>
        <w:pStyle w:val="B2"/>
      </w:pPr>
      <w:r w:rsidRPr="00AB1EEE">
        <w:t>-</w:t>
      </w:r>
      <w:r w:rsidRPr="00AB1EEE">
        <w:tab/>
        <w:t>The inter-RAT handover command message carries the same type of information required to access the target cell as specified for NR baseline handover in clause 9.2.3.2.1.</w:t>
      </w:r>
    </w:p>
    <w:p w14:paraId="64FA9FA8" w14:textId="77777777" w:rsidR="00907075" w:rsidRPr="00AB1EEE" w:rsidRDefault="00907075" w:rsidP="00907075">
      <w:pPr>
        <w:pStyle w:val="B1"/>
      </w:pPr>
      <w:r w:rsidRPr="00AB1EEE">
        <w:lastRenderedPageBreak/>
        <w:t>-</w:t>
      </w:r>
      <w:r w:rsidRPr="00AB1EEE">
        <w:tab/>
        <w:t>The in-sequence and lossless handover is supported for the handover between gNB and ng-eNB.</w:t>
      </w:r>
    </w:p>
    <w:p w14:paraId="7DCBCFA3" w14:textId="77777777" w:rsidR="00907075" w:rsidRPr="00AB1EEE" w:rsidRDefault="00907075" w:rsidP="00907075">
      <w:pPr>
        <w:pStyle w:val="B1"/>
      </w:pPr>
      <w:r w:rsidRPr="00AB1EEE">
        <w:t>-</w:t>
      </w:r>
      <w:r w:rsidRPr="00AB1EEE">
        <w:tab/>
        <w:t>Both Xn and NG based inter-RAT handover between NG-RAN nodes is supported. Whether the handover is over Xn or CN is transparent to the UE.</w:t>
      </w:r>
    </w:p>
    <w:p w14:paraId="0EE997BB" w14:textId="77777777" w:rsidR="00907075" w:rsidRPr="00AB1EEE" w:rsidRDefault="00907075" w:rsidP="00907075">
      <w:pPr>
        <w:pStyle w:val="B1"/>
      </w:pPr>
      <w:r w:rsidRPr="00AB1EEE">
        <w:t>-</w:t>
      </w:r>
      <w:r w:rsidRPr="00AB1EEE">
        <w:tab/>
        <w:t>In order to keep the SDAP and PDCP configurations for in-sequence and lossless inter-RAT handover, delta-configuration for the radio bearer configuration is used.</w:t>
      </w:r>
    </w:p>
    <w:p w14:paraId="326E899F" w14:textId="77777777" w:rsidR="00907075" w:rsidRPr="00AB1EEE" w:rsidRDefault="00907075" w:rsidP="00907075">
      <w:pPr>
        <w:pStyle w:val="4"/>
      </w:pPr>
      <w:bookmarkStart w:id="1122" w:name="_Toc20387997"/>
      <w:bookmarkStart w:id="1123" w:name="_Toc29376077"/>
      <w:bookmarkStart w:id="1124" w:name="_Toc37231971"/>
      <w:bookmarkStart w:id="1125" w:name="_Toc46502028"/>
      <w:bookmarkStart w:id="1126" w:name="_Toc51971376"/>
      <w:bookmarkStart w:id="1127" w:name="_Toc52551359"/>
      <w:bookmarkStart w:id="1128" w:name="_Toc185530445"/>
      <w:r w:rsidRPr="00AB1EEE">
        <w:t>9.3.1.3</w:t>
      </w:r>
      <w:r w:rsidRPr="00AB1EEE">
        <w:tab/>
        <w:t>Measurements</w:t>
      </w:r>
      <w:bookmarkEnd w:id="1122"/>
      <w:bookmarkEnd w:id="1123"/>
      <w:bookmarkEnd w:id="1124"/>
      <w:bookmarkEnd w:id="1125"/>
      <w:bookmarkEnd w:id="1126"/>
      <w:bookmarkEnd w:id="1127"/>
      <w:bookmarkEnd w:id="1128"/>
    </w:p>
    <w:p w14:paraId="55A26470" w14:textId="77777777" w:rsidR="00907075" w:rsidRPr="00AB1EEE" w:rsidRDefault="00907075" w:rsidP="00907075">
      <w:r w:rsidRPr="00AB1EEE">
        <w:t>Inter RAT measurements in NR for this use case are limited to E-UTRA.</w:t>
      </w:r>
    </w:p>
    <w:p w14:paraId="51F4080F" w14:textId="77777777" w:rsidR="00907075" w:rsidRPr="00AB1EEE" w:rsidRDefault="00907075" w:rsidP="00907075">
      <w:r w:rsidRPr="00AB1EEE">
        <w:t>Whether a measurement is non-gap-assisted or gap-assisted depends on the capability of the UE and the current operating frequency:</w:t>
      </w:r>
    </w:p>
    <w:p w14:paraId="19E60C75" w14:textId="77777777" w:rsidR="00907075" w:rsidRPr="00AB1EEE" w:rsidRDefault="00907075" w:rsidP="00907075">
      <w:pPr>
        <w:pStyle w:val="B1"/>
      </w:pPr>
      <w:r w:rsidRPr="00AB1EEE">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29789249" w14:textId="77777777" w:rsidR="00907075" w:rsidRPr="00AB1EEE" w:rsidRDefault="00907075" w:rsidP="00907075">
      <w:pPr>
        <w:pStyle w:val="B2"/>
      </w:pPr>
      <w:r w:rsidRPr="00AB1EEE">
        <w:t>-</w:t>
      </w:r>
      <w:r w:rsidRPr="00AB1EEE">
        <w:tab/>
        <w:t>The UE only supports per-UE measurement gaps; or</w:t>
      </w:r>
    </w:p>
    <w:p w14:paraId="1190D3B0" w14:textId="77777777" w:rsidR="00907075" w:rsidRPr="00AB1EEE" w:rsidRDefault="00907075" w:rsidP="00907075">
      <w:pPr>
        <w:pStyle w:val="B2"/>
      </w:pPr>
      <w:r w:rsidRPr="00AB1EEE">
        <w:t>-</w:t>
      </w:r>
      <w:r w:rsidRPr="00AB1EEE">
        <w:tab/>
        <w:t>The UE supports per-FR measurement gaps and at least one of the NR serving cells is in FR1.</w:t>
      </w:r>
    </w:p>
    <w:p w14:paraId="7C15C041" w14:textId="77777777" w:rsidR="00907075" w:rsidRPr="00AB1EEE" w:rsidRDefault="00907075" w:rsidP="00907075">
      <w:pPr>
        <w:pStyle w:val="3"/>
      </w:pPr>
      <w:bookmarkStart w:id="1129" w:name="_Toc20387998"/>
      <w:bookmarkStart w:id="1130" w:name="_Toc29376078"/>
      <w:bookmarkStart w:id="1131" w:name="_Toc37231972"/>
      <w:bookmarkStart w:id="1132" w:name="_Toc46502029"/>
      <w:bookmarkStart w:id="1133" w:name="_Toc51971377"/>
      <w:bookmarkStart w:id="1134" w:name="_Toc52551360"/>
      <w:bookmarkStart w:id="1135" w:name="_Toc185530446"/>
      <w:r w:rsidRPr="00AB1EEE">
        <w:t>9.3.2</w:t>
      </w:r>
      <w:r w:rsidRPr="00AB1EEE">
        <w:tab/>
        <w:t>NR-E-UTRA mobility: From 5GC to EPC</w:t>
      </w:r>
      <w:bookmarkEnd w:id="1129"/>
      <w:bookmarkEnd w:id="1130"/>
      <w:bookmarkEnd w:id="1131"/>
      <w:bookmarkEnd w:id="1132"/>
      <w:bookmarkEnd w:id="1133"/>
      <w:bookmarkEnd w:id="1134"/>
      <w:bookmarkEnd w:id="1135"/>
    </w:p>
    <w:p w14:paraId="697D7C17" w14:textId="77777777" w:rsidR="00907075" w:rsidRPr="00AB1EEE" w:rsidRDefault="00907075" w:rsidP="00907075">
      <w:pPr>
        <w:pStyle w:val="4"/>
      </w:pPr>
      <w:bookmarkStart w:id="1136" w:name="_Toc20387999"/>
      <w:bookmarkStart w:id="1137" w:name="_Toc29376079"/>
      <w:bookmarkStart w:id="1138" w:name="_Toc37231973"/>
      <w:bookmarkStart w:id="1139" w:name="_Toc46502030"/>
      <w:bookmarkStart w:id="1140" w:name="_Toc51971378"/>
      <w:bookmarkStart w:id="1141" w:name="_Toc52551361"/>
      <w:bookmarkStart w:id="1142" w:name="_Toc185530447"/>
      <w:r w:rsidRPr="00AB1EEE">
        <w:t>9.3.2.1</w:t>
      </w:r>
      <w:r w:rsidRPr="00AB1EEE">
        <w:tab/>
        <w:t>Cell Reselection</w:t>
      </w:r>
      <w:bookmarkEnd w:id="1136"/>
      <w:bookmarkEnd w:id="1137"/>
      <w:bookmarkEnd w:id="1138"/>
      <w:bookmarkEnd w:id="1139"/>
      <w:bookmarkEnd w:id="1140"/>
      <w:bookmarkEnd w:id="1141"/>
      <w:bookmarkEnd w:id="1142"/>
    </w:p>
    <w:p w14:paraId="0E0E6F93" w14:textId="77777777" w:rsidR="00907075" w:rsidRPr="00AB1EEE" w:rsidRDefault="00907075" w:rsidP="00907075">
      <w:r w:rsidRPr="00AB1EEE">
        <w:t>Cell reselection is characterised by the following:</w:t>
      </w:r>
    </w:p>
    <w:p w14:paraId="5ADB1F7C" w14:textId="77777777" w:rsidR="00907075" w:rsidRPr="00AB1EEE" w:rsidRDefault="00907075" w:rsidP="00907075">
      <w:pPr>
        <w:pStyle w:val="B1"/>
      </w:pPr>
      <w:r w:rsidRPr="00AB1EEE">
        <w:t>-</w:t>
      </w:r>
      <w:r w:rsidRPr="00AB1EEE">
        <w:tab/>
        <w:t>Cell reselection between NR RRC_IDLE and E-UTRA RRC_IDLE is supported;</w:t>
      </w:r>
    </w:p>
    <w:p w14:paraId="2353C405" w14:textId="77777777" w:rsidR="00907075" w:rsidRPr="00AB1EEE" w:rsidRDefault="00907075" w:rsidP="00907075">
      <w:pPr>
        <w:pStyle w:val="B1"/>
      </w:pPr>
      <w:r w:rsidRPr="00AB1EEE">
        <w:t>-</w:t>
      </w:r>
      <w:r w:rsidRPr="00AB1EEE">
        <w:tab/>
        <w:t>Cell reselection from NR RRC_INACTIVE to E-UTRA RRC_IDLE is supported.</w:t>
      </w:r>
    </w:p>
    <w:p w14:paraId="5F93C3D7" w14:textId="77777777" w:rsidR="00907075" w:rsidRPr="00AB1EEE" w:rsidRDefault="00907075" w:rsidP="00907075">
      <w:pPr>
        <w:pStyle w:val="4"/>
      </w:pPr>
      <w:bookmarkStart w:id="1143" w:name="_Toc20388000"/>
      <w:bookmarkStart w:id="1144" w:name="_Toc29376080"/>
      <w:bookmarkStart w:id="1145" w:name="_Toc37231974"/>
      <w:bookmarkStart w:id="1146" w:name="_Toc46502031"/>
      <w:bookmarkStart w:id="1147" w:name="_Toc51971379"/>
      <w:bookmarkStart w:id="1148" w:name="_Toc52551362"/>
      <w:bookmarkStart w:id="1149" w:name="_Toc185530448"/>
      <w:r w:rsidRPr="00AB1EEE">
        <w:t>9.3.2.2</w:t>
      </w:r>
      <w:r w:rsidRPr="00AB1EEE">
        <w:tab/>
        <w:t>Handover and redirection</w:t>
      </w:r>
      <w:bookmarkEnd w:id="1143"/>
      <w:bookmarkEnd w:id="1144"/>
      <w:bookmarkEnd w:id="1145"/>
      <w:bookmarkEnd w:id="1146"/>
      <w:bookmarkEnd w:id="1147"/>
      <w:bookmarkEnd w:id="1148"/>
      <w:bookmarkEnd w:id="1149"/>
    </w:p>
    <w:p w14:paraId="42CCE8A5" w14:textId="77777777" w:rsidR="00907075" w:rsidRPr="00AB1EEE" w:rsidRDefault="00907075" w:rsidP="00907075">
      <w:r w:rsidRPr="00AB1EEE">
        <w:t>The source NG-RAN node decides between handover or redirection to EPS based on radio criteria and availability of the N26 interface.</w:t>
      </w:r>
    </w:p>
    <w:p w14:paraId="4A05DE1A" w14:textId="77777777" w:rsidR="00907075" w:rsidRPr="00AB1EEE" w:rsidRDefault="00907075" w:rsidP="00907075">
      <w:pPr>
        <w:pStyle w:val="NO"/>
      </w:pPr>
      <w:r w:rsidRPr="00AB1EEE">
        <w:t>NOTE:</w:t>
      </w:r>
      <w:r w:rsidRPr="00AB1EEE">
        <w:tab/>
        <w:t>Information about the availability of the N26 interface may be configured by OAM at the NG-RAN.</w:t>
      </w:r>
    </w:p>
    <w:p w14:paraId="5E267551" w14:textId="77777777" w:rsidR="00907075" w:rsidRPr="00AB1EEE" w:rsidRDefault="00907075" w:rsidP="00907075">
      <w:r w:rsidRPr="00AB1EEE">
        <w:t>Inter RAT handover is characterised by the following:</w:t>
      </w:r>
    </w:p>
    <w:p w14:paraId="046F9785" w14:textId="77777777" w:rsidR="00907075" w:rsidRPr="00AB1EEE" w:rsidRDefault="00907075" w:rsidP="00907075">
      <w:pPr>
        <w:pStyle w:val="B1"/>
      </w:pPr>
      <w:r w:rsidRPr="00AB1EEE">
        <w:t>-</w:t>
      </w:r>
      <w:r w:rsidRPr="00AB1EEE">
        <w:tab/>
        <w:t>The Source RAT configures Target RAT measurement and reporting.</w:t>
      </w:r>
    </w:p>
    <w:p w14:paraId="48147CCB"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5504496B" w14:textId="77777777" w:rsidR="00907075" w:rsidRPr="00AB1EEE" w:rsidRDefault="00907075" w:rsidP="00907075">
      <w:pPr>
        <w:pStyle w:val="B1"/>
      </w:pPr>
      <w:r w:rsidRPr="00AB1EEE">
        <w:t>-</w:t>
      </w:r>
      <w:r w:rsidRPr="00AB1EEE">
        <w:tab/>
        <w:t>Radio resources are prepared in the target RAT before the handover.</w:t>
      </w:r>
    </w:p>
    <w:p w14:paraId="20816743"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1F634391" w14:textId="77777777" w:rsidR="00907075" w:rsidRPr="00AB1EEE" w:rsidRDefault="00907075" w:rsidP="00907075">
      <w:pPr>
        <w:pStyle w:val="B1"/>
      </w:pPr>
      <w:r w:rsidRPr="00AB1EEE">
        <w:t>-</w:t>
      </w:r>
      <w:r w:rsidRPr="00AB1EEE">
        <w:tab/>
        <w:t>In-sequence and lossless handovers are not supported.</w:t>
      </w:r>
    </w:p>
    <w:p w14:paraId="3E23DD6E" w14:textId="77777777" w:rsidR="00907075" w:rsidRPr="00AB1EEE" w:rsidRDefault="00907075" w:rsidP="00907075">
      <w:pPr>
        <w:pStyle w:val="B1"/>
      </w:pPr>
      <w:r w:rsidRPr="00AB1EEE">
        <w:t>-</w:t>
      </w:r>
      <w:r w:rsidRPr="00AB1EEE">
        <w:tab/>
        <w:t>Security procedures for handover to E-UTRA/EPC should follow E-UTRA handover procedures.</w:t>
      </w:r>
    </w:p>
    <w:p w14:paraId="00F290F1" w14:textId="77777777" w:rsidR="00907075" w:rsidRPr="00AB1EEE" w:rsidRDefault="00907075" w:rsidP="00907075">
      <w:pPr>
        <w:pStyle w:val="4"/>
      </w:pPr>
      <w:bookmarkStart w:id="1150" w:name="_Toc20388001"/>
      <w:bookmarkStart w:id="1151" w:name="_Toc29376081"/>
      <w:bookmarkStart w:id="1152" w:name="_Toc37231975"/>
      <w:bookmarkStart w:id="1153" w:name="_Toc46502032"/>
      <w:bookmarkStart w:id="1154" w:name="_Toc51971380"/>
      <w:bookmarkStart w:id="1155" w:name="_Toc52551363"/>
      <w:bookmarkStart w:id="1156" w:name="_Toc185530449"/>
      <w:r w:rsidRPr="00AB1EEE">
        <w:t>9.3.2.3</w:t>
      </w:r>
      <w:r w:rsidRPr="00AB1EEE">
        <w:tab/>
        <w:t>Measurements</w:t>
      </w:r>
      <w:bookmarkEnd w:id="1150"/>
      <w:bookmarkEnd w:id="1151"/>
      <w:bookmarkEnd w:id="1152"/>
      <w:bookmarkEnd w:id="1153"/>
      <w:bookmarkEnd w:id="1154"/>
      <w:bookmarkEnd w:id="1155"/>
      <w:bookmarkEnd w:id="1156"/>
    </w:p>
    <w:p w14:paraId="74AF2811" w14:textId="77777777" w:rsidR="00907075" w:rsidRPr="00AB1EEE" w:rsidRDefault="00907075" w:rsidP="00907075">
      <w:r w:rsidRPr="00AB1EEE">
        <w:t>Inter RAT measurements in NR for this use case are limited to E-UTRA.</w:t>
      </w:r>
    </w:p>
    <w:p w14:paraId="7EA10F0E" w14:textId="77777777" w:rsidR="00907075" w:rsidRPr="00AB1EEE" w:rsidRDefault="00907075" w:rsidP="00907075">
      <w:r w:rsidRPr="00AB1EEE">
        <w:t>Whether a measurement is non-gap-assisted or gap-assisted depends on the capability of the UE and the current operating frequency:</w:t>
      </w:r>
    </w:p>
    <w:p w14:paraId="03CB93A3" w14:textId="77777777" w:rsidR="00907075" w:rsidRPr="00AB1EEE" w:rsidRDefault="00907075" w:rsidP="00907075">
      <w:pPr>
        <w:pStyle w:val="B1"/>
      </w:pPr>
      <w:r w:rsidRPr="00AB1EEE">
        <w:lastRenderedPageBreak/>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33EB77F5" w14:textId="77777777" w:rsidR="00907075" w:rsidRPr="00AB1EEE" w:rsidRDefault="00907075" w:rsidP="00907075">
      <w:pPr>
        <w:pStyle w:val="B2"/>
      </w:pPr>
      <w:r w:rsidRPr="00AB1EEE">
        <w:t>-</w:t>
      </w:r>
      <w:r w:rsidRPr="00AB1EEE">
        <w:tab/>
        <w:t>The UE only supports per-UE measurement gaps; or</w:t>
      </w:r>
    </w:p>
    <w:p w14:paraId="6B65BE21" w14:textId="77777777" w:rsidR="00907075" w:rsidRPr="00AB1EEE" w:rsidRDefault="00907075" w:rsidP="00907075">
      <w:pPr>
        <w:pStyle w:val="B2"/>
      </w:pPr>
      <w:r w:rsidRPr="00AB1EEE">
        <w:t>-</w:t>
      </w:r>
      <w:r w:rsidRPr="00AB1EEE">
        <w:tab/>
        <w:t>The UE supports per-FR measurement gaps and at least one of the NR serving cells is in FR1.</w:t>
      </w:r>
    </w:p>
    <w:p w14:paraId="393BE6CF" w14:textId="77777777" w:rsidR="00907075" w:rsidRPr="00AB1EEE" w:rsidRDefault="00907075" w:rsidP="00907075">
      <w:pPr>
        <w:pStyle w:val="4"/>
      </w:pPr>
      <w:bookmarkStart w:id="1157" w:name="_Toc20388002"/>
      <w:bookmarkStart w:id="1158" w:name="_Toc29376082"/>
      <w:bookmarkStart w:id="1159" w:name="_Toc37231976"/>
      <w:bookmarkStart w:id="1160" w:name="_Toc46502033"/>
      <w:bookmarkStart w:id="1161" w:name="_Toc51971381"/>
      <w:bookmarkStart w:id="1162" w:name="_Toc52551364"/>
      <w:bookmarkStart w:id="1163" w:name="_Toc185530450"/>
      <w:r w:rsidRPr="00AB1EEE">
        <w:t>9.3.2.4</w:t>
      </w:r>
      <w:r w:rsidRPr="00AB1EEE">
        <w:tab/>
        <w:t>Data Forwarding for the Control Plane</w:t>
      </w:r>
      <w:bookmarkEnd w:id="1157"/>
      <w:bookmarkEnd w:id="1158"/>
      <w:bookmarkEnd w:id="1159"/>
      <w:bookmarkEnd w:id="1160"/>
      <w:bookmarkEnd w:id="1161"/>
      <w:bookmarkEnd w:id="1162"/>
      <w:bookmarkEnd w:id="1163"/>
    </w:p>
    <w:p w14:paraId="4A125F8D" w14:textId="77777777" w:rsidR="00907075" w:rsidRPr="00AB1EEE" w:rsidRDefault="00907075" w:rsidP="00907075">
      <w:r w:rsidRPr="00AB1EEE">
        <w:t>Control plane handling for inter-System data forwarding from 5GS to EPS follows the following key principles:</w:t>
      </w:r>
    </w:p>
    <w:p w14:paraId="3DE88195" w14:textId="77777777" w:rsidR="00907075" w:rsidRPr="00AB1EEE" w:rsidRDefault="00907075" w:rsidP="00907075">
      <w:pPr>
        <w:pStyle w:val="B1"/>
      </w:pPr>
      <w:r w:rsidRPr="00AB1EEE">
        <w:t>-</w:t>
      </w:r>
      <w:r w:rsidRPr="00AB1EEE">
        <w:tab/>
        <w:t>Only forwarding of downlink data is supported.</w:t>
      </w:r>
    </w:p>
    <w:p w14:paraId="1BC01769" w14:textId="77777777" w:rsidR="00907075" w:rsidRPr="00AB1EEE" w:rsidRDefault="00907075" w:rsidP="00907075">
      <w:pPr>
        <w:pStyle w:val="B1"/>
      </w:pPr>
      <w:r w:rsidRPr="00AB1EEE">
        <w:t>-</w:t>
      </w:r>
      <w:r w:rsidRPr="00AB1EEE">
        <w:tab/>
        <w:t xml:space="preserve">PDU </w:t>
      </w:r>
      <w:r w:rsidRPr="00AB1EEE">
        <w:rPr>
          <w:rFonts w:eastAsia="宋体"/>
        </w:rPr>
        <w:t>session information at the serving NG-RAN node contains mapping information per QoS Flow to a corresponding E-RAB.</w:t>
      </w:r>
    </w:p>
    <w:p w14:paraId="334EC84C" w14:textId="77777777" w:rsidR="00907075" w:rsidRPr="00AB1EEE" w:rsidRDefault="00907075" w:rsidP="00907075">
      <w:pPr>
        <w:pStyle w:val="B1"/>
      </w:pPr>
      <w:r w:rsidRPr="00AB1EEE">
        <w:t>-</w:t>
      </w:r>
      <w:r w:rsidRPr="00AB1EEE">
        <w:tab/>
        <w:t xml:space="preserve">At </w:t>
      </w:r>
      <w:r w:rsidRPr="00AB1EEE">
        <w:rPr>
          <w:rFonts w:eastAsia="宋体"/>
        </w:rPr>
        <w:t>handover preparation, the source NG-RAN node shall decide which mapped E-RABs are proposed to be subject to data forwarding and provide this information in the source-to-target container to the target eNB. Based on availability of direct data forwarding path the source NG-RAN node may request to apply direct data forwarding by indicating direct data forwarding path availability to the 5GC.</w:t>
      </w:r>
    </w:p>
    <w:p w14:paraId="7066EB71" w14:textId="77777777" w:rsidR="00907075" w:rsidRPr="00AB1EEE" w:rsidRDefault="00907075" w:rsidP="00907075">
      <w:pPr>
        <w:pStyle w:val="B1"/>
      </w:pPr>
      <w:r w:rsidRPr="00AB1EEE">
        <w:t>-</w:t>
      </w:r>
      <w:r w:rsidRPr="00AB1EEE">
        <w:tab/>
        <w:t xml:space="preserve">The </w:t>
      </w:r>
      <w:r w:rsidRPr="00AB1EEE">
        <w:rPr>
          <w:rFonts w:eastAsia="宋体"/>
        </w:rPr>
        <w:t>target eNB assigns forwarding TEID/TNL address(es) for the E-RAB(s) for which it accepts data forwarding.</w:t>
      </w:r>
    </w:p>
    <w:p w14:paraId="3763341B" w14:textId="77777777" w:rsidR="00907075" w:rsidRPr="00AB1EEE" w:rsidRDefault="00907075" w:rsidP="00907075">
      <w:pPr>
        <w:pStyle w:val="B1"/>
        <w:rPr>
          <w:rFonts w:eastAsia="宋体"/>
        </w:rPr>
      </w:pPr>
      <w:r w:rsidRPr="00AB1EEE">
        <w:t>-</w:t>
      </w:r>
      <w:r w:rsidRPr="00AB1EEE">
        <w:tab/>
        <w:t xml:space="preserve">In case of indirect data forwarding, a single </w:t>
      </w:r>
      <w:r w:rsidRPr="00AB1EEE">
        <w:rPr>
          <w:rFonts w:eastAsia="宋体"/>
        </w:rPr>
        <w:t>data forwarding tunnel is established between the source NG-RAN node and UPF per PDU session for which at least data for a single QoS Flow is subject to data forwarding.</w:t>
      </w:r>
    </w:p>
    <w:p w14:paraId="73D2B26B" w14:textId="77777777" w:rsidR="00907075" w:rsidRPr="00AB1EEE" w:rsidRDefault="00907075" w:rsidP="00907075">
      <w:pPr>
        <w:pStyle w:val="B1"/>
        <w:rPr>
          <w:rFonts w:eastAsia="宋体"/>
        </w:rPr>
      </w:pPr>
      <w:bookmarkStart w:id="1164" w:name="_Toc20388003"/>
      <w:r w:rsidRPr="00AB1EEE">
        <w:rPr>
          <w:rFonts w:eastAsia="宋体"/>
        </w:rPr>
        <w:t>-</w:t>
      </w:r>
      <w:r w:rsidRPr="00AB1EEE">
        <w:rPr>
          <w:rFonts w:eastAsia="宋体"/>
        </w:rPr>
        <w:tab/>
      </w:r>
      <w:bookmarkStart w:id="1165" w:name="_Hlk23855619"/>
      <w:r w:rsidRPr="00AB1EEE">
        <w:rPr>
          <w:rFonts w:eastAsia="宋体"/>
        </w:rPr>
        <w:t xml:space="preserve">In case of direct data forwarding, the source NG-RAN node receives a TEID/TNL address </w:t>
      </w:r>
      <w:bookmarkEnd w:id="1165"/>
      <w:r w:rsidRPr="00AB1EEE">
        <w:rPr>
          <w:rFonts w:eastAsia="宋体"/>
        </w:rPr>
        <w:t>for each E-RAB accepted for data forwarding as assigned by the target eNB.</w:t>
      </w:r>
    </w:p>
    <w:p w14:paraId="75139F11" w14:textId="77777777" w:rsidR="00907075" w:rsidRPr="00AB1EEE" w:rsidRDefault="00907075" w:rsidP="00907075">
      <w:pPr>
        <w:pStyle w:val="4"/>
      </w:pPr>
      <w:bookmarkStart w:id="1166" w:name="_Toc29376083"/>
      <w:bookmarkStart w:id="1167" w:name="_Toc37231977"/>
      <w:bookmarkStart w:id="1168" w:name="_Toc46502034"/>
      <w:bookmarkStart w:id="1169" w:name="_Toc51971382"/>
      <w:bookmarkStart w:id="1170" w:name="_Toc52551365"/>
      <w:bookmarkStart w:id="1171" w:name="_Toc185530451"/>
      <w:r w:rsidRPr="00AB1EEE">
        <w:t>9.3.2.</w:t>
      </w:r>
      <w:r w:rsidRPr="00AB1EEE">
        <w:rPr>
          <w:rFonts w:eastAsia="宋体"/>
        </w:rPr>
        <w:t>5</w:t>
      </w:r>
      <w:r w:rsidRPr="00AB1EEE">
        <w:tab/>
        <w:t>Data Forwarding</w:t>
      </w:r>
      <w:r w:rsidRPr="00AB1EEE">
        <w:rPr>
          <w:rFonts w:eastAsia="宋体"/>
        </w:rPr>
        <w:t xml:space="preserve"> </w:t>
      </w:r>
      <w:r w:rsidRPr="00AB1EEE">
        <w:rPr>
          <w:lang w:eastAsia="en-US"/>
        </w:rPr>
        <w:t>for the User Plane</w:t>
      </w:r>
      <w:bookmarkEnd w:id="1164"/>
      <w:bookmarkEnd w:id="1166"/>
      <w:bookmarkEnd w:id="1167"/>
      <w:bookmarkEnd w:id="1168"/>
      <w:bookmarkEnd w:id="1169"/>
      <w:bookmarkEnd w:id="1170"/>
      <w:bookmarkEnd w:id="1171"/>
    </w:p>
    <w:p w14:paraId="0CCA341C" w14:textId="77777777" w:rsidR="00907075" w:rsidRPr="00AB1EEE" w:rsidRDefault="00907075" w:rsidP="00907075">
      <w:r w:rsidRPr="00AB1EEE">
        <w:t>In case of indirect data forwarding, user plane handling for inter-System data forwarding from 5GS to EPS follows the following key principles:</w:t>
      </w:r>
    </w:p>
    <w:p w14:paraId="443DBD0F" w14:textId="77777777" w:rsidR="00907075" w:rsidRPr="00AB1EEE" w:rsidRDefault="00907075" w:rsidP="00907075">
      <w:pPr>
        <w:pStyle w:val="B1"/>
      </w:pPr>
      <w:r w:rsidRPr="00AB1EEE">
        <w:t>-</w:t>
      </w:r>
      <w:r w:rsidRPr="00AB1EEE">
        <w:tab/>
        <w:t>For the QoS flows accepted for data forwarding, the NG-RAN node initiates data forwarding to the UPF by the corresponding PDU session data forwarding tunnel(s).</w:t>
      </w:r>
    </w:p>
    <w:p w14:paraId="0F8ACCB5" w14:textId="77777777" w:rsidR="00907075" w:rsidRPr="00AB1EEE" w:rsidRDefault="00907075" w:rsidP="00907075">
      <w:pPr>
        <w:pStyle w:val="B1"/>
      </w:pPr>
      <w:r w:rsidRPr="00AB1EEE">
        <w:t>-</w:t>
      </w:r>
      <w:r w:rsidRPr="00AB1EEE">
        <w:tab/>
        <w:t>The UPF maps forwarded data received from the per PDU session data forwarding tunnel(s) to the mapped EPS bearer(s) removing the QFI.</w:t>
      </w:r>
    </w:p>
    <w:p w14:paraId="5ADBF094" w14:textId="77777777" w:rsidR="00907075" w:rsidRPr="00AB1EEE" w:rsidRDefault="00907075" w:rsidP="00907075">
      <w:pPr>
        <w:pStyle w:val="B1"/>
      </w:pPr>
      <w:r w:rsidRPr="00AB1EEE">
        <w:t>-</w:t>
      </w:r>
      <w:r w:rsidRPr="00AB1EEE">
        <w:tab/>
        <w:t>Handling of end marker packets:</w:t>
      </w:r>
    </w:p>
    <w:p w14:paraId="42A939C7" w14:textId="77777777" w:rsidR="00907075" w:rsidRPr="00AB1EEE" w:rsidRDefault="00907075" w:rsidP="00907075">
      <w:pPr>
        <w:pStyle w:val="B2"/>
        <w:rPr>
          <w:rFonts w:eastAsia="宋体"/>
        </w:rPr>
      </w:pPr>
      <w:r w:rsidRPr="00AB1EEE">
        <w:t>-</w:t>
      </w:r>
      <w:r w:rsidRPr="00AB1EEE">
        <w:tab/>
        <w:t>The source NG-RAN node receives one or several end marker packets per PDU session from the UPF. When there are no more data packets to be forwarded for QoS flows mapped to an E-RAB, the source NG-RAN node sends one or several end markers including one QFI (by means of the PDU Session User Plane protocol TS 38.415 [30]) 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711A633A" w14:textId="77777777" w:rsidR="00907075" w:rsidRPr="00AB1EEE" w:rsidRDefault="00907075" w:rsidP="00907075">
      <w:bookmarkStart w:id="1172" w:name="_Toc20388004"/>
      <w:r w:rsidRPr="00AB1EEE">
        <w:t>In case of direct data forwarding, user plane handling for inter-System data forwarding from 5GS to EPS follows the following key principles:</w:t>
      </w:r>
    </w:p>
    <w:p w14:paraId="1C5DA368" w14:textId="77777777" w:rsidR="00907075" w:rsidRPr="00AB1EEE" w:rsidRDefault="00907075" w:rsidP="00907075">
      <w:pPr>
        <w:pStyle w:val="B1"/>
      </w:pPr>
      <w:r w:rsidRPr="00AB1EEE">
        <w:t>-</w:t>
      </w:r>
      <w:r w:rsidRPr="00AB1EEE">
        <w:tab/>
        <w:t xml:space="preserve">For the QoS flows accepted for data forwarding, </w:t>
      </w:r>
      <w:r w:rsidRPr="00AB1EEE">
        <w:rPr>
          <w:rFonts w:eastAsia="宋体"/>
        </w:rPr>
        <w:t>t</w:t>
      </w:r>
      <w:r w:rsidRPr="00AB1EEE">
        <w:t>he source NG-RAN node maps data received from the NG-U PDU session tunnel to the respective E-RAB data forwarding tunnel and forwards each user packet as PDCP SDU without PDCP SN</w:t>
      </w:r>
      <w:r w:rsidRPr="00AB1EEE">
        <w:rPr>
          <w:rFonts w:eastAsia="宋体"/>
        </w:rPr>
        <w:t xml:space="preserve"> and QFI information</w:t>
      </w:r>
      <w:r w:rsidRPr="00AB1EEE">
        <w:t>.</w:t>
      </w:r>
    </w:p>
    <w:p w14:paraId="4F527F82"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2AF276F1" w14:textId="77777777" w:rsidR="00907075" w:rsidRPr="00AB1EEE" w:rsidRDefault="00907075" w:rsidP="00907075">
      <w:pPr>
        <w:pStyle w:val="3"/>
      </w:pPr>
      <w:bookmarkStart w:id="1173" w:name="_Toc29376084"/>
      <w:bookmarkStart w:id="1174" w:name="_Toc37231978"/>
      <w:bookmarkStart w:id="1175" w:name="_Toc46502035"/>
      <w:bookmarkStart w:id="1176" w:name="_Toc51971383"/>
      <w:bookmarkStart w:id="1177" w:name="_Toc52551366"/>
      <w:bookmarkStart w:id="1178" w:name="_Toc185530452"/>
      <w:r w:rsidRPr="00AB1EEE">
        <w:lastRenderedPageBreak/>
        <w:t>9.3.3</w:t>
      </w:r>
      <w:r w:rsidRPr="00AB1EEE">
        <w:tab/>
        <w:t>NR-E-UTRA mobility: From EPC to 5GC</w:t>
      </w:r>
      <w:bookmarkEnd w:id="1172"/>
      <w:bookmarkEnd w:id="1173"/>
      <w:bookmarkEnd w:id="1174"/>
      <w:bookmarkEnd w:id="1175"/>
      <w:bookmarkEnd w:id="1176"/>
      <w:bookmarkEnd w:id="1177"/>
      <w:bookmarkEnd w:id="1178"/>
    </w:p>
    <w:p w14:paraId="32C9D7CA" w14:textId="77777777" w:rsidR="00907075" w:rsidRPr="00AB1EEE" w:rsidRDefault="00907075" w:rsidP="00907075">
      <w:pPr>
        <w:pStyle w:val="4"/>
      </w:pPr>
      <w:bookmarkStart w:id="1179" w:name="_Toc20388005"/>
      <w:bookmarkStart w:id="1180" w:name="_Toc29376085"/>
      <w:bookmarkStart w:id="1181" w:name="_Toc37231979"/>
      <w:bookmarkStart w:id="1182" w:name="_Toc46502036"/>
      <w:bookmarkStart w:id="1183" w:name="_Toc51971384"/>
      <w:bookmarkStart w:id="1184" w:name="_Toc52551367"/>
      <w:bookmarkStart w:id="1185" w:name="_Toc185530453"/>
      <w:r w:rsidRPr="00AB1EEE">
        <w:t>9.3.3.1</w:t>
      </w:r>
      <w:r w:rsidRPr="00AB1EEE">
        <w:tab/>
        <w:t>Data Forwarding for the Control Plane</w:t>
      </w:r>
      <w:bookmarkEnd w:id="1179"/>
      <w:bookmarkEnd w:id="1180"/>
      <w:bookmarkEnd w:id="1181"/>
      <w:bookmarkEnd w:id="1182"/>
      <w:bookmarkEnd w:id="1183"/>
      <w:bookmarkEnd w:id="1184"/>
      <w:bookmarkEnd w:id="1185"/>
    </w:p>
    <w:p w14:paraId="04682ADE" w14:textId="77777777" w:rsidR="00907075" w:rsidRPr="00AB1EEE" w:rsidRDefault="00907075" w:rsidP="00907075">
      <w:r w:rsidRPr="00AB1EEE">
        <w:t>Control plane handling for inter-System data forwarding from EPS to 5GS follows the following key principles:</w:t>
      </w:r>
    </w:p>
    <w:p w14:paraId="2B4128E4" w14:textId="77777777" w:rsidR="00907075" w:rsidRPr="00AB1EEE" w:rsidRDefault="00907075" w:rsidP="00907075">
      <w:pPr>
        <w:pStyle w:val="B1"/>
      </w:pPr>
      <w:r w:rsidRPr="00AB1EEE">
        <w:t>-</w:t>
      </w:r>
      <w:r w:rsidRPr="00AB1EEE">
        <w:tab/>
        <w:t>Only forwarding of downlink data is supported.</w:t>
      </w:r>
    </w:p>
    <w:p w14:paraId="7DCA8D0A" w14:textId="77777777" w:rsidR="00907075" w:rsidRPr="00AB1EEE" w:rsidRDefault="00907075" w:rsidP="00907075">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Pr="00AB1EEE">
        <w:rPr>
          <w:rFonts w:eastAsia="宋体"/>
        </w:rPr>
        <w:t>S</w:t>
      </w:r>
      <w:r w:rsidRPr="00AB1EEE">
        <w:t xml:space="preserve">ource NG-RAN </w:t>
      </w:r>
      <w:r w:rsidRPr="00AB1EEE">
        <w:rPr>
          <w:rFonts w:eastAsia="宋体"/>
        </w:rPr>
        <w:t>N</w:t>
      </w:r>
      <w:r w:rsidRPr="00AB1EEE">
        <w:t xml:space="preserve">ode to </w:t>
      </w:r>
      <w:r w:rsidRPr="00AB1EEE">
        <w:rPr>
          <w:rFonts w:eastAsia="宋体"/>
        </w:rPr>
        <w:t>T</w:t>
      </w:r>
      <w:r w:rsidRPr="00AB1EEE">
        <w:t xml:space="preserve">arget NG-RAN </w:t>
      </w:r>
      <w:r w:rsidRPr="00AB1EEE">
        <w:rPr>
          <w:rFonts w:eastAsia="宋体"/>
        </w:rPr>
        <w:t>N</w:t>
      </w:r>
      <w:r w:rsidRPr="00AB1EEE">
        <w:t xml:space="preserve">ode Transparent </w:t>
      </w:r>
      <w:r w:rsidRPr="00AB1EEE">
        <w:rPr>
          <w:rFonts w:eastAsia="宋体"/>
        </w:rPr>
        <w:t>C</w:t>
      </w:r>
      <w:r w:rsidRPr="00AB1EEE">
        <w:t>ontainer.</w:t>
      </w:r>
      <w:r w:rsidRPr="00AB1EEE">
        <w:rPr>
          <w:rFonts w:eastAsia="宋体"/>
        </w:rPr>
        <w:t xml:space="preserve"> Based on availability of direct data forwarding path the source eNB may request to apply direct data forwarding by indicating direct data forwarding availability to the CN.</w:t>
      </w:r>
    </w:p>
    <w:p w14:paraId="5E91AD25" w14:textId="77777777" w:rsidR="00907075" w:rsidRPr="00AB1EEE" w:rsidRDefault="00907075" w:rsidP="00907075">
      <w:pPr>
        <w:pStyle w:val="B1"/>
      </w:pPr>
      <w:r w:rsidRPr="00AB1EEE">
        <w:t>-</w:t>
      </w:r>
      <w:r w:rsidRPr="00AB1EEE">
        <w:tab/>
        <w:t>In case of indirect data forwarding:</w:t>
      </w:r>
    </w:p>
    <w:p w14:paraId="15AC4FAB" w14:textId="77777777" w:rsidR="00907075" w:rsidRPr="00AB1EEE" w:rsidRDefault="00907075" w:rsidP="00907075">
      <w:pPr>
        <w:pStyle w:val="B2"/>
      </w:pPr>
      <w:r w:rsidRPr="00AB1EEE">
        <w:t>-</w:t>
      </w:r>
      <w:r w:rsidRPr="00AB1EEE">
        <w:tab/>
        <w:t xml:space="preserve">The target NG-RAN node assigns a TEID/TNL address for each PDU session for which at least one QoS flow is involved in the accepted </w:t>
      </w:r>
      <w:r w:rsidRPr="00AB1EEE">
        <w:rPr>
          <w:rFonts w:eastAsia="宋体"/>
        </w:rPr>
        <w:t>data</w:t>
      </w:r>
      <w:r w:rsidRPr="00AB1EEE">
        <w:t xml:space="preserve"> forwarding.</w:t>
      </w:r>
    </w:p>
    <w:p w14:paraId="0E7903D4" w14:textId="77777777" w:rsidR="00907075" w:rsidRPr="00AB1EEE" w:rsidRDefault="00907075" w:rsidP="00907075">
      <w:pPr>
        <w:pStyle w:val="B2"/>
      </w:pPr>
      <w:r w:rsidRPr="00AB1EEE">
        <w:t>-</w:t>
      </w:r>
      <w:r w:rsidRPr="00AB1EEE">
        <w:tab/>
        <w:t>The target NG-RAN node sends the Handover Request Acknowledge message in which it indicates the list of PDU sessions and QoS flows for which it has accepted the</w:t>
      </w:r>
      <w:r w:rsidRPr="00AB1EEE">
        <w:rPr>
          <w:rFonts w:eastAsia="宋体"/>
        </w:rPr>
        <w:t xml:space="preserve"> data</w:t>
      </w:r>
      <w:r w:rsidRPr="00AB1EEE">
        <w:t xml:space="preserve"> forwarding.</w:t>
      </w:r>
    </w:p>
    <w:p w14:paraId="5394920A" w14:textId="77777777" w:rsidR="00907075" w:rsidRPr="00AB1EEE" w:rsidRDefault="00907075" w:rsidP="00907075">
      <w:pPr>
        <w:pStyle w:val="B2"/>
        <w:rPr>
          <w:rFonts w:eastAsia="宋体"/>
        </w:rPr>
      </w:pPr>
      <w:r w:rsidRPr="00AB1EEE">
        <w:t>-</w:t>
      </w:r>
      <w:r w:rsidRPr="00AB1EEE">
        <w:tab/>
        <w:t>A single data forwarding tunnel is established between the UPF and the target NG-RAN node per PDU session for which at least data for a single QoS Flow is subject to data forwarding.</w:t>
      </w:r>
    </w:p>
    <w:p w14:paraId="05B3620D" w14:textId="77777777" w:rsidR="00907075" w:rsidRPr="00AB1EEE" w:rsidRDefault="00907075" w:rsidP="00907075">
      <w:pPr>
        <w:pStyle w:val="B2"/>
      </w:pPr>
      <w:r w:rsidRPr="00AB1EEE">
        <w:t>-</w:t>
      </w:r>
      <w:r w:rsidRPr="00AB1EEE">
        <w:tab/>
        <w:t xml:space="preserve">The source eNB receives in the Handover Command message the list of E-RAB IDs for which the target NG-RAN node has accepted </w:t>
      </w:r>
      <w:r w:rsidRPr="00AB1EEE">
        <w:rPr>
          <w:rFonts w:eastAsia="宋体"/>
        </w:rPr>
        <w:t>data</w:t>
      </w:r>
      <w:r w:rsidRPr="00AB1EEE">
        <w:t xml:space="preserve"> forwarding of corresponding PDU sessions and QoS flows.</w:t>
      </w:r>
    </w:p>
    <w:p w14:paraId="4DC54D16" w14:textId="77777777" w:rsidR="00907075" w:rsidRPr="00AB1EEE" w:rsidRDefault="00907075" w:rsidP="00907075">
      <w:pPr>
        <w:pStyle w:val="B1"/>
      </w:pPr>
      <w:bookmarkStart w:id="1186" w:name="_Toc20388006"/>
      <w:r w:rsidRPr="00AB1EEE">
        <w:t>-</w:t>
      </w:r>
      <w:r w:rsidRPr="00AB1EEE">
        <w:tab/>
        <w:t>In case of direct data forwarding:</w:t>
      </w:r>
    </w:p>
    <w:p w14:paraId="252B1FF5" w14:textId="77777777" w:rsidR="00907075" w:rsidRPr="00AB1EEE" w:rsidRDefault="00907075" w:rsidP="00907075">
      <w:pPr>
        <w:pStyle w:val="B2"/>
      </w:pPr>
      <w:r w:rsidRPr="00AB1EEE">
        <w:t>-</w:t>
      </w:r>
      <w:r w:rsidRPr="00AB1EEE">
        <w:tab/>
        <w:t>The source eNB indicates direct path availability to the CN. The source eNB's decision is indicated by the CN to the target NG-RAN node.</w:t>
      </w:r>
    </w:p>
    <w:p w14:paraId="0275C11D" w14:textId="77777777" w:rsidR="00907075" w:rsidRPr="00AB1EEE" w:rsidRDefault="00907075" w:rsidP="00907075">
      <w:pPr>
        <w:pStyle w:val="B2"/>
      </w:pPr>
      <w:r w:rsidRPr="00AB1EEE">
        <w:t>-</w:t>
      </w:r>
      <w:r w:rsidRPr="00AB1EEE">
        <w:tab/>
        <w:t>The target NG-RAN node assigns a TEID/TNL address for each E-RAB it accepted for data forwarding.</w:t>
      </w:r>
    </w:p>
    <w:p w14:paraId="7A7E3778" w14:textId="77777777" w:rsidR="00907075" w:rsidRPr="00AB1EEE" w:rsidRDefault="00907075" w:rsidP="00907075">
      <w:pPr>
        <w:pStyle w:val="B2"/>
        <w:rPr>
          <w:rFonts w:eastAsia="宋体"/>
        </w:rPr>
      </w:pPr>
      <w:r w:rsidRPr="00AB1EEE">
        <w:t>-</w:t>
      </w:r>
      <w:r w:rsidRPr="00AB1EEE">
        <w:tab/>
        <w:t>The source eNB receives in the Handover Command message the list of E-RAB IDs for which the target NG-RAN node has accepted data forwarding.</w:t>
      </w:r>
    </w:p>
    <w:p w14:paraId="5722F0CE" w14:textId="77777777" w:rsidR="00907075" w:rsidRPr="00AB1EEE" w:rsidRDefault="00907075" w:rsidP="00907075">
      <w:pPr>
        <w:pStyle w:val="4"/>
      </w:pPr>
      <w:bookmarkStart w:id="1187" w:name="_Toc29376086"/>
      <w:bookmarkStart w:id="1188" w:name="_Toc37231980"/>
      <w:bookmarkStart w:id="1189" w:name="_Toc46502037"/>
      <w:bookmarkStart w:id="1190" w:name="_Toc51971385"/>
      <w:bookmarkStart w:id="1191" w:name="_Toc52551368"/>
      <w:bookmarkStart w:id="1192" w:name="_Toc185530454"/>
      <w:r w:rsidRPr="00AB1EEE">
        <w:t>9.3.3.</w:t>
      </w:r>
      <w:r w:rsidRPr="00AB1EEE">
        <w:rPr>
          <w:rFonts w:eastAsia="宋体"/>
        </w:rPr>
        <w:t>2</w:t>
      </w:r>
      <w:r w:rsidRPr="00AB1EEE">
        <w:tab/>
        <w:t>Data Forwarding</w:t>
      </w:r>
      <w:r w:rsidRPr="00AB1EEE">
        <w:rPr>
          <w:rFonts w:eastAsia="宋体"/>
        </w:rPr>
        <w:t xml:space="preserve"> </w:t>
      </w:r>
      <w:r w:rsidRPr="00AB1EEE">
        <w:rPr>
          <w:lang w:eastAsia="en-US"/>
        </w:rPr>
        <w:t>for the User Plane</w:t>
      </w:r>
      <w:bookmarkEnd w:id="1186"/>
      <w:bookmarkEnd w:id="1187"/>
      <w:bookmarkEnd w:id="1188"/>
      <w:bookmarkEnd w:id="1189"/>
      <w:bookmarkEnd w:id="1190"/>
      <w:bookmarkEnd w:id="1191"/>
      <w:bookmarkEnd w:id="1192"/>
    </w:p>
    <w:p w14:paraId="727CE321" w14:textId="77777777" w:rsidR="00907075" w:rsidRPr="00AB1EEE" w:rsidRDefault="00907075" w:rsidP="00907075">
      <w:r w:rsidRPr="00AB1EEE">
        <w:t>In case of indirect data forwarding, user plane handling for inter-System data forwarding from EPS to 5GS follows the following key principles:</w:t>
      </w:r>
    </w:p>
    <w:p w14:paraId="3C225017" w14:textId="77777777" w:rsidR="00907075" w:rsidRPr="00AB1EEE" w:rsidRDefault="00907075" w:rsidP="00907075">
      <w:pPr>
        <w:pStyle w:val="B1"/>
      </w:pPr>
      <w:r w:rsidRPr="00AB1EEE">
        <w:t>-</w:t>
      </w:r>
      <w:r w:rsidRPr="00AB1EEE">
        <w:tab/>
        <w:t>For each E-RAB accepted for data forwarding, the source eNB forwards data to the SGW in the corresponding E-RAB tunnel and the SGW forwards the received data to the UPF in the E-RAB tunnel.</w:t>
      </w:r>
    </w:p>
    <w:p w14:paraId="0B6759CD" w14:textId="77777777" w:rsidR="00907075" w:rsidRPr="00AB1EEE" w:rsidRDefault="00907075" w:rsidP="00907075">
      <w:pPr>
        <w:pStyle w:val="B1"/>
      </w:pPr>
      <w:r w:rsidRPr="00AB1EEE">
        <w:t>-</w:t>
      </w:r>
      <w:r w:rsidRPr="00AB1EEE">
        <w:tab/>
        <w:t>The UPF maps the forwarded data received from an E-RAB tunnel to the corresponding mapped PDU session tunnel, adding a QFI value (by means of the PDU Session User Plane protocol TS 38.415 [30]).</w:t>
      </w:r>
    </w:p>
    <w:p w14:paraId="16ECBFFA" w14:textId="77777777" w:rsidR="00907075" w:rsidRPr="00AB1EEE" w:rsidRDefault="00907075" w:rsidP="00907075">
      <w:pPr>
        <w:pStyle w:val="B1"/>
      </w:pPr>
      <w:r w:rsidRPr="00AB1EEE">
        <w:t>-</w:t>
      </w:r>
      <w:r w:rsidRPr="00AB1EEE">
        <w:tab/>
        <w:t xml:space="preserve">The target NG-RAN node maps </w:t>
      </w:r>
      <w:r w:rsidRPr="00AB1EEE">
        <w:rPr>
          <w:rFonts w:eastAsia="宋体"/>
        </w:rPr>
        <w:t>a</w:t>
      </w:r>
      <w:r w:rsidRPr="00AB1EEE">
        <w:t xml:space="preserve"> forwarded packet to the corresponding DRB based on the received QFI value. It prioritizes the forwarded packets over the fresh packets for those QoS flows.</w:t>
      </w:r>
    </w:p>
    <w:p w14:paraId="138D9DA2" w14:textId="77777777" w:rsidR="00907075" w:rsidRPr="00AB1EEE" w:rsidRDefault="00907075" w:rsidP="00907075">
      <w:pPr>
        <w:pStyle w:val="B1"/>
      </w:pPr>
      <w:r w:rsidRPr="00AB1EEE">
        <w:t>-</w:t>
      </w:r>
      <w:r w:rsidRPr="00AB1EEE">
        <w:tab/>
        <w:t>Handling of end marker packets:</w:t>
      </w:r>
    </w:p>
    <w:p w14:paraId="3AE51217" w14:textId="77777777" w:rsidR="00907075" w:rsidRPr="00AB1EEE" w:rsidRDefault="00907075" w:rsidP="00907075">
      <w:pPr>
        <w:pStyle w:val="B2"/>
      </w:pPr>
      <w:r w:rsidRPr="00AB1EEE">
        <w:t>-</w:t>
      </w:r>
      <w:r w:rsidRPr="00AB1EEE">
        <w:tab/>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00F3C5B7" w14:textId="77777777" w:rsidR="00907075" w:rsidRPr="00AB1EEE" w:rsidRDefault="00907075" w:rsidP="00907075">
      <w:bookmarkStart w:id="1193" w:name="_Toc20388007"/>
      <w:r w:rsidRPr="00AB1EEE">
        <w:lastRenderedPageBreak/>
        <w:t>In case of direct data forwarding, user plane handling for inter-System data forwarding from EPS to 5GS follows the following key principles:</w:t>
      </w:r>
    </w:p>
    <w:p w14:paraId="22F4AA4A" w14:textId="77777777" w:rsidR="00907075" w:rsidRPr="00AB1EEE" w:rsidRDefault="00907075" w:rsidP="00907075">
      <w:pPr>
        <w:pStyle w:val="B1"/>
      </w:pPr>
      <w:r w:rsidRPr="00AB1EEE">
        <w:t>-</w:t>
      </w:r>
      <w:r w:rsidRPr="00AB1EEE">
        <w:tab/>
        <w:t xml:space="preserve">For each E-RAB accepted for data forwarding, the source node forwards data to the target NG-RAN node in the corresponding E-RAB </w:t>
      </w:r>
      <w:r w:rsidRPr="00AB1EEE">
        <w:rPr>
          <w:rFonts w:eastAsia="宋体"/>
        </w:rPr>
        <w:t>data</w:t>
      </w:r>
      <w:r w:rsidRPr="00AB1EEE">
        <w:t xml:space="preserve"> forwarding tunnel.</w:t>
      </w:r>
    </w:p>
    <w:p w14:paraId="1F35A430" w14:textId="77777777" w:rsidR="00907075" w:rsidRPr="00AB1EEE" w:rsidRDefault="00907075" w:rsidP="00907075">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宋体"/>
        </w:rPr>
        <w:t>data</w:t>
      </w:r>
      <w:r w:rsidRPr="00AB1EEE">
        <w:t xml:space="preserve"> forwarding.</w:t>
      </w:r>
    </w:p>
    <w:p w14:paraId="67E89978" w14:textId="77777777" w:rsidR="00907075" w:rsidRPr="00AB1EEE" w:rsidRDefault="00907075" w:rsidP="00907075">
      <w:pPr>
        <w:pStyle w:val="NO"/>
      </w:pPr>
      <w:r w:rsidRPr="00AB1EEE">
        <w:t>NOTE:</w:t>
      </w:r>
      <w:r w:rsidRPr="00AB1EEE">
        <w:tab/>
        <w:t>The target NG-RAN node should remove the forwarded PDCP SNs if received in the forwarded GTP-U packets, and deliver the forwarded PDCP SDUs to the UE.</w:t>
      </w:r>
    </w:p>
    <w:p w14:paraId="6154727C" w14:textId="77777777" w:rsidR="00907075" w:rsidRPr="00AB1EEE" w:rsidRDefault="00907075" w:rsidP="00907075">
      <w:pPr>
        <w:pStyle w:val="3"/>
        <w:rPr>
          <w:lang w:eastAsia="x-none"/>
        </w:rPr>
      </w:pPr>
      <w:bookmarkStart w:id="1194" w:name="_Toc37231981"/>
      <w:bookmarkStart w:id="1195" w:name="_Toc46502038"/>
      <w:bookmarkStart w:id="1196" w:name="_Toc51971386"/>
      <w:bookmarkStart w:id="1197" w:name="_Toc52551369"/>
      <w:bookmarkStart w:id="1198" w:name="_Toc185530455"/>
      <w:bookmarkStart w:id="1199" w:name="_Toc29376087"/>
      <w:r w:rsidRPr="00AB1EEE">
        <w:t>9.3.4</w:t>
      </w:r>
      <w:r w:rsidRPr="00AB1EEE">
        <w:tab/>
        <w:t>NR-UTRA mobility</w:t>
      </w:r>
      <w:bookmarkEnd w:id="1194"/>
      <w:bookmarkEnd w:id="1195"/>
      <w:bookmarkEnd w:id="1196"/>
      <w:bookmarkEnd w:id="1197"/>
      <w:bookmarkEnd w:id="1198"/>
    </w:p>
    <w:p w14:paraId="7FB8F821" w14:textId="77777777" w:rsidR="00907075" w:rsidRPr="00AB1EEE" w:rsidRDefault="00907075" w:rsidP="00907075">
      <w:pPr>
        <w:pStyle w:val="4"/>
      </w:pPr>
      <w:bookmarkStart w:id="1200" w:name="_Toc37231982"/>
      <w:bookmarkStart w:id="1201" w:name="_Toc46502039"/>
      <w:bookmarkStart w:id="1202" w:name="_Toc51971387"/>
      <w:bookmarkStart w:id="1203" w:name="_Toc52551370"/>
      <w:bookmarkStart w:id="1204" w:name="_Toc185530456"/>
      <w:r w:rsidRPr="00AB1EEE">
        <w:t>9.3.4.1</w:t>
      </w:r>
      <w:r w:rsidRPr="00AB1EEE">
        <w:tab/>
        <w:t>Handover with SRVCC operation</w:t>
      </w:r>
      <w:bookmarkEnd w:id="1200"/>
      <w:bookmarkEnd w:id="1201"/>
      <w:bookmarkEnd w:id="1202"/>
      <w:bookmarkEnd w:id="1203"/>
      <w:bookmarkEnd w:id="1204"/>
    </w:p>
    <w:p w14:paraId="7613F834" w14:textId="77777777" w:rsidR="00907075" w:rsidRPr="00AB1EEE" w:rsidRDefault="00907075" w:rsidP="00907075">
      <w:r w:rsidRPr="00AB1EEE">
        <w:t>The source NR node decides to handover the UE with ongoing IMS voice from NR to UTRAN according the following principles:</w:t>
      </w:r>
    </w:p>
    <w:p w14:paraId="7725EA95" w14:textId="77777777" w:rsidR="00907075" w:rsidRPr="00AB1EEE" w:rsidRDefault="00907075" w:rsidP="00907075">
      <w:pPr>
        <w:pStyle w:val="B1"/>
      </w:pPr>
      <w:r w:rsidRPr="00AB1EEE">
        <w:t>-</w:t>
      </w:r>
      <w:r w:rsidRPr="00AB1EEE">
        <w:tab/>
        <w:t>The source NR node determines that the UE supports UTRA and requests the UE to send its UTRA radio access capabilities to the NG-RAN;</w:t>
      </w:r>
    </w:p>
    <w:p w14:paraId="04A55489" w14:textId="77777777" w:rsidR="00907075" w:rsidRPr="00AB1EEE" w:rsidRDefault="00907075" w:rsidP="00907075">
      <w:pPr>
        <w:pStyle w:val="B1"/>
      </w:pPr>
      <w:r w:rsidRPr="00AB1EEE">
        <w:t>-</w:t>
      </w:r>
      <w:r w:rsidRPr="00AB1EEE">
        <w:tab/>
        <w:t>The source NR node configures target RAT measurement and reporting;</w:t>
      </w:r>
    </w:p>
    <w:p w14:paraId="55A8CFBA" w14:textId="77777777" w:rsidR="00907075" w:rsidRPr="00AB1EEE" w:rsidRDefault="00907075" w:rsidP="00907075">
      <w:pPr>
        <w:pStyle w:val="B1"/>
      </w:pPr>
      <w:r w:rsidRPr="00AB1EEE">
        <w:t>-</w:t>
      </w:r>
      <w:r w:rsidRPr="00AB1EEE">
        <w:tab/>
        <w:t>The source NR node determines based on the radio conditions and the indication that SRVCC operation is possible that handover to UTRAN should be initiated;</w:t>
      </w:r>
    </w:p>
    <w:p w14:paraId="4836091B" w14:textId="77777777" w:rsidR="00907075" w:rsidRPr="00AB1EEE" w:rsidRDefault="00907075" w:rsidP="00907075">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5C083848" w14:textId="77777777" w:rsidR="00907075" w:rsidRPr="00AB1EEE" w:rsidRDefault="00907075" w:rsidP="00907075">
      <w:pPr>
        <w:pStyle w:val="B1"/>
      </w:pPr>
      <w:r w:rsidRPr="00AB1EEE">
        <w:t>-</w:t>
      </w:r>
      <w:r w:rsidRPr="00AB1EEE">
        <w:tab/>
        <w:t>The source NR node ensures that the size of the source-to-target container does not exceed the limits that can be handled by the interfaces involved in the handover;</w:t>
      </w:r>
    </w:p>
    <w:p w14:paraId="42641C70" w14:textId="77777777" w:rsidR="00907075" w:rsidRPr="00AB1EEE" w:rsidRDefault="00907075" w:rsidP="00907075">
      <w:pPr>
        <w:pStyle w:val="NO"/>
      </w:pPr>
      <w:r w:rsidRPr="00AB1EEE">
        <w:t>NOTE:</w:t>
      </w:r>
      <w:r w:rsidRPr="00AB1EEE">
        <w:tab/>
        <w:t>For SRVCC handover, the size limit of the inter-node source-to-target container is 2560 octets (see AN-APDU in TS 29.002 [44]).</w:t>
      </w:r>
    </w:p>
    <w:p w14:paraId="15A3DF50" w14:textId="77777777" w:rsidR="00907075" w:rsidRPr="00AB1EEE" w:rsidRDefault="00907075" w:rsidP="00907075">
      <w:pPr>
        <w:pStyle w:val="B1"/>
      </w:pPr>
      <w:r w:rsidRPr="00AB1EEE">
        <w:t>-</w:t>
      </w:r>
      <w:r w:rsidRPr="00AB1EEE">
        <w:tab/>
        <w:t>Radio resources are prepared in the target RAT before the handover;</w:t>
      </w:r>
    </w:p>
    <w:p w14:paraId="4ABAC5BF" w14:textId="77777777" w:rsidR="00907075" w:rsidRPr="00AB1EEE" w:rsidRDefault="00907075" w:rsidP="00907075">
      <w:pPr>
        <w:pStyle w:val="B1"/>
      </w:pPr>
      <w:r w:rsidRPr="00AB1EEE">
        <w:t>-</w:t>
      </w:r>
      <w:r w:rsidRPr="00AB1EEE">
        <w:tab/>
        <w:t>The RRC reconfiguration message from the target RAT is delivered to the source NR node via a transparent container and is passed to the UE by the source NR node in the handover command;</w:t>
      </w:r>
    </w:p>
    <w:p w14:paraId="7A410760" w14:textId="77777777" w:rsidR="00907075" w:rsidRPr="00AB1EEE" w:rsidRDefault="00907075" w:rsidP="00907075">
      <w:pPr>
        <w:pStyle w:val="B1"/>
      </w:pPr>
      <w:r w:rsidRPr="00AB1EEE">
        <w:t>-</w:t>
      </w:r>
      <w:r w:rsidRPr="00AB1EEE">
        <w:tab/>
        <w:t>In-sequence and lossless handovers are not supported;</w:t>
      </w:r>
    </w:p>
    <w:p w14:paraId="2BC4E9A8" w14:textId="77777777" w:rsidR="00907075" w:rsidRPr="00AB1EEE" w:rsidRDefault="00907075" w:rsidP="00907075">
      <w:pPr>
        <w:pStyle w:val="B1"/>
      </w:pPr>
      <w:r w:rsidRPr="00AB1EEE">
        <w:t>-</w:t>
      </w:r>
      <w:r w:rsidRPr="00AB1EEE">
        <w:tab/>
        <w:t>Only voice bearer is handed over to target RAT;</w:t>
      </w:r>
    </w:p>
    <w:p w14:paraId="3C44AE91" w14:textId="77777777" w:rsidR="00907075" w:rsidRPr="00AB1EEE" w:rsidRDefault="00907075" w:rsidP="00907075">
      <w:pPr>
        <w:pStyle w:val="B1"/>
      </w:pPr>
      <w:r w:rsidRPr="00AB1EEE">
        <w:t>-</w:t>
      </w:r>
      <w:r w:rsidRPr="00AB1EEE">
        <w:tab/>
        <w:t>Security procedures for handover to UTRA follows the procedures as specified in TS 33.501 [5];</w:t>
      </w:r>
    </w:p>
    <w:p w14:paraId="31E9D707" w14:textId="77777777" w:rsidR="00907075" w:rsidRPr="00AB1EEE" w:rsidRDefault="00907075" w:rsidP="00907075">
      <w:pPr>
        <w:pStyle w:val="B1"/>
      </w:pPr>
      <w:r w:rsidRPr="00AB1EEE">
        <w:t>-</w:t>
      </w:r>
      <w:r w:rsidRPr="00AB1EEE">
        <w:tab/>
        <w:t>Only handover to UTRA-FDD is supported.</w:t>
      </w:r>
    </w:p>
    <w:p w14:paraId="72EB0606" w14:textId="77777777" w:rsidR="00907075" w:rsidRPr="00AB1EEE" w:rsidRDefault="00907075" w:rsidP="00907075">
      <w:pPr>
        <w:pStyle w:val="4"/>
      </w:pPr>
      <w:bookmarkStart w:id="1205" w:name="_Toc37231983"/>
      <w:bookmarkStart w:id="1206" w:name="_Toc46502040"/>
      <w:bookmarkStart w:id="1207" w:name="_Toc51971388"/>
      <w:bookmarkStart w:id="1208" w:name="_Toc52551371"/>
      <w:bookmarkStart w:id="1209" w:name="_Toc185530457"/>
      <w:r w:rsidRPr="00AB1EEE">
        <w:t>9.3.4.2</w:t>
      </w:r>
      <w:r w:rsidRPr="00AB1EEE">
        <w:tab/>
        <w:t>Measurements</w:t>
      </w:r>
      <w:bookmarkEnd w:id="1205"/>
      <w:bookmarkEnd w:id="1206"/>
      <w:bookmarkEnd w:id="1207"/>
      <w:bookmarkEnd w:id="1208"/>
      <w:bookmarkEnd w:id="1209"/>
    </w:p>
    <w:p w14:paraId="3D531641" w14:textId="77777777" w:rsidR="00907075" w:rsidRPr="00AB1EEE" w:rsidRDefault="00907075" w:rsidP="00907075">
      <w:r w:rsidRPr="00AB1EEE">
        <w:t>Inter RAT measurements are performed for UTRA.</w:t>
      </w:r>
    </w:p>
    <w:p w14:paraId="3789A20B" w14:textId="77777777" w:rsidR="00907075" w:rsidRPr="00AB1EEE" w:rsidRDefault="00907075" w:rsidP="00907075">
      <w:bookmarkStart w:id="1210" w:name="_Toc37231984"/>
      <w:bookmarkStart w:id="1211" w:name="_Toc46502041"/>
      <w:bookmarkStart w:id="1212" w:name="_Toc51971389"/>
      <w:bookmarkStart w:id="1213" w:name="_Toc52551372"/>
      <w:r w:rsidRPr="00AB1EEE">
        <w:t>For a UE configured with UTRA Inter RAT measurements, a measurement gap configuration is always provided when:</w:t>
      </w:r>
    </w:p>
    <w:p w14:paraId="361A3F16" w14:textId="77777777" w:rsidR="00907075" w:rsidRPr="00AB1EEE" w:rsidRDefault="00907075" w:rsidP="00907075">
      <w:pPr>
        <w:pStyle w:val="B1"/>
      </w:pPr>
      <w:r w:rsidRPr="00AB1EEE">
        <w:t>-</w:t>
      </w:r>
      <w:r w:rsidRPr="00AB1EEE">
        <w:tab/>
        <w:t>The UE only supports per-UE measurement gaps; or</w:t>
      </w:r>
    </w:p>
    <w:p w14:paraId="27F30696" w14:textId="77777777" w:rsidR="00907075" w:rsidRPr="00AB1EEE" w:rsidRDefault="00907075" w:rsidP="00907075">
      <w:pPr>
        <w:pStyle w:val="B1"/>
      </w:pPr>
      <w:r w:rsidRPr="00AB1EEE">
        <w:t>-</w:t>
      </w:r>
      <w:r w:rsidRPr="00AB1EEE">
        <w:tab/>
        <w:t>The UE supports per-FR measurement gaps and at least one of the NR serving cells is in FR1.</w:t>
      </w:r>
    </w:p>
    <w:p w14:paraId="315068EF" w14:textId="77777777" w:rsidR="00907075" w:rsidRPr="00AB1EEE" w:rsidRDefault="00907075" w:rsidP="00907075">
      <w:pPr>
        <w:pStyle w:val="2"/>
      </w:pPr>
      <w:bookmarkStart w:id="1214" w:name="_Toc185530458"/>
      <w:r w:rsidRPr="00AB1EEE">
        <w:lastRenderedPageBreak/>
        <w:t>9.4</w:t>
      </w:r>
      <w:r w:rsidRPr="00AB1EEE">
        <w:tab/>
        <w:t>Roaming and Access Restrictions</w:t>
      </w:r>
      <w:bookmarkEnd w:id="1193"/>
      <w:bookmarkEnd w:id="1199"/>
      <w:bookmarkEnd w:id="1210"/>
      <w:bookmarkEnd w:id="1211"/>
      <w:bookmarkEnd w:id="1212"/>
      <w:bookmarkEnd w:id="1213"/>
      <w:bookmarkEnd w:id="1214"/>
    </w:p>
    <w:p w14:paraId="74D65464" w14:textId="77777777" w:rsidR="00907075" w:rsidRPr="00AB1EEE" w:rsidRDefault="00907075" w:rsidP="00907075">
      <w:r w:rsidRPr="00AB1EEE">
        <w:t>The roaming and access restriction information for a UE includes information on restrictions to be applied for subsequent mobility action during CM-CONNECTED state. It may be provided by the AMF and also may be updated by the AMF later.</w:t>
      </w:r>
    </w:p>
    <w:p w14:paraId="5D7069AD" w14:textId="77777777" w:rsidR="00907075" w:rsidRPr="00AB1EEE" w:rsidRDefault="00907075" w:rsidP="00907075">
      <w:r w:rsidRPr="00AB1EEE">
        <w:t>It includes the forbidden RAT, the forbidden area and the service area restrictions as specified in TS 23.501 [3]. It also includes serving PLMN/SNPN and may include a list of equivalent PLMNs or a list of equivalent SNPNs. It may also include PNI-NPN mobility restrictions (i.e. list of CAGs allowed for the UE and whether the UE can also access non-CAG cells). The gNB shall consider that roaming or access to CAG cells is only allowed if PNI-NPN mobility information is available for the UE.</w:t>
      </w:r>
    </w:p>
    <w:p w14:paraId="3C92FA86" w14:textId="77777777" w:rsidR="00907075" w:rsidRPr="00AB1EEE" w:rsidRDefault="00907075" w:rsidP="00907075">
      <w:r w:rsidRPr="00AB1EEE">
        <w:t>Upon receiving the roaming and access restriction information for a UE, if applicable, the gNB should use it to determine whether to apply restriction handling for subsequent mobility action, e.g., handover, redirection.</w:t>
      </w:r>
    </w:p>
    <w:p w14:paraId="6DA1B700" w14:textId="77777777" w:rsidR="00907075" w:rsidRPr="00AB1EEE" w:rsidRDefault="00907075" w:rsidP="00907075">
      <w:r w:rsidRPr="00AB1EEE">
        <w:t>If the roaming and access restriction information is not available for a UE at the gNB, the gNB shall consider that there is no restriction for subsequent mobility actions except for the PNI-NPN mobility as described in TS 23.501 [3].</w:t>
      </w:r>
    </w:p>
    <w:p w14:paraId="6FF67069" w14:textId="77777777" w:rsidR="00907075" w:rsidRPr="00AB1EEE" w:rsidRDefault="00907075" w:rsidP="00907075">
      <w:pPr>
        <w:rPr>
          <w:rFonts w:eastAsia="宋体"/>
          <w:kern w:val="2"/>
          <w:lang w:bidi="ta-IN"/>
        </w:rPr>
      </w:pPr>
      <w:r w:rsidRPr="00AB1EEE">
        <w:t xml:space="preserve">Only if received over NG or Xn signalling, the roaming and access restriction information shall be propagated over Xn by the source gNB during Xn handover. </w:t>
      </w:r>
      <w:r w:rsidRPr="00AB1EEE">
        <w:rPr>
          <w:rFonts w:eastAsia="宋体"/>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Pr="00AB1EEE">
        <w:t xml:space="preserve"> </w:t>
      </w:r>
      <w:r w:rsidRPr="00AB1EEE">
        <w:rPr>
          <w:rFonts w:eastAsia="宋体"/>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5C435E42" w14:textId="77777777" w:rsidR="00907075" w:rsidRPr="00AB1EEE" w:rsidRDefault="00907075" w:rsidP="00907075">
      <w:pPr>
        <w:rPr>
          <w:kern w:val="2"/>
        </w:rPr>
      </w:pPr>
      <w:bookmarkStart w:id="1215" w:name="_Toc20388008"/>
      <w:bookmarkStart w:id="1216" w:name="_Toc29376088"/>
      <w:r w:rsidRPr="00AB1EE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SNPN and the Equivalent PLMNs/SNPNs, which the NG-RAN node shall use from the XnAP Mobility Restriction List. The 5GC Mobility Restriction List Container may be propagated at future Xn handover and UE context retrieval.</w:t>
      </w:r>
    </w:p>
    <w:p w14:paraId="1F83FC65" w14:textId="77777777" w:rsidR="00907075" w:rsidRPr="00AB1EEE" w:rsidRDefault="00907075" w:rsidP="00907075">
      <w:pPr>
        <w:pStyle w:val="1"/>
      </w:pPr>
      <w:bookmarkStart w:id="1217" w:name="_Toc37231985"/>
      <w:bookmarkStart w:id="1218" w:name="_Toc46502042"/>
      <w:bookmarkStart w:id="1219" w:name="_Toc51971390"/>
      <w:bookmarkStart w:id="1220" w:name="_Toc52551373"/>
      <w:bookmarkStart w:id="1221" w:name="_Toc185530459"/>
      <w:r w:rsidRPr="00AB1EEE">
        <w:t>10</w:t>
      </w:r>
      <w:r w:rsidRPr="00AB1EEE">
        <w:tab/>
        <w:t>Scheduling</w:t>
      </w:r>
      <w:bookmarkEnd w:id="1215"/>
      <w:bookmarkEnd w:id="1216"/>
      <w:bookmarkEnd w:id="1217"/>
      <w:bookmarkEnd w:id="1218"/>
      <w:bookmarkEnd w:id="1219"/>
      <w:bookmarkEnd w:id="1220"/>
      <w:bookmarkEnd w:id="1221"/>
    </w:p>
    <w:p w14:paraId="2576702E" w14:textId="77777777" w:rsidR="00907075" w:rsidRPr="00AB1EEE" w:rsidRDefault="00907075" w:rsidP="00907075">
      <w:pPr>
        <w:pStyle w:val="2"/>
      </w:pPr>
      <w:bookmarkStart w:id="1222" w:name="_Toc20388009"/>
      <w:bookmarkStart w:id="1223" w:name="_Toc29376089"/>
      <w:bookmarkStart w:id="1224" w:name="_Toc37231986"/>
      <w:bookmarkStart w:id="1225" w:name="_Toc46502043"/>
      <w:bookmarkStart w:id="1226" w:name="_Toc51971391"/>
      <w:bookmarkStart w:id="1227" w:name="_Toc52551374"/>
      <w:bookmarkStart w:id="1228" w:name="_Toc185530460"/>
      <w:r w:rsidRPr="00AB1EEE">
        <w:t>10.1</w:t>
      </w:r>
      <w:r w:rsidRPr="00AB1EEE">
        <w:tab/>
        <w:t>Basic Scheduler Operation</w:t>
      </w:r>
      <w:bookmarkEnd w:id="1222"/>
      <w:bookmarkEnd w:id="1223"/>
      <w:bookmarkEnd w:id="1224"/>
      <w:bookmarkEnd w:id="1225"/>
      <w:bookmarkEnd w:id="1226"/>
      <w:bookmarkEnd w:id="1227"/>
      <w:bookmarkEnd w:id="1228"/>
    </w:p>
    <w:p w14:paraId="4BBA651C" w14:textId="77777777" w:rsidR="00907075" w:rsidRPr="00AB1EEE" w:rsidRDefault="00907075" w:rsidP="00907075">
      <w:r w:rsidRPr="00AB1EEE">
        <w:t>In order to utilise radio resources efficiently, MAC in gNB includes dynamic resource schedulers that allocate physical layer resources for the downlink and the uplink. In this clause, an overview of the scheduler is given in terms of scheduler operation, signalling of scheduler decisions, and measurements.</w:t>
      </w:r>
    </w:p>
    <w:p w14:paraId="48C5B930" w14:textId="77777777" w:rsidR="00907075" w:rsidRPr="00AB1EEE" w:rsidRDefault="00907075" w:rsidP="00907075">
      <w:r w:rsidRPr="00AB1EEE">
        <w:t>Scheduler Operation:</w:t>
      </w:r>
    </w:p>
    <w:p w14:paraId="645E545B" w14:textId="77777777" w:rsidR="00907075" w:rsidRPr="00AB1EEE" w:rsidRDefault="00907075" w:rsidP="00907075">
      <w:pPr>
        <w:pStyle w:val="B1"/>
      </w:pPr>
      <w:r w:rsidRPr="00AB1EEE">
        <w:t>-</w:t>
      </w:r>
      <w:r w:rsidRPr="00AB1EEE">
        <w:tab/>
        <w:t>Taking into account the UE buffer status and the QoS requirements of each UE and associated radio bearers, schedulers assign resources between UEs;</w:t>
      </w:r>
    </w:p>
    <w:p w14:paraId="11D712CF" w14:textId="77777777" w:rsidR="00907075" w:rsidRPr="00AB1EEE" w:rsidRDefault="00907075" w:rsidP="00907075">
      <w:pPr>
        <w:pStyle w:val="B1"/>
      </w:pPr>
      <w:r w:rsidRPr="00AB1EEE">
        <w:t>-</w:t>
      </w:r>
      <w:r w:rsidRPr="00AB1EEE">
        <w:tab/>
        <w:t>Schedulers may assign resources taking account the radio conditions at the UE identified through measurements made at the gNB and/or reported by the UE;</w:t>
      </w:r>
    </w:p>
    <w:p w14:paraId="02F94A52" w14:textId="77777777" w:rsidR="00907075" w:rsidRPr="00AB1EEE" w:rsidRDefault="00907075" w:rsidP="00907075">
      <w:pPr>
        <w:pStyle w:val="B1"/>
      </w:pPr>
      <w:r w:rsidRPr="00AB1EEE">
        <w:t>-</w:t>
      </w:r>
      <w:r w:rsidRPr="00AB1EEE">
        <w:tab/>
        <w:t>Resource assignment consists of radio resources (resource blocks).</w:t>
      </w:r>
    </w:p>
    <w:p w14:paraId="30A4EB54" w14:textId="77777777" w:rsidR="00907075" w:rsidRPr="00AB1EEE" w:rsidRDefault="00907075" w:rsidP="00907075">
      <w:r w:rsidRPr="00AB1EEE">
        <w:t>Signalling of Scheduler Decisions:</w:t>
      </w:r>
    </w:p>
    <w:p w14:paraId="41E4D08E" w14:textId="77777777" w:rsidR="00907075" w:rsidRPr="00AB1EEE" w:rsidRDefault="00907075" w:rsidP="00907075">
      <w:pPr>
        <w:pStyle w:val="B1"/>
      </w:pPr>
      <w:r w:rsidRPr="00AB1EEE">
        <w:t>-</w:t>
      </w:r>
      <w:r w:rsidRPr="00AB1EEE">
        <w:tab/>
        <w:t>UEs identify the resources by receiving a scheduling (resource assignment) channel.</w:t>
      </w:r>
    </w:p>
    <w:p w14:paraId="0221BCAB" w14:textId="77777777" w:rsidR="00907075" w:rsidRPr="00AB1EEE" w:rsidRDefault="00907075" w:rsidP="00907075">
      <w:r w:rsidRPr="00AB1EEE">
        <w:t>Measurements to Support Scheduler Operation:</w:t>
      </w:r>
    </w:p>
    <w:p w14:paraId="634FA0DE" w14:textId="77777777" w:rsidR="00907075" w:rsidRPr="00AB1EEE" w:rsidRDefault="00907075" w:rsidP="00907075">
      <w:pPr>
        <w:pStyle w:val="B1"/>
      </w:pPr>
      <w:r w:rsidRPr="00AB1EEE">
        <w:lastRenderedPageBreak/>
        <w:t>-</w:t>
      </w:r>
      <w:r w:rsidRPr="00AB1EEE">
        <w:tab/>
        <w:t>Uplink buffer status reports (measuring the data that is buffered in the logical channel queues in the UE) are used to provide support for QoS-aware packet scheduling;</w:t>
      </w:r>
    </w:p>
    <w:p w14:paraId="00DB6010" w14:textId="77777777" w:rsidR="00907075" w:rsidRPr="00AB1EEE" w:rsidRDefault="00907075" w:rsidP="00907075">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7B00F025" w14:textId="77777777" w:rsidR="00907075" w:rsidRPr="00AB1EEE" w:rsidRDefault="00907075" w:rsidP="00907075">
      <w:pPr>
        <w:pStyle w:val="2"/>
      </w:pPr>
      <w:bookmarkStart w:id="1229" w:name="_Toc20388010"/>
      <w:bookmarkStart w:id="1230" w:name="_Toc29376090"/>
      <w:bookmarkStart w:id="1231" w:name="_Toc37231987"/>
      <w:bookmarkStart w:id="1232" w:name="_Toc46502044"/>
      <w:bookmarkStart w:id="1233" w:name="_Toc51971392"/>
      <w:bookmarkStart w:id="1234" w:name="_Toc52551375"/>
      <w:bookmarkStart w:id="1235" w:name="_Toc185530461"/>
      <w:r w:rsidRPr="00AB1EEE">
        <w:t>10.2</w:t>
      </w:r>
      <w:r w:rsidRPr="00AB1EEE">
        <w:tab/>
        <w:t>Downlink Scheduling</w:t>
      </w:r>
      <w:bookmarkEnd w:id="1229"/>
      <w:bookmarkEnd w:id="1230"/>
      <w:bookmarkEnd w:id="1231"/>
      <w:bookmarkEnd w:id="1232"/>
      <w:bookmarkEnd w:id="1233"/>
      <w:bookmarkEnd w:id="1234"/>
      <w:bookmarkEnd w:id="1235"/>
    </w:p>
    <w:p w14:paraId="6E09AD55" w14:textId="77777777" w:rsidR="00907075" w:rsidRPr="00AB1EEE" w:rsidRDefault="00907075" w:rsidP="00907075">
      <w:r w:rsidRPr="00AB1EEE">
        <w:t xml:space="preserve">In the down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s) in order to find possible assignments when its downlink reception is enabled (activity governed by DRX and cell DTX when configured). When CA is configured, the same C-RNTI applies to all serving cells.</w:t>
      </w:r>
    </w:p>
    <w:p w14:paraId="044B7EDB" w14:textId="77777777" w:rsidR="00907075" w:rsidRPr="00AB1EEE" w:rsidRDefault="00907075" w:rsidP="00907075">
      <w:r w:rsidRPr="00AB1EE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F4E5D77" w14:textId="77777777" w:rsidR="00907075" w:rsidRPr="00AB1EEE" w:rsidRDefault="00907075" w:rsidP="00907075">
      <w:r w:rsidRPr="00AB1EE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C648A20" w14:textId="77777777" w:rsidR="00907075" w:rsidRPr="00AB1EEE" w:rsidRDefault="00907075" w:rsidP="00907075">
      <w:pPr>
        <w:pStyle w:val="NO"/>
      </w:pPr>
      <w:r w:rsidRPr="00AB1EEE">
        <w:t>NOTE:</w:t>
      </w:r>
      <w:r w:rsidRPr="00AB1EEE">
        <w:tab/>
        <w:t xml:space="preserve">When required, retransmissions are explicitly scheduled on </w:t>
      </w:r>
      <w:r w:rsidRPr="00AB1EEE">
        <w:rPr>
          <w:lang w:eastAsia="en-US"/>
        </w:rPr>
        <w:t>PDCCH</w:t>
      </w:r>
      <w:r w:rsidRPr="00AB1EEE">
        <w:t>(s).</w:t>
      </w:r>
    </w:p>
    <w:p w14:paraId="1813DD0C" w14:textId="77777777" w:rsidR="00907075" w:rsidRPr="00AB1EEE" w:rsidRDefault="00907075" w:rsidP="00907075">
      <w:r w:rsidRPr="00AB1EEE">
        <w:t>The dynamically allocated downlink reception overrides the configured downlink assignment in the same serving cell, if they overlap in time. Otherwise a downlink reception according to the configured downlink assignment is assumed, if activated.</w:t>
      </w:r>
    </w:p>
    <w:p w14:paraId="4D13CCA8" w14:textId="77777777" w:rsidR="00907075" w:rsidRPr="00AB1EEE" w:rsidRDefault="00907075" w:rsidP="00907075">
      <w:r w:rsidRPr="00AB1EEE">
        <w:t>The UE may be configured with up to 8 active configured downlink assignments for a given BWP of a serving cell. When more than one is configured:</w:t>
      </w:r>
    </w:p>
    <w:p w14:paraId="0B9F24D2" w14:textId="77777777" w:rsidR="00907075" w:rsidRPr="00AB1EEE" w:rsidRDefault="00907075" w:rsidP="00907075">
      <w:pPr>
        <w:pStyle w:val="B1"/>
      </w:pPr>
      <w:r w:rsidRPr="00AB1EEE">
        <w:t>-</w:t>
      </w:r>
      <w:r w:rsidRPr="00AB1EEE">
        <w:tab/>
        <w:t>The network decides which of these configured downlink assignments are active at a time (including all of them); and</w:t>
      </w:r>
    </w:p>
    <w:p w14:paraId="73545351" w14:textId="77777777" w:rsidR="00907075" w:rsidRPr="00AB1EEE" w:rsidRDefault="00907075" w:rsidP="00907075">
      <w:pPr>
        <w:pStyle w:val="B1"/>
      </w:pPr>
      <w:r w:rsidRPr="00AB1EEE">
        <w:t>-</w:t>
      </w:r>
      <w:r w:rsidRPr="00AB1EE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050D5220" w14:textId="77777777" w:rsidR="00907075" w:rsidRPr="00AB1EEE" w:rsidRDefault="00907075" w:rsidP="00907075">
      <w:pPr>
        <w:pStyle w:val="2"/>
      </w:pPr>
      <w:bookmarkStart w:id="1236" w:name="_Toc20388011"/>
      <w:bookmarkStart w:id="1237" w:name="_Toc29376091"/>
      <w:bookmarkStart w:id="1238" w:name="_Toc37231988"/>
      <w:bookmarkStart w:id="1239" w:name="_Toc46502045"/>
      <w:bookmarkStart w:id="1240" w:name="_Toc51971393"/>
      <w:bookmarkStart w:id="1241" w:name="_Toc52551376"/>
      <w:bookmarkStart w:id="1242" w:name="_Toc185530462"/>
      <w:r w:rsidRPr="00AB1EEE">
        <w:t>10.3</w:t>
      </w:r>
      <w:r w:rsidRPr="00AB1EEE">
        <w:tab/>
        <w:t>Uplink Scheduling</w:t>
      </w:r>
      <w:bookmarkEnd w:id="1236"/>
      <w:bookmarkEnd w:id="1237"/>
      <w:bookmarkEnd w:id="1238"/>
      <w:bookmarkEnd w:id="1239"/>
      <w:bookmarkEnd w:id="1240"/>
      <w:bookmarkEnd w:id="1241"/>
      <w:bookmarkEnd w:id="1242"/>
    </w:p>
    <w:p w14:paraId="6B14474D" w14:textId="77777777" w:rsidR="00907075" w:rsidRPr="00AB1EEE" w:rsidRDefault="00907075" w:rsidP="00907075">
      <w:r w:rsidRPr="00AB1EEE">
        <w:t xml:space="preserve">In the up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s) in order to find possible grants for uplink transmission when its downlink reception is enabled (activity governed by DRX and cell DTX when configured). When CA is configured, the same C-RNTI applies to all serving cells.</w:t>
      </w:r>
    </w:p>
    <w:p w14:paraId="04003F3A" w14:textId="77777777" w:rsidR="00907075" w:rsidRPr="00AB1EEE" w:rsidRDefault="00907075" w:rsidP="00907075">
      <w:r w:rsidRPr="00AB1EE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188636EA" w14:textId="77777777" w:rsidR="00907075" w:rsidRPr="00AB1EEE" w:rsidRDefault="00907075" w:rsidP="00907075">
      <w:r w:rsidRPr="00AB1EEE">
        <w:t>In addition, with Configured Grants, the gNB can allocate uplink resources for the initial HARQ transmissions and HARQ retransmissions to UEs. Two types of configured uplink grants are defined:</w:t>
      </w:r>
    </w:p>
    <w:p w14:paraId="6FF5743D" w14:textId="77777777" w:rsidR="00907075" w:rsidRPr="00AB1EEE" w:rsidRDefault="00907075" w:rsidP="00907075">
      <w:pPr>
        <w:pStyle w:val="B1"/>
      </w:pPr>
      <w:r w:rsidRPr="00AB1EEE">
        <w:t>-</w:t>
      </w:r>
      <w:r w:rsidRPr="00AB1EEE">
        <w:tab/>
        <w:t>With Type 1, RRC directly provides the configured uplink grant (including the periodicity).</w:t>
      </w:r>
    </w:p>
    <w:p w14:paraId="36794212" w14:textId="77777777" w:rsidR="00907075" w:rsidRPr="00AB1EEE" w:rsidRDefault="00907075" w:rsidP="00907075">
      <w:pPr>
        <w:pStyle w:val="B1"/>
      </w:pPr>
      <w:r w:rsidRPr="00AB1EEE">
        <w:t>-</w:t>
      </w:r>
      <w:r w:rsidRPr="00AB1EE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64E87465" w14:textId="77777777" w:rsidR="00907075" w:rsidRPr="00AB1EEE" w:rsidRDefault="00907075" w:rsidP="00907075">
      <w:r w:rsidRPr="00AB1EEE">
        <w:lastRenderedPageBreak/>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44C627F3" w14:textId="77777777" w:rsidR="00907075" w:rsidRPr="00AB1EEE" w:rsidRDefault="00907075" w:rsidP="00907075">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00F76647" w14:textId="77777777" w:rsidR="00907075" w:rsidRPr="00AB1EEE" w:rsidRDefault="00907075" w:rsidP="00907075">
      <w:r w:rsidRPr="00AB1EEE">
        <w:t xml:space="preserve">Retransmissions other than repetitions are explicitly allocated via </w:t>
      </w:r>
      <w:r w:rsidRPr="00AB1EEE">
        <w:rPr>
          <w:lang w:eastAsia="ko-KR"/>
        </w:rPr>
        <w:t>PDCCH</w:t>
      </w:r>
      <w:r w:rsidRPr="00AB1EEE">
        <w:t>(s) or via configuration of a retransmission timer.</w:t>
      </w:r>
    </w:p>
    <w:p w14:paraId="2E1B72D5" w14:textId="77777777" w:rsidR="00907075" w:rsidRPr="00AB1EEE" w:rsidRDefault="00907075" w:rsidP="00907075">
      <w:r w:rsidRPr="00AB1EEE">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6E112254" w14:textId="77777777" w:rsidR="00907075" w:rsidRPr="00AB1EEE" w:rsidRDefault="00907075" w:rsidP="00907075">
      <w:pPr>
        <w:rPr>
          <w:rFonts w:eastAsia="宋体"/>
        </w:rPr>
      </w:pPr>
      <w:r w:rsidRPr="00AB1EEE">
        <w:t>When SUL is configured, the network should ensure that an active configured uplink grant on SUL does not overlap in time with another active configured uplink grant on the other UL configuration.</w:t>
      </w:r>
    </w:p>
    <w:p w14:paraId="225EEAC3" w14:textId="77777777" w:rsidR="00907075" w:rsidRPr="00AB1EEE" w:rsidRDefault="00907075" w:rsidP="00907075">
      <w:bookmarkStart w:id="1243" w:name="_Toc20388012"/>
      <w:bookmarkStart w:id="1244"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2E610ED6" w14:textId="77777777" w:rsidR="00907075" w:rsidRPr="00AB1EEE" w:rsidRDefault="00907075" w:rsidP="00907075">
      <w:pPr>
        <w:pStyle w:val="2"/>
      </w:pPr>
      <w:bookmarkStart w:id="1245" w:name="_Toc37231989"/>
      <w:bookmarkStart w:id="1246" w:name="_Toc46502046"/>
      <w:bookmarkStart w:id="1247" w:name="_Toc51971394"/>
      <w:bookmarkStart w:id="1248" w:name="_Toc52551377"/>
      <w:bookmarkStart w:id="1249" w:name="_Toc185530463"/>
      <w:r w:rsidRPr="00AB1EEE">
        <w:t>10.4</w:t>
      </w:r>
      <w:r w:rsidRPr="00AB1EEE">
        <w:tab/>
        <w:t>Measurements to Support Scheduler Operation</w:t>
      </w:r>
      <w:bookmarkEnd w:id="1243"/>
      <w:bookmarkEnd w:id="1244"/>
      <w:bookmarkEnd w:id="1245"/>
      <w:bookmarkEnd w:id="1246"/>
      <w:bookmarkEnd w:id="1247"/>
      <w:bookmarkEnd w:id="1248"/>
      <w:bookmarkEnd w:id="1249"/>
    </w:p>
    <w:p w14:paraId="5C82F2F8" w14:textId="77777777" w:rsidR="00907075" w:rsidRPr="00AB1EEE" w:rsidRDefault="00907075" w:rsidP="00907075">
      <w:r w:rsidRPr="00AB1EEE">
        <w:t>Measurement reports are required to enable the scheduler to operate in both uplink and downlink. These include transport volume and measurements of a UEs radio environment.</w:t>
      </w:r>
    </w:p>
    <w:p w14:paraId="26AFFC05" w14:textId="77777777" w:rsidR="00907075" w:rsidRPr="00AB1EEE" w:rsidRDefault="00907075" w:rsidP="00907075">
      <w:r w:rsidRPr="00AB1EEE">
        <w:t xml:space="preserve">Uplink buffer status reports (BSR) are needed to provide support for QoS-aware packet scheduling. In NR, uplink buffer status reports refer to the data that is buffered in for a group of </w:t>
      </w:r>
      <w:r w:rsidRPr="00AB1EEE">
        <w:rPr>
          <w:rFonts w:eastAsia="Malgun Gothic"/>
          <w:lang w:eastAsia="ko-KR"/>
        </w:rPr>
        <w:t>logical channels</w:t>
      </w:r>
      <w:r w:rsidRPr="00AB1EEE">
        <w:t xml:space="preserve"> (LCG) in the UE. Four formats are used for reporting in uplink:</w:t>
      </w:r>
    </w:p>
    <w:p w14:paraId="4864232F" w14:textId="77777777" w:rsidR="00907075" w:rsidRPr="00AB1EEE" w:rsidRDefault="00907075" w:rsidP="00907075">
      <w:pPr>
        <w:pStyle w:val="B1"/>
      </w:pPr>
      <w:r w:rsidRPr="00AB1EEE">
        <w:t>-</w:t>
      </w:r>
      <w:r w:rsidRPr="00AB1EEE">
        <w:tab/>
        <w:t>A short format to report only one BSR (of one LCG);</w:t>
      </w:r>
    </w:p>
    <w:p w14:paraId="44A693F9" w14:textId="77777777" w:rsidR="00907075" w:rsidRPr="00AB1EEE" w:rsidRDefault="00907075" w:rsidP="00907075">
      <w:pPr>
        <w:pStyle w:val="B1"/>
      </w:pPr>
      <w:r w:rsidRPr="00AB1EEE">
        <w:t>-</w:t>
      </w:r>
      <w:r w:rsidRPr="00AB1EEE">
        <w:tab/>
        <w:t>A flexible long format to report several BSRs (up to all eight LCGs);</w:t>
      </w:r>
    </w:p>
    <w:p w14:paraId="45877F63" w14:textId="77777777" w:rsidR="00907075" w:rsidRPr="00AB1EEE" w:rsidRDefault="00907075" w:rsidP="00907075">
      <w:pPr>
        <w:pStyle w:val="B1"/>
        <w:rPr>
          <w:rFonts w:eastAsia="等线"/>
        </w:rPr>
      </w:pPr>
      <w:r w:rsidRPr="00AB1EEE">
        <w:t>-</w:t>
      </w:r>
      <w:r w:rsidRPr="00AB1EEE">
        <w:tab/>
        <w:t>An extended short format to report one BSR (of one LCG);</w:t>
      </w:r>
    </w:p>
    <w:p w14:paraId="7A2EE130" w14:textId="77777777" w:rsidR="00907075" w:rsidRPr="00AB1EEE" w:rsidRDefault="00907075" w:rsidP="00907075">
      <w:pPr>
        <w:pStyle w:val="B1"/>
      </w:pPr>
      <w:r w:rsidRPr="00AB1EEE">
        <w:t>-</w:t>
      </w:r>
      <w:r w:rsidRPr="00AB1EEE">
        <w:tab/>
        <w:t>An extended long format to report several BSRs (up to all 256 LCGs).</w:t>
      </w:r>
    </w:p>
    <w:p w14:paraId="7381E1AD" w14:textId="77777777" w:rsidR="00907075" w:rsidRPr="00AB1EEE" w:rsidRDefault="00907075" w:rsidP="00907075">
      <w:pPr>
        <w:pStyle w:val="NO"/>
        <w:rPr>
          <w:lang w:eastAsia="ko-KR"/>
        </w:rPr>
      </w:pPr>
      <w:r w:rsidRPr="00AB1EEE">
        <w:rPr>
          <w:lang w:eastAsia="ko-KR"/>
        </w:rPr>
        <w:t>NOTE:</w:t>
      </w:r>
      <w:r w:rsidRPr="00AB1EEE">
        <w:rPr>
          <w:lang w:eastAsia="ko-KR"/>
        </w:rPr>
        <w:tab/>
        <w:t>The Extended versions of the BSR formats can only be used by IAB nodes.</w:t>
      </w:r>
    </w:p>
    <w:p w14:paraId="58BB919F" w14:textId="77777777" w:rsidR="00907075" w:rsidRPr="00AB1EEE" w:rsidRDefault="00907075" w:rsidP="00907075">
      <w:r w:rsidRPr="00AB1EEE">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2ECE70A2" w14:textId="77777777" w:rsidR="00907075" w:rsidRPr="00AB1EEE" w:rsidRDefault="00907075" w:rsidP="00907075">
      <w:r w:rsidRPr="00AB1EEE">
        <w:t>For IAB, the Pre-emptive BSR can be configured on the backhaul links. The Pre-emptive BSR is sent based on expected data rather than buffered data, as described in clause 4.7.3.3.</w:t>
      </w:r>
    </w:p>
    <w:p w14:paraId="40C3B198" w14:textId="77777777" w:rsidR="00907075" w:rsidRPr="00AB1EEE" w:rsidRDefault="00907075" w:rsidP="00907075">
      <w:r w:rsidRPr="00AB1EEE">
        <w:lastRenderedPageBreak/>
        <w:t>Power headroom reports (PHR) are needed to provide support for power-aware packet scheduling. In NR, three types of reporting are supported: a first one for PUSCH transmission, a second one for PUSCH and PUCCH transmission in an LTE Cell Group in EN-DC (see TS 37.340 [21]) and a third one for SRS transmission on SCells configured with SRS only. In case of CA, when no transmission takes place on an activated SCell, a reference power is used to provide a virtual report. 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Power headroom reports are transmitted using MAC signalling.</w:t>
      </w:r>
    </w:p>
    <w:p w14:paraId="2E80FDA5" w14:textId="77777777" w:rsidR="00907075" w:rsidRPr="00AB1EEE" w:rsidRDefault="00907075" w:rsidP="00907075">
      <w:pPr>
        <w:pStyle w:val="2"/>
      </w:pPr>
      <w:bookmarkStart w:id="1250" w:name="_Toc20388013"/>
      <w:bookmarkStart w:id="1251" w:name="_Toc29376093"/>
      <w:bookmarkStart w:id="1252" w:name="_Toc37231990"/>
      <w:bookmarkStart w:id="1253" w:name="_Toc46502047"/>
      <w:bookmarkStart w:id="1254" w:name="_Toc51971395"/>
      <w:bookmarkStart w:id="1255" w:name="_Toc52551378"/>
      <w:bookmarkStart w:id="1256" w:name="_Toc185530464"/>
      <w:r w:rsidRPr="00AB1EEE">
        <w:t>10.5</w:t>
      </w:r>
      <w:r w:rsidRPr="00AB1EEE">
        <w:tab/>
        <w:t>Rate Control</w:t>
      </w:r>
      <w:bookmarkEnd w:id="1250"/>
      <w:bookmarkEnd w:id="1251"/>
      <w:bookmarkEnd w:id="1252"/>
      <w:bookmarkEnd w:id="1253"/>
      <w:bookmarkEnd w:id="1254"/>
      <w:bookmarkEnd w:id="1255"/>
      <w:bookmarkEnd w:id="1256"/>
    </w:p>
    <w:p w14:paraId="258F6C39" w14:textId="77777777" w:rsidR="00907075" w:rsidRPr="00AB1EEE" w:rsidRDefault="00907075" w:rsidP="00907075">
      <w:pPr>
        <w:pStyle w:val="3"/>
        <w:rPr>
          <w:rFonts w:eastAsia="宋体"/>
          <w:kern w:val="2"/>
        </w:rPr>
      </w:pPr>
      <w:bookmarkStart w:id="1257" w:name="_Toc20388014"/>
      <w:bookmarkStart w:id="1258" w:name="_Toc29376094"/>
      <w:bookmarkStart w:id="1259" w:name="_Toc37231991"/>
      <w:bookmarkStart w:id="1260" w:name="_Toc46502048"/>
      <w:bookmarkStart w:id="1261" w:name="_Toc51971396"/>
      <w:bookmarkStart w:id="1262" w:name="_Toc52551379"/>
      <w:bookmarkStart w:id="1263" w:name="_Toc185530465"/>
      <w:r w:rsidRPr="00AB1EEE">
        <w:rPr>
          <w:rFonts w:eastAsia="宋体"/>
          <w:kern w:val="2"/>
        </w:rPr>
        <w:t>10.5.1</w:t>
      </w:r>
      <w:r w:rsidRPr="00AB1EEE">
        <w:rPr>
          <w:rFonts w:eastAsia="宋体"/>
          <w:kern w:val="2"/>
        </w:rPr>
        <w:tab/>
        <w:t>Downlink</w:t>
      </w:r>
      <w:bookmarkEnd w:id="1257"/>
      <w:bookmarkEnd w:id="1258"/>
      <w:bookmarkEnd w:id="1259"/>
      <w:bookmarkEnd w:id="1260"/>
      <w:bookmarkEnd w:id="1261"/>
      <w:bookmarkEnd w:id="1262"/>
      <w:bookmarkEnd w:id="1263"/>
    </w:p>
    <w:p w14:paraId="0A3792EA" w14:textId="77777777" w:rsidR="00907075" w:rsidRPr="00AB1EEE" w:rsidRDefault="00907075" w:rsidP="00907075">
      <w:pPr>
        <w:rPr>
          <w:rFonts w:eastAsia="宋体"/>
        </w:rPr>
      </w:pPr>
      <w:r w:rsidRPr="00AB1EEE">
        <w:rPr>
          <w:rFonts w:eastAsia="宋体"/>
        </w:rPr>
        <w:t>In downlink, for GBR flows, the gNB guarantees the GFBR and ensures that the MFBR is not exceeded while for non-GBR flows, it ensures that the UE-AMBR is not exceeded (see clause 12). When configured for a GBR flow, the gNB also ensures that the MDBV is not exceeded. When received and supported, the gNB in addition ensures that the UE-Slice-MBR is not exceeded as specified in TS 23.501 [3].</w:t>
      </w:r>
    </w:p>
    <w:p w14:paraId="110BC412" w14:textId="77777777" w:rsidR="00907075" w:rsidRPr="00AB1EEE" w:rsidRDefault="00907075" w:rsidP="00907075">
      <w:pPr>
        <w:pStyle w:val="3"/>
        <w:rPr>
          <w:rFonts w:eastAsia="宋体"/>
          <w:kern w:val="2"/>
        </w:rPr>
      </w:pPr>
      <w:bookmarkStart w:id="1264" w:name="_Toc20388015"/>
      <w:bookmarkStart w:id="1265" w:name="_Toc29376095"/>
      <w:bookmarkStart w:id="1266" w:name="_Toc37231992"/>
      <w:bookmarkStart w:id="1267" w:name="_Toc46502049"/>
      <w:bookmarkStart w:id="1268" w:name="_Toc51971397"/>
      <w:bookmarkStart w:id="1269" w:name="_Toc52551380"/>
      <w:bookmarkStart w:id="1270" w:name="_Toc185530466"/>
      <w:r w:rsidRPr="00AB1EEE">
        <w:rPr>
          <w:rFonts w:eastAsia="宋体"/>
          <w:kern w:val="2"/>
        </w:rPr>
        <w:t>10.5.2</w:t>
      </w:r>
      <w:r w:rsidRPr="00AB1EEE">
        <w:rPr>
          <w:rFonts w:eastAsia="宋体"/>
          <w:kern w:val="2"/>
        </w:rPr>
        <w:tab/>
        <w:t>Uplink</w:t>
      </w:r>
      <w:bookmarkEnd w:id="1264"/>
      <w:bookmarkEnd w:id="1265"/>
      <w:bookmarkEnd w:id="1266"/>
      <w:bookmarkEnd w:id="1267"/>
      <w:bookmarkEnd w:id="1268"/>
      <w:bookmarkEnd w:id="1269"/>
      <w:bookmarkEnd w:id="1270"/>
    </w:p>
    <w:p w14:paraId="0B6DAEB3" w14:textId="77777777" w:rsidR="00907075" w:rsidRPr="00AB1EEE" w:rsidRDefault="00907075" w:rsidP="00907075">
      <w:r w:rsidRPr="00AB1EEE">
        <w:t>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16.1.2).</w:t>
      </w:r>
    </w:p>
    <w:p w14:paraId="09D3B96F" w14:textId="77777777" w:rsidR="00907075" w:rsidRPr="00AB1EEE" w:rsidRDefault="00907075" w:rsidP="00907075">
      <w:r w:rsidRPr="00AB1EEE">
        <w:t>The uplink rate control function ensures that the UE serves the logical channel(s) in the following sequence:</w:t>
      </w:r>
    </w:p>
    <w:p w14:paraId="1A7D97D7" w14:textId="77777777" w:rsidR="00907075" w:rsidRPr="00AB1EEE" w:rsidRDefault="00907075" w:rsidP="00907075">
      <w:pPr>
        <w:pStyle w:val="B1"/>
      </w:pPr>
      <w:r w:rsidRPr="00AB1EEE">
        <w:t>1.</w:t>
      </w:r>
      <w:r w:rsidRPr="00AB1EEE">
        <w:tab/>
        <w:t>All relevant logical channels in decreasing priority order up to their PBR;</w:t>
      </w:r>
    </w:p>
    <w:p w14:paraId="5F36D5A4" w14:textId="77777777" w:rsidR="00907075" w:rsidRPr="00AB1EEE" w:rsidRDefault="00907075" w:rsidP="00907075">
      <w:pPr>
        <w:pStyle w:val="B1"/>
      </w:pPr>
      <w:r w:rsidRPr="00AB1EEE">
        <w:t>2.</w:t>
      </w:r>
      <w:r w:rsidRPr="00AB1EEE">
        <w:tab/>
        <w:t>All relevant logical channels in decreasing priority order for the remaining resources assigned by the grant.</w:t>
      </w:r>
    </w:p>
    <w:p w14:paraId="55AED9CE" w14:textId="77777777" w:rsidR="00907075" w:rsidRPr="00AB1EEE" w:rsidRDefault="00907075" w:rsidP="00907075">
      <w:pPr>
        <w:pStyle w:val="NO"/>
      </w:pPr>
      <w:r w:rsidRPr="00AB1EEE">
        <w:t>NOTE 1:</w:t>
      </w:r>
      <w:r w:rsidRPr="00AB1EEE">
        <w:tab/>
        <w:t>In case the PBRs are all set to zero, the first step is skipped and the logical channels are served in strict priority order: the UE maximises the transmission of higher priority data.</w:t>
      </w:r>
    </w:p>
    <w:p w14:paraId="2FE69CE3" w14:textId="77777777" w:rsidR="00907075" w:rsidRPr="00AB1EEE" w:rsidRDefault="00907075" w:rsidP="00907075">
      <w:pPr>
        <w:pStyle w:val="NO"/>
      </w:pPr>
      <w:r w:rsidRPr="00AB1EEE">
        <w:t>NOTE 2:</w:t>
      </w:r>
      <w:r w:rsidRPr="00AB1EEE">
        <w:tab/>
        <w:t>The mapping restrictions tell the UE which logical channels are relevant for the grant received. If no mapping restrictions are configured, all logical channels are considered.</w:t>
      </w:r>
    </w:p>
    <w:p w14:paraId="3D1D7D44" w14:textId="77777777" w:rsidR="00907075" w:rsidRPr="00AB1EEE" w:rsidRDefault="00907075" w:rsidP="00907075">
      <w:pPr>
        <w:pStyle w:val="NO"/>
      </w:pPr>
      <w:r w:rsidRPr="00AB1EEE">
        <w:t>NOTE 3:</w:t>
      </w:r>
      <w:r w:rsidRPr="00AB1EEE">
        <w:tab/>
        <w:t>Through radio protocol configuration and scheduling, the gNB can guarantee the GFBR(s) and ensure that any of the MFBR(s), the UE-AMBR and, when supported and feasible, the UE-Slice-MBR is not exceeded in uplink (see clause 12).</w:t>
      </w:r>
    </w:p>
    <w:p w14:paraId="2F5B7A83" w14:textId="77777777" w:rsidR="00907075" w:rsidRPr="00AB1EEE" w:rsidRDefault="00907075" w:rsidP="00907075">
      <w:pPr>
        <w:pStyle w:val="NO"/>
      </w:pPr>
      <w:r w:rsidRPr="00AB1EEE">
        <w:t>NOTE 4:</w:t>
      </w:r>
      <w:r w:rsidRPr="00AB1EEE">
        <w:tab/>
        <w:t>The mapping restrictions allows the gNB to fulfil the MDBV requirements through scheduling at least for the case where logical channels are mapped to separate serving cells.</w:t>
      </w:r>
    </w:p>
    <w:p w14:paraId="6377C124" w14:textId="77777777" w:rsidR="00907075" w:rsidRPr="00AB1EEE" w:rsidRDefault="00907075" w:rsidP="00907075">
      <w:r w:rsidRPr="00AB1EEE">
        <w:t>If more than one logical channel have the same priority, the UE shall serve them equally.</w:t>
      </w:r>
    </w:p>
    <w:p w14:paraId="04395BD9" w14:textId="77777777" w:rsidR="00907075" w:rsidRPr="00AB1EEE" w:rsidRDefault="00907075" w:rsidP="00907075">
      <w:pPr>
        <w:pStyle w:val="2"/>
      </w:pPr>
      <w:bookmarkStart w:id="1271" w:name="_Toc20388016"/>
      <w:bookmarkStart w:id="1272" w:name="_Toc29376096"/>
      <w:bookmarkStart w:id="1273" w:name="_Toc37231993"/>
      <w:bookmarkStart w:id="1274" w:name="_Toc46502050"/>
      <w:bookmarkStart w:id="1275" w:name="_Toc51971398"/>
      <w:bookmarkStart w:id="1276" w:name="_Toc52551381"/>
      <w:bookmarkStart w:id="1277" w:name="_Toc185530467"/>
      <w:r w:rsidRPr="00AB1EEE">
        <w:t>10.6</w:t>
      </w:r>
      <w:r w:rsidRPr="00AB1EEE">
        <w:tab/>
        <w:t>Activation/Deactivation Mechanism</w:t>
      </w:r>
      <w:bookmarkEnd w:id="1271"/>
      <w:bookmarkEnd w:id="1272"/>
      <w:bookmarkEnd w:id="1273"/>
      <w:bookmarkEnd w:id="1274"/>
      <w:bookmarkEnd w:id="1275"/>
      <w:bookmarkEnd w:id="1276"/>
      <w:bookmarkEnd w:id="1277"/>
    </w:p>
    <w:p w14:paraId="2785382D" w14:textId="77777777" w:rsidR="00907075" w:rsidRPr="00AB1EEE" w:rsidRDefault="00907075" w:rsidP="00907075">
      <w:r w:rsidRPr="00AB1EEE">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3CC8CD7F" w14:textId="77777777" w:rsidR="00907075" w:rsidRPr="00AB1EEE" w:rsidRDefault="00907075" w:rsidP="00907075">
      <w:r w:rsidRPr="00AB1EEE">
        <w:t>When reconfiguring the set of serving cells:</w:t>
      </w:r>
    </w:p>
    <w:p w14:paraId="7E804EFC" w14:textId="77777777" w:rsidR="00907075" w:rsidRPr="00AB1EEE" w:rsidRDefault="00907075" w:rsidP="00907075">
      <w:pPr>
        <w:pStyle w:val="B1"/>
      </w:pPr>
      <w:r w:rsidRPr="00AB1EEE">
        <w:t>-</w:t>
      </w:r>
      <w:r w:rsidRPr="00AB1EEE">
        <w:tab/>
        <w:t>SCells added to the set are initially activated or deactivated;</w:t>
      </w:r>
    </w:p>
    <w:p w14:paraId="1B630F30" w14:textId="77777777" w:rsidR="00907075" w:rsidRPr="00AB1EEE" w:rsidRDefault="00907075" w:rsidP="00907075">
      <w:pPr>
        <w:pStyle w:val="B1"/>
      </w:pPr>
      <w:r w:rsidRPr="00AB1EEE">
        <w:lastRenderedPageBreak/>
        <w:t>-</w:t>
      </w:r>
      <w:r w:rsidRPr="00AB1EEE">
        <w:tab/>
        <w:t>SCells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424A5EA8" w14:textId="77777777" w:rsidR="00907075" w:rsidRPr="00AB1EEE" w:rsidRDefault="00907075" w:rsidP="00907075">
      <w:r w:rsidRPr="00AB1EEE">
        <w:t>At handover, LTM cell switch execution or connection resume from RRC_INACTIVE:</w:t>
      </w:r>
    </w:p>
    <w:p w14:paraId="3A1E320A" w14:textId="77777777" w:rsidR="00907075" w:rsidRPr="00AB1EEE" w:rsidRDefault="00907075" w:rsidP="00907075">
      <w:pPr>
        <w:pStyle w:val="B1"/>
      </w:pPr>
      <w:r w:rsidRPr="00AB1EEE">
        <w:t>-</w:t>
      </w:r>
      <w:r w:rsidRPr="00AB1EEE">
        <w:tab/>
        <w:t>SCells are activated or deactivated.</w:t>
      </w:r>
    </w:p>
    <w:p w14:paraId="33728FC3" w14:textId="77777777" w:rsidR="00907075" w:rsidRPr="00AB1EEE" w:rsidRDefault="00907075" w:rsidP="00907075">
      <w:r w:rsidRPr="00AB1EEE">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4D01F56B" w14:textId="77777777" w:rsidR="00907075" w:rsidRPr="00AB1EEE" w:rsidRDefault="00907075" w:rsidP="00907075">
      <w:r w:rsidRPr="00AB1EEE">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5F30F1F2" w14:textId="77777777" w:rsidR="00907075" w:rsidRPr="00AB1EEE" w:rsidRDefault="00907075" w:rsidP="00907075">
      <w:r w:rsidRPr="00AB1EEE">
        <w:t>The dormant BWP is one of the UE's dedicated BWPs configured by network via dedicated RRC signalling. The SpCell and PUCCH SCell cannot be configured with a dormant BWP.</w:t>
      </w:r>
    </w:p>
    <w:p w14:paraId="73BEB637" w14:textId="77777777" w:rsidR="00907075" w:rsidRPr="00AB1EEE" w:rsidRDefault="00907075" w:rsidP="00907075">
      <w:pPr>
        <w:textAlignment w:val="auto"/>
        <w:rPr>
          <w:noProof/>
        </w:rPr>
      </w:pPr>
      <w:r w:rsidRPr="00AB1EE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6614BFF" w14:textId="77777777" w:rsidR="00907075" w:rsidRPr="00AB1EEE" w:rsidRDefault="00907075" w:rsidP="00907075">
      <w:pPr>
        <w:textAlignment w:val="auto"/>
        <w:rPr>
          <w:noProof/>
        </w:rPr>
      </w:pPr>
      <w:r w:rsidRPr="00AB1EEE">
        <w:t>To reduce unknown SCell activation delay, the measurement reporting for fast unknown SCell activation can be configured. The RRC measurement report is initiated when UE receives SCell Activation MAC CE to activate, at least, one SCell which is unkn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0DAD64C2" w14:textId="77777777" w:rsidR="00907075" w:rsidRPr="00AB1EEE" w:rsidRDefault="00907075" w:rsidP="00907075">
      <w:pPr>
        <w:pStyle w:val="2"/>
      </w:pPr>
      <w:bookmarkStart w:id="1278" w:name="_Toc20388017"/>
      <w:bookmarkStart w:id="1279" w:name="_Toc29376097"/>
      <w:bookmarkStart w:id="1280" w:name="_Toc37231994"/>
      <w:bookmarkStart w:id="1281" w:name="_Toc46502051"/>
      <w:bookmarkStart w:id="1282" w:name="_Toc51971399"/>
      <w:bookmarkStart w:id="1283" w:name="_Toc52551382"/>
      <w:bookmarkStart w:id="1284" w:name="_Toc185530468"/>
      <w:r w:rsidRPr="00AB1EEE">
        <w:t>10.7</w:t>
      </w:r>
      <w:r w:rsidRPr="00AB1EEE">
        <w:tab/>
        <w:t>E-UTRA-NR Cell Resource Coordination</w:t>
      </w:r>
      <w:bookmarkEnd w:id="1278"/>
      <w:bookmarkEnd w:id="1279"/>
      <w:bookmarkEnd w:id="1280"/>
      <w:bookmarkEnd w:id="1281"/>
      <w:bookmarkEnd w:id="1282"/>
      <w:bookmarkEnd w:id="1283"/>
      <w:bookmarkEnd w:id="1284"/>
    </w:p>
    <w:p w14:paraId="4FFF2856" w14:textId="77777777" w:rsidR="00907075" w:rsidRPr="00AB1EEE" w:rsidRDefault="00907075" w:rsidP="00907075">
      <w:r w:rsidRPr="00AB1EEE">
        <w:t>An NR cell may use spectrum that overlaps or is adjacent to spectrum in use for E-UTRA cells. In this case network signalling enables coordination of TDM and FDM cell resources between MAC in the gNB and the corresponding entity in the ng-eNB. Both the gNB and the ng-eNB can trigger the E-UTRA - NR Cell Resource Coordination procedure over Xn to its peer node.</w:t>
      </w:r>
    </w:p>
    <w:p w14:paraId="0ABB5E7C" w14:textId="77777777" w:rsidR="00907075" w:rsidRPr="00AB1EEE" w:rsidRDefault="00907075" w:rsidP="00907075">
      <w:pPr>
        <w:pStyle w:val="2"/>
        <w:rPr>
          <w:lang w:eastAsia="en-US"/>
        </w:rPr>
      </w:pPr>
      <w:bookmarkStart w:id="1285" w:name="_Toc20388018"/>
      <w:bookmarkStart w:id="1286" w:name="_Toc29376098"/>
      <w:bookmarkStart w:id="1287" w:name="_Toc37231995"/>
      <w:bookmarkStart w:id="1288" w:name="_Toc46502052"/>
      <w:bookmarkStart w:id="1289" w:name="_Toc51971400"/>
      <w:bookmarkStart w:id="1290" w:name="_Toc52551383"/>
      <w:bookmarkStart w:id="1291" w:name="_Toc185530469"/>
      <w:r w:rsidRPr="00AB1EEE">
        <w:t>10.8</w:t>
      </w:r>
      <w:r w:rsidRPr="00AB1EEE">
        <w:tab/>
        <w:t>Cross Carrier Scheduling</w:t>
      </w:r>
      <w:bookmarkEnd w:id="1285"/>
      <w:bookmarkEnd w:id="1286"/>
      <w:bookmarkEnd w:id="1287"/>
      <w:bookmarkEnd w:id="1288"/>
      <w:bookmarkEnd w:id="1289"/>
      <w:bookmarkEnd w:id="1290"/>
      <w:bookmarkEnd w:id="1291"/>
    </w:p>
    <w:p w14:paraId="51247C75" w14:textId="77777777" w:rsidR="00907075" w:rsidRPr="00AB1EEE" w:rsidRDefault="00907075" w:rsidP="00907075">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7FC7844B" w14:textId="13822BF3" w:rsidR="00907075" w:rsidRPr="00AB1EEE" w:rsidRDefault="00907075" w:rsidP="00907075">
      <w:pPr>
        <w:pStyle w:val="B1"/>
      </w:pPr>
      <w:r w:rsidRPr="00AB1EEE">
        <w:t>-</w:t>
      </w:r>
      <w:r w:rsidRPr="00AB1EEE">
        <w:tab/>
        <w:t xml:space="preserve">When cross-carrier scheduling from an SCell to </w:t>
      </w:r>
      <w:del w:id="1292" w:author="Ericsson" w:date="2025-02-24T19:38:00Z">
        <w:r w:rsidRPr="00AB1EEE" w:rsidDel="00813514">
          <w:delText xml:space="preserve">PCell </w:delText>
        </w:r>
      </w:del>
      <w:ins w:id="1293" w:author="Ericsson" w:date="2025-02-24T19:38:00Z">
        <w:r w:rsidR="00813514">
          <w:t>SpCell</w:t>
        </w:r>
        <w:r w:rsidR="00813514" w:rsidRPr="00AB1EEE">
          <w:t xml:space="preserve"> </w:t>
        </w:r>
      </w:ins>
      <w:r w:rsidRPr="00AB1EEE">
        <w:t xml:space="preserve">is not configured, </w:t>
      </w:r>
      <w:ins w:id="1294" w:author="Ericsson" w:date="2025-02-24T19:38:00Z">
        <w:r w:rsidR="00813514">
          <w:t>SpCell</w:t>
        </w:r>
        <w:r w:rsidR="00813514" w:rsidRPr="00AB1EEE" w:rsidDel="00813514">
          <w:t xml:space="preserve"> </w:t>
        </w:r>
      </w:ins>
      <w:del w:id="1295" w:author="Ericsson" w:date="2025-02-24T19:38:00Z">
        <w:r w:rsidRPr="00AB1EEE" w:rsidDel="00813514">
          <w:delText xml:space="preserve">PCell </w:delText>
        </w:r>
      </w:del>
      <w:r w:rsidRPr="00AB1EEE">
        <w:t>can only be scheduled via its PDCCH;</w:t>
      </w:r>
    </w:p>
    <w:p w14:paraId="242B31C0" w14:textId="1EAECFC9" w:rsidR="00907075" w:rsidRPr="00AB1EEE" w:rsidRDefault="00907075" w:rsidP="00907075">
      <w:pPr>
        <w:pStyle w:val="B1"/>
      </w:pPr>
      <w:r w:rsidRPr="00AB1EEE">
        <w:t>-</w:t>
      </w:r>
      <w:r w:rsidRPr="00AB1EEE">
        <w:tab/>
        <w:t xml:space="preserve">When cross-carrier scheduling from an SCell to </w:t>
      </w:r>
      <w:ins w:id="1296" w:author="Ericsson" w:date="2025-02-24T19:38:00Z">
        <w:r w:rsidR="00813514">
          <w:t>SpCell</w:t>
        </w:r>
        <w:r w:rsidR="00813514" w:rsidRPr="00AB1EEE" w:rsidDel="00813514">
          <w:t xml:space="preserve"> </w:t>
        </w:r>
      </w:ins>
      <w:del w:id="1297" w:author="Ericsson" w:date="2025-02-24T19:38:00Z">
        <w:r w:rsidRPr="00AB1EEE" w:rsidDel="00813514">
          <w:delText xml:space="preserve">PCell </w:delText>
        </w:r>
      </w:del>
      <w:r w:rsidRPr="00AB1EEE">
        <w:t>is configured:</w:t>
      </w:r>
    </w:p>
    <w:p w14:paraId="28205A02" w14:textId="2B5123E0" w:rsidR="00907075" w:rsidRPr="00AB1EEE" w:rsidRDefault="00907075" w:rsidP="00907075">
      <w:pPr>
        <w:pStyle w:val="B2"/>
      </w:pPr>
      <w:r w:rsidRPr="00AB1EEE">
        <w:t>-</w:t>
      </w:r>
      <w:r w:rsidRPr="00AB1EEE">
        <w:tab/>
        <w:t xml:space="preserve">PDCCH on that SCell can schedule </w:t>
      </w:r>
      <w:ins w:id="1298" w:author="Ericsson" w:date="2025-02-24T19:38:00Z">
        <w:r w:rsidR="00813514">
          <w:t>SpCell</w:t>
        </w:r>
      </w:ins>
      <w:del w:id="1299" w:author="Ericsson" w:date="2025-02-24T19:38:00Z">
        <w:r w:rsidRPr="00AB1EEE" w:rsidDel="00813514">
          <w:delText>PCell</w:delText>
        </w:r>
      </w:del>
      <w:r w:rsidRPr="00AB1EEE">
        <w:t>'s PDSCH and PUSCH;</w:t>
      </w:r>
    </w:p>
    <w:p w14:paraId="7C29CE99" w14:textId="18443709" w:rsidR="00907075" w:rsidRPr="00AB1EEE" w:rsidRDefault="00907075" w:rsidP="00907075">
      <w:pPr>
        <w:pStyle w:val="B2"/>
      </w:pPr>
      <w:r w:rsidRPr="00AB1EEE">
        <w:t>-</w:t>
      </w:r>
      <w:r w:rsidRPr="00AB1EEE">
        <w:tab/>
        <w:t xml:space="preserve">PDCCH on the </w:t>
      </w:r>
      <w:ins w:id="1300" w:author="Ericsson" w:date="2025-02-24T19:39:00Z">
        <w:r w:rsidR="00813514">
          <w:t>SpCell</w:t>
        </w:r>
        <w:r w:rsidR="00813514" w:rsidRPr="00AB1EEE" w:rsidDel="00813514">
          <w:t xml:space="preserve"> </w:t>
        </w:r>
      </w:ins>
      <w:del w:id="1301" w:author="Ericsson" w:date="2025-02-24T19:39:00Z">
        <w:r w:rsidRPr="00AB1EEE" w:rsidDel="00813514">
          <w:delText xml:space="preserve">PCell </w:delText>
        </w:r>
      </w:del>
      <w:r w:rsidRPr="00AB1EEE">
        <w:t xml:space="preserve">can schedule </w:t>
      </w:r>
      <w:ins w:id="1302" w:author="Ericsson" w:date="2025-02-24T19:38:00Z">
        <w:r w:rsidR="00813514">
          <w:t>SpCell</w:t>
        </w:r>
      </w:ins>
      <w:del w:id="1303" w:author="Ericsson" w:date="2025-02-24T19:38:00Z">
        <w:r w:rsidRPr="00AB1EEE" w:rsidDel="00813514">
          <w:delText>PCell</w:delText>
        </w:r>
      </w:del>
      <w:r w:rsidRPr="00AB1EEE">
        <w:t>'s PDSCH and PUSCH but cannot schedule PDSCH and PUSCH on any other cell;</w:t>
      </w:r>
    </w:p>
    <w:p w14:paraId="6AE7B58C" w14:textId="2A575A85" w:rsidR="00907075" w:rsidRPr="00AB1EEE" w:rsidRDefault="00907075" w:rsidP="00907075">
      <w:pPr>
        <w:pStyle w:val="B2"/>
      </w:pPr>
      <w:r w:rsidRPr="00AB1EEE">
        <w:t>-</w:t>
      </w:r>
      <w:r w:rsidRPr="00AB1EEE">
        <w:tab/>
        <w:t xml:space="preserve">Only one SCell can be configured to be used for cross-carrier scheduling to </w:t>
      </w:r>
      <w:ins w:id="1304" w:author="Ericsson" w:date="2025-02-24T19:39:00Z">
        <w:r w:rsidR="00813514">
          <w:t>SpCell</w:t>
        </w:r>
      </w:ins>
      <w:del w:id="1305" w:author="Ericsson" w:date="2025-02-24T19:39:00Z">
        <w:r w:rsidRPr="00AB1EEE" w:rsidDel="00813514">
          <w:delText>PCell</w:delText>
        </w:r>
      </w:del>
      <w:r w:rsidRPr="00AB1EEE">
        <w:t>.</w:t>
      </w:r>
    </w:p>
    <w:p w14:paraId="562CA056" w14:textId="77777777" w:rsidR="00907075" w:rsidRPr="00AB1EEE" w:rsidRDefault="00907075" w:rsidP="00907075">
      <w:pPr>
        <w:pStyle w:val="B1"/>
      </w:pPr>
      <w:r w:rsidRPr="00AB1EEE">
        <w:t>-</w:t>
      </w:r>
      <w:r w:rsidRPr="00AB1EEE">
        <w:tab/>
        <w:t>When an SCell is configured with a PDCCH, that cell's PDSCH and PUSCH are always scheduled by the PDCCH on this SCell;</w:t>
      </w:r>
    </w:p>
    <w:p w14:paraId="090FF36A" w14:textId="77777777" w:rsidR="00907075" w:rsidRPr="00AB1EEE" w:rsidRDefault="00907075" w:rsidP="00907075">
      <w:pPr>
        <w:pStyle w:val="B1"/>
      </w:pPr>
      <w:r w:rsidRPr="00AB1EEE">
        <w:t>-</w:t>
      </w:r>
      <w:r w:rsidRPr="00AB1EEE">
        <w:tab/>
        <w:t>When an SCell is not configured with a PDCCH, that SCell's PDSCH and PUSCH are always scheduled by a PDCCH on another serving cell;</w:t>
      </w:r>
    </w:p>
    <w:p w14:paraId="43F9D9C3" w14:textId="77777777" w:rsidR="00907075" w:rsidRPr="00AB1EEE" w:rsidRDefault="00907075" w:rsidP="00907075">
      <w:pPr>
        <w:pStyle w:val="B1"/>
      </w:pPr>
      <w:r w:rsidRPr="00AB1EEE">
        <w:t>-</w:t>
      </w:r>
      <w:r w:rsidRPr="00AB1EEE">
        <w:tab/>
        <w:t>The scheduling PDCCH and the scheduled PDSCH/PUSCH can use the same or different numerologies.</w:t>
      </w:r>
    </w:p>
    <w:p w14:paraId="6323E6C7" w14:textId="77777777" w:rsidR="00907075" w:rsidRPr="00AB1EEE" w:rsidRDefault="00907075" w:rsidP="00907075">
      <w:pPr>
        <w:pStyle w:val="2"/>
        <w:rPr>
          <w:lang w:eastAsia="en-US"/>
        </w:rPr>
      </w:pPr>
      <w:bookmarkStart w:id="1306" w:name="_Toc46502053"/>
      <w:bookmarkStart w:id="1307" w:name="_Toc51971401"/>
      <w:bookmarkStart w:id="1308" w:name="_Toc52551384"/>
      <w:bookmarkStart w:id="1309" w:name="_Toc185530470"/>
      <w:bookmarkStart w:id="1310" w:name="_Toc20388019"/>
      <w:bookmarkStart w:id="1311" w:name="_Toc29376099"/>
      <w:bookmarkStart w:id="1312" w:name="_Toc37231996"/>
      <w:r w:rsidRPr="00AB1EEE">
        <w:lastRenderedPageBreak/>
        <w:t>10.9</w:t>
      </w:r>
      <w:r w:rsidRPr="00AB1EEE">
        <w:tab/>
        <w:t>IAB Resource Configuration</w:t>
      </w:r>
      <w:bookmarkEnd w:id="1306"/>
      <w:bookmarkEnd w:id="1307"/>
      <w:bookmarkEnd w:id="1308"/>
      <w:bookmarkEnd w:id="1309"/>
    </w:p>
    <w:p w14:paraId="7359516F" w14:textId="77777777" w:rsidR="00907075" w:rsidRPr="00AB1EEE" w:rsidRDefault="00907075" w:rsidP="00907075">
      <w:r w:rsidRPr="00AB1EEE">
        <w:t>If the IAB-DU and the IAB-MT of an IAB-node are subject to a half-duplex constraint, correct transmission/reception by one cannot be guaranteed during transmission/reception by the other and vice versa, e.g., when collocated and operating in the same frequency. If an IAB-node supports enhanced frequency or spatial multiplexing capabilities, additional multiplexing modes can be supported, i.e., simultaneous operation of IAB-MT Rx / IAB-DU Rx, IAB-MT Tx / IAB-DU Tx, IAB-MT Rx / IAB-DU Tx, IAB-MT Tx / IAB-DU Rx. An IAB-node can report its duplexing constraints between the IAB-MT and the collocated IAB-DU via F1AP. An IAB-node can indicate via F1AP whether or not FDM is required for an enhanced multiplexing operation.</w:t>
      </w:r>
    </w:p>
    <w:p w14:paraId="4495F3CE" w14:textId="77777777" w:rsidR="00907075" w:rsidRPr="00AB1EEE" w:rsidRDefault="00907075" w:rsidP="00907075">
      <w:r w:rsidRPr="00AB1EEE">
        <w:t>The scheduler on an IAB-DU or IAB-donor-DU complies with the gNB-DU resource configuration received via F1AP, which defines the usage of scheduling resources to account for the aforementioned duplexing constraint.</w:t>
      </w:r>
    </w:p>
    <w:p w14:paraId="47B6EFA4" w14:textId="77777777" w:rsidR="00907075" w:rsidRPr="00AB1EEE" w:rsidRDefault="00907075" w:rsidP="00907075">
      <w:r w:rsidRPr="00AB1EE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50143D32" w14:textId="77777777" w:rsidR="00907075" w:rsidRPr="00AB1EEE" w:rsidRDefault="00907075" w:rsidP="00907075">
      <w:r w:rsidRPr="00AB1EEE">
        <w:t>The resource configuration can be shared among neighbouring IAB-nodes and IAB-donors to facilitate interference management, dual connectivity, and enhanced multiplexing.</w:t>
      </w:r>
    </w:p>
    <w:p w14:paraId="337C801B" w14:textId="77777777" w:rsidR="00907075" w:rsidRPr="00AB1EEE" w:rsidRDefault="00907075" w:rsidP="00907075">
      <w:r w:rsidRPr="00AB1EEE">
        <w:t xml:space="preserve">To facilitate transitioning from IAB-MT to IAB-DU operation and vice versa, guard symbols can be used to overcome potentially misaligned symbol boundaries between the IAB-MT </w:t>
      </w:r>
      <w:bookmarkStart w:id="1313" w:name="_Hlk102497311"/>
      <w:r w:rsidRPr="00AB1EEE">
        <w:t>operation</w:t>
      </w:r>
      <w:bookmarkEnd w:id="1313"/>
      <w:r w:rsidRPr="00AB1EEE">
        <w:t xml:space="preserve"> and the IAB-DU operatio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4A4B5696" w14:textId="77777777" w:rsidR="00907075" w:rsidRPr="00AB1EEE" w:rsidRDefault="00907075" w:rsidP="00907075">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47459CF9" w14:textId="77777777" w:rsidR="00907075" w:rsidRPr="00AB1EEE" w:rsidRDefault="00907075" w:rsidP="00907075">
      <w:pPr>
        <w:pStyle w:val="B1"/>
      </w:pPr>
      <w:r w:rsidRPr="00AB1EEE">
        <w:t>-</w:t>
      </w:r>
      <w:r w:rsidRPr="00AB1EEE">
        <w:tab/>
        <w:t>recommended IAB-MT's Tx/Rx beams;</w:t>
      </w:r>
    </w:p>
    <w:p w14:paraId="54A3C62F" w14:textId="77777777" w:rsidR="00907075" w:rsidRPr="00AB1EEE" w:rsidRDefault="00907075" w:rsidP="00907075">
      <w:pPr>
        <w:pStyle w:val="B1"/>
      </w:pPr>
      <w:r w:rsidRPr="00AB1EEE">
        <w:t>-</w:t>
      </w:r>
      <w:r w:rsidRPr="00AB1EEE">
        <w:tab/>
        <w:t>desired IAB-MT Tx PSD range;</w:t>
      </w:r>
    </w:p>
    <w:p w14:paraId="29F6EF17" w14:textId="77777777" w:rsidR="00907075" w:rsidRPr="00AB1EEE" w:rsidRDefault="00907075" w:rsidP="00907075">
      <w:pPr>
        <w:pStyle w:val="B1"/>
      </w:pPr>
      <w:r w:rsidRPr="00AB1EEE">
        <w:t>-</w:t>
      </w:r>
      <w:r w:rsidRPr="00AB1EEE">
        <w:tab/>
        <w:t>desired parent node's IAB-DU Tx power adjustment;</w:t>
      </w:r>
    </w:p>
    <w:p w14:paraId="013EFC0F" w14:textId="77777777" w:rsidR="00907075" w:rsidRPr="00AB1EEE" w:rsidRDefault="00907075" w:rsidP="00907075">
      <w:pPr>
        <w:pStyle w:val="B1"/>
      </w:pPr>
      <w:r w:rsidRPr="00AB1EEE">
        <w:t>-</w:t>
      </w:r>
      <w:r w:rsidRPr="00AB1EEE">
        <w:tab/>
        <w:t>required IAB-MT's uplink transmission timing mode.</w:t>
      </w:r>
    </w:p>
    <w:p w14:paraId="68586F7D" w14:textId="77777777" w:rsidR="00907075" w:rsidRPr="00AB1EEE" w:rsidRDefault="00907075" w:rsidP="00907075">
      <w:r w:rsidRPr="00AB1EEE">
        <w:t>Correspondingly, the parent node can provide information via MAC-CE to the IAB-node to facilitate enhanced multiplexing at the IAB-node and/or at the parent node:</w:t>
      </w:r>
    </w:p>
    <w:p w14:paraId="23B9F66A" w14:textId="77777777" w:rsidR="00907075" w:rsidRPr="00AB1EEE" w:rsidRDefault="00907075" w:rsidP="00907075">
      <w:pPr>
        <w:pStyle w:val="B1"/>
      </w:pPr>
      <w:r w:rsidRPr="00AB1EEE">
        <w:t>-</w:t>
      </w:r>
      <w:r w:rsidRPr="00AB1EEE">
        <w:tab/>
        <w:t>restricted IAB-DU Tx beams;</w:t>
      </w:r>
    </w:p>
    <w:p w14:paraId="302F03F2" w14:textId="77777777" w:rsidR="00907075" w:rsidRPr="00AB1EEE" w:rsidRDefault="00907075" w:rsidP="00907075">
      <w:pPr>
        <w:pStyle w:val="B1"/>
      </w:pPr>
      <w:r w:rsidRPr="00AB1EEE">
        <w:t>-</w:t>
      </w:r>
      <w:r w:rsidRPr="00AB1EEE">
        <w:tab/>
        <w:t>actual parent node's IAB-DU Tx power adjustment;</w:t>
      </w:r>
    </w:p>
    <w:p w14:paraId="16B720AD" w14:textId="77777777" w:rsidR="00907075" w:rsidRPr="00AB1EEE" w:rsidRDefault="00907075" w:rsidP="00907075">
      <w:pPr>
        <w:pStyle w:val="B1"/>
      </w:pPr>
      <w:r w:rsidRPr="00AB1EEE">
        <w:t>-</w:t>
      </w:r>
      <w:r w:rsidRPr="00AB1EEE">
        <w:tab/>
        <w:t>IAB-MT's uplink transmission timing mode.</w:t>
      </w:r>
    </w:p>
    <w:p w14:paraId="0A6D4473" w14:textId="77777777" w:rsidR="00907075" w:rsidRPr="00AB1EEE" w:rsidRDefault="00907075" w:rsidP="00907075">
      <w:pPr>
        <w:pStyle w:val="2"/>
      </w:pPr>
      <w:bookmarkStart w:id="1314" w:name="_Toc185530471"/>
      <w:r w:rsidRPr="00AB1EEE">
        <w:t>10.10</w:t>
      </w:r>
      <w:r w:rsidRPr="00AB1EEE">
        <w:tab/>
        <w:t>Autonomous Denial for IDC</w:t>
      </w:r>
      <w:bookmarkEnd w:id="1314"/>
    </w:p>
    <w:p w14:paraId="1CE79AB7" w14:textId="77777777" w:rsidR="00907075" w:rsidRPr="00AB1EEE" w:rsidRDefault="00907075" w:rsidP="00907075">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15" w:name="_Hlk131680707"/>
      <w:r w:rsidRPr="00AB1EEE">
        <w:t>for IDC</w:t>
      </w:r>
      <w:bookmarkEnd w:id="1315"/>
      <w:r w:rsidRPr="00AB1EEE">
        <w:t>.</w:t>
      </w:r>
    </w:p>
    <w:p w14:paraId="7C271506" w14:textId="77777777" w:rsidR="00907075" w:rsidRPr="00AB1EEE" w:rsidRDefault="00907075" w:rsidP="00907075">
      <w:pPr>
        <w:pStyle w:val="2"/>
      </w:pPr>
      <w:bookmarkStart w:id="1316" w:name="_Toc185530472"/>
      <w:r w:rsidRPr="00AB1EEE">
        <w:t>10.11</w:t>
      </w:r>
      <w:r w:rsidRPr="00AB1EEE">
        <w:tab/>
        <w:t>Multi-cell scheduling by a single DCI</w:t>
      </w:r>
      <w:bookmarkEnd w:id="1316"/>
    </w:p>
    <w:p w14:paraId="025E9061" w14:textId="77777777" w:rsidR="00907075" w:rsidRPr="00AB1EEE" w:rsidRDefault="00907075" w:rsidP="00907075">
      <w:r w:rsidRPr="00AB1EEE">
        <w:t>Multi-cell scheduling by a single DCI allows the PDCCH of a serving cell to schedule PDSCH(s)/PUSCH(s) on one or more serving cells with the single DCI but with the following restrictions:</w:t>
      </w:r>
    </w:p>
    <w:p w14:paraId="00D57CD5" w14:textId="77777777" w:rsidR="00907075" w:rsidRPr="00AB1EEE" w:rsidRDefault="00907075" w:rsidP="00907075">
      <w:pPr>
        <w:pStyle w:val="B1"/>
      </w:pPr>
      <w:r w:rsidRPr="00AB1EEE">
        <w:t>-</w:t>
      </w:r>
      <w:r w:rsidRPr="00AB1EEE">
        <w:tab/>
        <w:t>When a serving cell is configured with a PDCCH which schedules PDSCH(s)/PUSCH(s) on a cell set, the PUSCH/PDSCH on serving cells in the cell set is always scheduled by a PDCCH on the serving cell;</w:t>
      </w:r>
    </w:p>
    <w:p w14:paraId="1922B593" w14:textId="3660199A" w:rsidR="00907075" w:rsidRPr="00AB1EEE" w:rsidRDefault="00907075" w:rsidP="00907075">
      <w:pPr>
        <w:pStyle w:val="B1"/>
      </w:pPr>
      <w:r w:rsidRPr="00AB1EEE">
        <w:lastRenderedPageBreak/>
        <w:t>-</w:t>
      </w:r>
      <w:r w:rsidRPr="00AB1EEE">
        <w:tab/>
        <w:t xml:space="preserve">When </w:t>
      </w:r>
      <w:ins w:id="1317" w:author="Ericsson" w:date="2025-02-24T19:39:00Z">
        <w:r w:rsidR="00813514">
          <w:t>SpCell</w:t>
        </w:r>
        <w:r w:rsidR="00813514" w:rsidRPr="00AB1EEE" w:rsidDel="00813514">
          <w:t xml:space="preserve"> </w:t>
        </w:r>
      </w:ins>
      <w:del w:id="1318" w:author="Ericsson" w:date="2025-02-24T19:39:00Z">
        <w:r w:rsidRPr="00AB1EEE" w:rsidDel="00813514">
          <w:delText xml:space="preserve">PCell </w:delText>
        </w:r>
      </w:del>
      <w:r w:rsidRPr="00AB1EEE">
        <w:t xml:space="preserve">is configured with a PDCCH which schedules PDSCH(s)/PUSCH(s) on serving cells in a cell set, that </w:t>
      </w:r>
      <w:ins w:id="1319" w:author="Ericsson" w:date="2025-02-24T19:39:00Z">
        <w:r w:rsidR="00813514">
          <w:t>SpCell</w:t>
        </w:r>
      </w:ins>
      <w:del w:id="1320" w:author="Ericsson" w:date="2025-02-24T19:39:00Z">
        <w:r w:rsidRPr="00AB1EEE" w:rsidDel="00813514">
          <w:delText>PCell</w:delText>
        </w:r>
      </w:del>
      <w:r w:rsidRPr="00AB1EEE">
        <w:t>'s PDSCH and PUSCH cannot be scheduled by a PDCCH on an SCell;</w:t>
      </w:r>
    </w:p>
    <w:p w14:paraId="639C89BB" w14:textId="4014ADA2" w:rsidR="00907075" w:rsidRPr="00AB1EEE" w:rsidRDefault="00907075" w:rsidP="00907075">
      <w:pPr>
        <w:pStyle w:val="B1"/>
      </w:pPr>
      <w:r w:rsidRPr="00AB1EEE">
        <w:t>-</w:t>
      </w:r>
      <w:r w:rsidRPr="00AB1EEE">
        <w:tab/>
        <w:t xml:space="preserve">When an SCell is configured with a PDCCH which schedules PDSCH(s)/PUSCH(s) on serving cells in a cell set, </w:t>
      </w:r>
      <w:ins w:id="1321" w:author="Ericsson" w:date="2025-02-24T19:40:00Z">
        <w:r w:rsidR="00813514">
          <w:t>SpCell</w:t>
        </w:r>
        <w:r w:rsidR="00813514" w:rsidRPr="00AB1EEE" w:rsidDel="00813514">
          <w:t xml:space="preserve"> </w:t>
        </w:r>
      </w:ins>
      <w:del w:id="1322" w:author="Ericsson" w:date="2025-02-24T19:40:00Z">
        <w:r w:rsidRPr="00AB1EEE" w:rsidDel="00813514">
          <w:delText xml:space="preserve">PCell </w:delText>
        </w:r>
      </w:del>
      <w:r w:rsidRPr="00AB1EEE">
        <w:t>is not included in the cell set;</w:t>
      </w:r>
    </w:p>
    <w:p w14:paraId="075CC700" w14:textId="77777777" w:rsidR="00907075" w:rsidRPr="00AB1EEE" w:rsidRDefault="00907075" w:rsidP="00907075">
      <w:pPr>
        <w:pStyle w:val="B1"/>
      </w:pPr>
      <w:r w:rsidRPr="00AB1EEE">
        <w:t>-</w:t>
      </w:r>
      <w:r w:rsidRPr="00AB1EEE">
        <w:tab/>
        <w:t>The scheduling PDCCH and the scheduled PDSCH(s)/PUSCH(s) can use the same or different numerologies;</w:t>
      </w:r>
    </w:p>
    <w:p w14:paraId="0D4AFE8E" w14:textId="77777777" w:rsidR="00907075" w:rsidRPr="00AB1EEE" w:rsidRDefault="00907075" w:rsidP="00907075">
      <w:pPr>
        <w:pStyle w:val="B1"/>
      </w:pPr>
      <w:r w:rsidRPr="00AB1EEE">
        <w:t>-</w:t>
      </w:r>
      <w:r w:rsidRPr="00AB1EEE">
        <w:tab/>
        <w:t>The co-scheduled PDSCH(s) with a PDCCH use the same numerology;</w:t>
      </w:r>
    </w:p>
    <w:p w14:paraId="11143FDE" w14:textId="77777777" w:rsidR="00907075" w:rsidRPr="00AB1EEE" w:rsidRDefault="00907075" w:rsidP="00907075">
      <w:pPr>
        <w:pStyle w:val="B1"/>
      </w:pPr>
      <w:r w:rsidRPr="00AB1EEE">
        <w:t>-</w:t>
      </w:r>
      <w:r w:rsidRPr="00AB1EEE">
        <w:tab/>
        <w:t>The co-scheduled PUSCH(s) with a PDCCH use the same numerology.</w:t>
      </w:r>
    </w:p>
    <w:p w14:paraId="50E2D68E" w14:textId="77777777" w:rsidR="00907075" w:rsidRPr="00AB1EEE" w:rsidRDefault="00907075" w:rsidP="00907075">
      <w:pPr>
        <w:pStyle w:val="1"/>
      </w:pPr>
      <w:bookmarkStart w:id="1323" w:name="_Toc46502054"/>
      <w:bookmarkStart w:id="1324" w:name="_Toc51971402"/>
      <w:bookmarkStart w:id="1325" w:name="_Toc52551385"/>
      <w:bookmarkStart w:id="1326" w:name="_Toc185530473"/>
      <w:r w:rsidRPr="00AB1EEE">
        <w:t>11</w:t>
      </w:r>
      <w:r w:rsidRPr="00AB1EEE">
        <w:tab/>
        <w:t>UE Power Saving</w:t>
      </w:r>
      <w:bookmarkEnd w:id="1310"/>
      <w:bookmarkEnd w:id="1311"/>
      <w:bookmarkEnd w:id="1312"/>
      <w:bookmarkEnd w:id="1323"/>
      <w:bookmarkEnd w:id="1324"/>
      <w:bookmarkEnd w:id="1325"/>
      <w:bookmarkEnd w:id="1326"/>
    </w:p>
    <w:p w14:paraId="294DD430" w14:textId="77777777" w:rsidR="00907075" w:rsidRPr="00AB1EEE" w:rsidRDefault="00907075" w:rsidP="00907075">
      <w:r w:rsidRPr="00AB1EEE">
        <w:t>The PDCCH monitoring activity of the UE in RRC connected mode is governed by DRX, BA, DCP and cell DTX (see clause 15.4.2.3).</w:t>
      </w:r>
    </w:p>
    <w:p w14:paraId="29D1FDAC" w14:textId="77777777" w:rsidR="00907075" w:rsidRPr="00AB1EEE" w:rsidRDefault="00907075" w:rsidP="00907075">
      <w:r w:rsidRPr="00AB1EEE">
        <w:t>When DRX is configured, the UE does not have to continuously monitor PDCCH. DRX is characterized by the following:</w:t>
      </w:r>
    </w:p>
    <w:p w14:paraId="77FD66DA" w14:textId="77777777" w:rsidR="00907075" w:rsidRPr="00AB1EEE" w:rsidRDefault="00907075" w:rsidP="00907075">
      <w:pPr>
        <w:pStyle w:val="B1"/>
      </w:pPr>
      <w:r w:rsidRPr="00AB1EEE">
        <w:t>-</w:t>
      </w:r>
      <w:r w:rsidRPr="00AB1EEE">
        <w:tab/>
      </w:r>
      <w:r w:rsidRPr="00AB1EEE">
        <w:rPr>
          <w:b/>
          <w:bCs/>
        </w:rPr>
        <w:t>on-duration</w:t>
      </w:r>
      <w:r w:rsidRPr="00AB1EEE">
        <w:t>: duration that the UE waits for, after waking up, to receive PDCCHs. If the UE successfully decodes a PDCCH, the UE stays awake and starts the inactivity timer;</w:t>
      </w:r>
    </w:p>
    <w:p w14:paraId="4F5FC250" w14:textId="77777777" w:rsidR="00907075" w:rsidRPr="00AB1EEE" w:rsidRDefault="00907075" w:rsidP="00907075">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宋体"/>
        </w:rPr>
        <w:t>,</w:t>
      </w:r>
      <w:r w:rsidRPr="00AB1EEE">
        <w:t xml:space="preserve"> failing which it can go back to sleep. The UE shall restart the inactivity timer following a single successful decoding of a PDCCH for a first transmission only (i.e. not for retransmissions);</w:t>
      </w:r>
    </w:p>
    <w:p w14:paraId="27AE6057" w14:textId="77777777" w:rsidR="00907075" w:rsidRPr="00AB1EEE" w:rsidRDefault="00907075" w:rsidP="00907075">
      <w:pPr>
        <w:pStyle w:val="B1"/>
      </w:pPr>
      <w:r w:rsidRPr="00AB1EEE">
        <w:t>-</w:t>
      </w:r>
      <w:r w:rsidRPr="00AB1EEE">
        <w:tab/>
      </w:r>
      <w:r w:rsidRPr="00AB1EEE">
        <w:rPr>
          <w:b/>
        </w:rPr>
        <w:t>retransmission-timer</w:t>
      </w:r>
      <w:r w:rsidRPr="00AB1EEE">
        <w:t>: duration until a retransmission can be expected;</w:t>
      </w:r>
    </w:p>
    <w:p w14:paraId="67B2A4F2" w14:textId="77777777" w:rsidR="00907075" w:rsidRPr="00AB1EEE" w:rsidRDefault="00907075" w:rsidP="00907075">
      <w:pPr>
        <w:pStyle w:val="B1"/>
      </w:pPr>
      <w:r w:rsidRPr="00AB1EEE">
        <w:t>-</w:t>
      </w:r>
      <w:r w:rsidRPr="00AB1EEE">
        <w:tab/>
      </w:r>
      <w:r w:rsidRPr="00AB1EEE">
        <w:rPr>
          <w:b/>
        </w:rPr>
        <w:t>cycle</w:t>
      </w:r>
      <w:r w:rsidRPr="00AB1EEE">
        <w:t>: specifies the periodic repetition of the on-duration followed by a possible period of inactivity (see figure 11-1 below);</w:t>
      </w:r>
    </w:p>
    <w:p w14:paraId="4B6ED2B9" w14:textId="77777777" w:rsidR="00907075" w:rsidRPr="00AB1EEE" w:rsidRDefault="00907075" w:rsidP="0090707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7596D1E1" w14:textId="77777777" w:rsidR="00907075" w:rsidRPr="00AB1EEE" w:rsidRDefault="009B7E9F" w:rsidP="00907075">
      <w:pPr>
        <w:pStyle w:val="TH"/>
      </w:pPr>
      <w:r w:rsidRPr="00AB1EEE">
        <w:rPr>
          <w:noProof/>
        </w:rPr>
        <w:object w:dxaOrig="7620" w:dyaOrig="2151" w14:anchorId="5AB61480">
          <v:shape id="_x0000_i1079" type="#_x0000_t75" alt="" style="width:382.55pt;height:108pt;mso-width-percent:0;mso-height-percent:0;mso-width-percent:0;mso-height-percent:0" o:ole="">
            <v:imagedata r:id="rId129" o:title=""/>
          </v:shape>
          <o:OLEObject Type="Embed" ProgID="Visio.Drawing.11" ShapeID="_x0000_i1079" DrawAspect="Content" ObjectID="_1802010437" r:id="rId130"/>
        </w:object>
      </w:r>
    </w:p>
    <w:p w14:paraId="35FE9A4D" w14:textId="77777777" w:rsidR="00907075" w:rsidRPr="00AB1EEE" w:rsidRDefault="00907075" w:rsidP="00907075">
      <w:pPr>
        <w:pStyle w:val="TF"/>
      </w:pPr>
      <w:r w:rsidRPr="00AB1EEE">
        <w:t>Figure 11-1: DRX Cycle</w:t>
      </w:r>
    </w:p>
    <w:p w14:paraId="037255AA" w14:textId="77777777" w:rsidR="00907075" w:rsidRPr="00AB1EEE" w:rsidRDefault="00907075" w:rsidP="00907075">
      <w:r w:rsidRPr="00AB1EEE">
        <w:t>A SL UE can be configured with DRX, in which case, PDCCH providing SL grants can be send to the UE only during its active time.</w:t>
      </w:r>
    </w:p>
    <w:p w14:paraId="544D1E7E" w14:textId="77777777" w:rsidR="00907075" w:rsidRPr="00AB1EEE" w:rsidRDefault="00907075" w:rsidP="00907075">
      <w:r w:rsidRPr="00AB1EEE">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D97A968" w14:textId="77777777" w:rsidR="00907075" w:rsidRPr="00AB1EEE" w:rsidRDefault="00907075" w:rsidP="00907075">
      <w:r w:rsidRPr="00AB1EE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2E4AC842" w14:textId="77777777" w:rsidR="00907075" w:rsidRPr="00AB1EEE" w:rsidRDefault="00907075" w:rsidP="00907075">
      <w:r w:rsidRPr="00AB1EEE">
        <w:lastRenderedPageBreak/>
        <w:t xml:space="preserve">A UE can only be configured to monitor DCP </w:t>
      </w:r>
      <w:r w:rsidRPr="00AB1EEE">
        <w:rPr>
          <w:bCs/>
        </w:rPr>
        <w:t xml:space="preserve">when connected mode DRX is configured, and at occasion(s) </w:t>
      </w:r>
      <w:r w:rsidRPr="00AB1EEE">
        <w:t>at a configured offset before the on-duration. 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5F15EC7" w14:textId="77777777" w:rsidR="00907075" w:rsidRPr="00AB1EEE" w:rsidRDefault="00907075" w:rsidP="00907075">
      <w:r w:rsidRPr="00AB1EEE">
        <w:t>When CA is configured, DCP is only configured on the PCell.</w:t>
      </w:r>
    </w:p>
    <w:p w14:paraId="17CDA0C2" w14:textId="77777777" w:rsidR="00907075" w:rsidRPr="00AB1EEE" w:rsidRDefault="00907075" w:rsidP="00907075">
      <w:r w:rsidRPr="00AB1EEE">
        <w:t>One DCP can be configured to control PDCCH monitoring during on-duration for one or more UEs independently.</w:t>
      </w:r>
    </w:p>
    <w:p w14:paraId="469CE940" w14:textId="77777777" w:rsidR="00907075" w:rsidRPr="00AB1EEE" w:rsidRDefault="00907075" w:rsidP="00907075">
      <w:r w:rsidRPr="00AB1EEE">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0CAD0DA0" w14:textId="77777777" w:rsidR="00907075" w:rsidRPr="00AB1EEE" w:rsidRDefault="00907075" w:rsidP="00907075">
      <w:r w:rsidRPr="00AB1EEE">
        <w:t>UE power saving may be enabled by adapting the DL maximum number of MIMO layers by BWP switching.</w:t>
      </w:r>
    </w:p>
    <w:p w14:paraId="65F070A4" w14:textId="77777777" w:rsidR="00907075" w:rsidRPr="00AB1EEE" w:rsidRDefault="00907075" w:rsidP="00907075">
      <w:r w:rsidRPr="00AB1EEE">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1E2249" w14:textId="77777777" w:rsidR="00907075" w:rsidRPr="00AB1EEE" w:rsidRDefault="00907075" w:rsidP="00907075">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23163B24" w14:textId="77777777" w:rsidR="00907075" w:rsidRPr="00AB1EEE" w:rsidRDefault="00907075" w:rsidP="00907075">
      <w:r w:rsidRPr="00AB1EEE">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sidRPr="00AB1EEE">
        <w:rPr>
          <w:rFonts w:eastAsia="宋体"/>
        </w:rPr>
        <w:t xml:space="preserve">either </w:t>
      </w:r>
      <w:r w:rsidRPr="00AB1EEE">
        <w:t>SIB17</w:t>
      </w:r>
      <w:r w:rsidRPr="00AB1EEE">
        <w:rPr>
          <w:rFonts w:eastAsiaTheme="minorEastAsia"/>
        </w:rPr>
        <w:t xml:space="preserve"> or</w:t>
      </w:r>
      <w:r w:rsidRPr="00AB1EEE">
        <w:rPr>
          <w:rFonts w:eastAsia="宋体"/>
        </w:rPr>
        <w:t xml:space="preserve"> </w:t>
      </w:r>
      <w:r w:rsidRPr="00AB1EEE">
        <w:rPr>
          <w:rFonts w:eastAsiaTheme="minorEastAsia"/>
        </w:rPr>
        <w:t>SIB</w:t>
      </w:r>
      <w:r w:rsidRPr="00AB1EEE">
        <w:rPr>
          <w:rFonts w:eastAsia="宋体"/>
        </w:rPr>
        <w:t>17bis</w:t>
      </w:r>
      <w:r w:rsidRPr="00AB1EEE">
        <w:t>. The availability of TRS in the TRS occasions is indicated by L1 availability indication. These</w:t>
      </w:r>
      <w:r w:rsidRPr="00AB1EEE" w:rsidDel="00391336">
        <w:t xml:space="preserve"> </w:t>
      </w:r>
      <w:r w:rsidRPr="00AB1EEE">
        <w:t>TRSs may also be used by the UEs configured with eDRX.</w:t>
      </w:r>
    </w:p>
    <w:p w14:paraId="26E787C8" w14:textId="77777777" w:rsidR="00907075" w:rsidRPr="00AB1EEE" w:rsidRDefault="00907075" w:rsidP="00907075">
      <w:r w:rsidRPr="00AB1EEE">
        <w:t xml:space="preserve">UE power saving may be achieved by UE relaxing measurements for RLM/BFD. When configured, UE determines whether it is in low mobility state and/or whether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RRC signalling.</w:t>
      </w:r>
    </w:p>
    <w:p w14:paraId="1B50C3DF" w14:textId="77777777" w:rsidR="00907075" w:rsidRPr="00AB1EEE" w:rsidRDefault="00907075" w:rsidP="00907075">
      <w:r w:rsidRPr="00AB1EEE">
        <w:t>RLM and BFD relaxation may be enabled/disabled separately through RRC Configuration. Additionally, RLM relaxation may be enabled/disabled on per Cell Group basis while BFD relaxation may be enabled/disabled on per serving cell basis.</w:t>
      </w:r>
    </w:p>
    <w:p w14:paraId="04770F0B" w14:textId="77777777" w:rsidR="00907075" w:rsidRPr="00AB1EEE" w:rsidRDefault="00907075" w:rsidP="00907075">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688C1FB" w14:textId="77777777" w:rsidR="00907075" w:rsidRPr="00AB1EEE" w:rsidRDefault="00907075" w:rsidP="00907075">
      <w:pPr>
        <w:rPr>
          <w:rFonts w:eastAsia="Yu Mincho"/>
        </w:rPr>
      </w:pPr>
      <w:r w:rsidRPr="00AB1EEE">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786A1BC" w14:textId="77777777" w:rsidR="00907075" w:rsidRPr="00AB1EEE" w:rsidRDefault="00907075" w:rsidP="00907075">
      <w:pPr>
        <w:pStyle w:val="1"/>
      </w:pPr>
      <w:bookmarkStart w:id="1327" w:name="_Toc20388020"/>
      <w:bookmarkStart w:id="1328" w:name="_Toc29376100"/>
      <w:bookmarkStart w:id="1329" w:name="_Toc37231997"/>
      <w:bookmarkStart w:id="1330" w:name="_Toc46502055"/>
      <w:bookmarkStart w:id="1331" w:name="_Toc51971403"/>
      <w:bookmarkStart w:id="1332" w:name="_Toc52551386"/>
      <w:bookmarkStart w:id="1333" w:name="_Toc185530474"/>
      <w:r w:rsidRPr="00AB1EEE">
        <w:t>12</w:t>
      </w:r>
      <w:r w:rsidRPr="00AB1EEE">
        <w:tab/>
        <w:t>QoS</w:t>
      </w:r>
      <w:bookmarkEnd w:id="1327"/>
      <w:bookmarkEnd w:id="1328"/>
      <w:bookmarkEnd w:id="1329"/>
      <w:bookmarkEnd w:id="1330"/>
      <w:bookmarkEnd w:id="1331"/>
      <w:bookmarkEnd w:id="1332"/>
      <w:bookmarkEnd w:id="1333"/>
    </w:p>
    <w:p w14:paraId="72F7842F" w14:textId="77777777" w:rsidR="00907075" w:rsidRPr="00AB1EEE" w:rsidRDefault="00907075" w:rsidP="00907075">
      <w:pPr>
        <w:pStyle w:val="2"/>
      </w:pPr>
      <w:bookmarkStart w:id="1334" w:name="_Toc20388021"/>
      <w:bookmarkStart w:id="1335" w:name="_Toc29376101"/>
      <w:bookmarkStart w:id="1336" w:name="_Toc37231998"/>
      <w:bookmarkStart w:id="1337" w:name="_Toc46502056"/>
      <w:bookmarkStart w:id="1338" w:name="_Toc51971404"/>
      <w:bookmarkStart w:id="1339" w:name="_Toc52551387"/>
      <w:bookmarkStart w:id="1340" w:name="_Toc185530475"/>
      <w:r w:rsidRPr="00AB1EEE">
        <w:t>12.1</w:t>
      </w:r>
      <w:r w:rsidRPr="00AB1EEE">
        <w:tab/>
        <w:t>Overview</w:t>
      </w:r>
      <w:bookmarkEnd w:id="1334"/>
      <w:bookmarkEnd w:id="1335"/>
      <w:bookmarkEnd w:id="1336"/>
      <w:bookmarkEnd w:id="1337"/>
      <w:bookmarkEnd w:id="1338"/>
      <w:bookmarkEnd w:id="1339"/>
      <w:bookmarkEnd w:id="1340"/>
    </w:p>
    <w:p w14:paraId="1C96E594" w14:textId="77777777" w:rsidR="00907075" w:rsidRPr="00AB1EEE" w:rsidRDefault="00907075" w:rsidP="00907075">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63F224D2" w14:textId="77777777" w:rsidR="00907075" w:rsidRPr="00AB1EEE" w:rsidRDefault="00907075" w:rsidP="00907075">
      <w:r w:rsidRPr="00AB1EEE">
        <w:lastRenderedPageBreak/>
        <w:t xml:space="preserve">The </w:t>
      </w:r>
      <w:r w:rsidRPr="00AB1EEE">
        <w:rPr>
          <w:b/>
        </w:rPr>
        <w:t>QoS architecture</w:t>
      </w:r>
      <w:r w:rsidRPr="00AB1EEE">
        <w:t xml:space="preserve"> in NG-RAN, both for NR connected to 5GC and for E-UTRA connected to 5GC, is depicted in the Figure 12-1 and described in the following:</w:t>
      </w:r>
    </w:p>
    <w:p w14:paraId="5B7B861F" w14:textId="77777777" w:rsidR="00907075" w:rsidRPr="00AB1EEE" w:rsidRDefault="00907075" w:rsidP="00907075">
      <w:pPr>
        <w:pStyle w:val="B1"/>
      </w:pPr>
      <w:r w:rsidRPr="00AB1EEE">
        <w:t>-</w:t>
      </w:r>
      <w:r w:rsidRPr="00AB1EEE">
        <w:tab/>
        <w:t>For each UE, 5GC establishes one or more PDU Sessions;</w:t>
      </w:r>
    </w:p>
    <w:p w14:paraId="2CD53A71" w14:textId="77777777" w:rsidR="00907075" w:rsidRPr="00AB1EEE" w:rsidRDefault="00907075" w:rsidP="00907075">
      <w:pPr>
        <w:pStyle w:val="B1"/>
      </w:pPr>
      <w:r w:rsidRPr="00AB1EEE">
        <w:t>-</w:t>
      </w:r>
      <w:r w:rsidRPr="00AB1EEE">
        <w:tab/>
        <w:t>Except for NB-IoT,</w:t>
      </w:r>
      <w:r w:rsidRPr="00AB1EEE">
        <w:rPr>
          <w:rFonts w:eastAsia="Yu Mincho"/>
        </w:rPr>
        <w:t xml:space="preserve"> IAB-MT in SA mode, and NCR-MT</w:t>
      </w:r>
      <w:r w:rsidRPr="00AB1EEE">
        <w:t>, for each UE, the NG-RAN establishes at least one Data Radio Bearers (DRB) together with the PDU Session and additional DRB(s) for QoS flow(s) of that PDU session can be subsequently configured (it is up to NG-RAN when to do so);</w:t>
      </w:r>
    </w:p>
    <w:p w14:paraId="0B2FB91A" w14:textId="77777777" w:rsidR="00907075" w:rsidRPr="00AB1EEE" w:rsidRDefault="00907075" w:rsidP="00907075">
      <w:pPr>
        <w:pStyle w:val="B1"/>
      </w:pPr>
      <w:r w:rsidRPr="00AB1EEE">
        <w:t>-</w:t>
      </w:r>
      <w:r w:rsidRPr="00AB1EEE">
        <w:tab/>
        <w:t>If NB-IoT UE supports NG-U data transfer, the NG-RAN may establish Data Radio Bearers (DRB) together with the PDU Session and one PDU session maps to only one DRB;</w:t>
      </w:r>
    </w:p>
    <w:p w14:paraId="40DCC8D4" w14:textId="77777777" w:rsidR="00907075" w:rsidRPr="00AB1EEE" w:rsidRDefault="00907075" w:rsidP="00907075">
      <w:pPr>
        <w:pStyle w:val="B1"/>
      </w:pPr>
      <w:r w:rsidRPr="00AB1EEE">
        <w:t>-</w:t>
      </w:r>
      <w:r w:rsidRPr="00AB1EEE">
        <w:tab/>
        <w:t>The NG-RAN maps packets belonging to different PDU sessions to different DRBs;</w:t>
      </w:r>
    </w:p>
    <w:p w14:paraId="71113133" w14:textId="77777777" w:rsidR="00907075" w:rsidRPr="00AB1EEE" w:rsidRDefault="00907075" w:rsidP="00907075">
      <w:pPr>
        <w:pStyle w:val="B1"/>
      </w:pPr>
      <w:r w:rsidRPr="00AB1EEE">
        <w:t>-</w:t>
      </w:r>
      <w:r w:rsidRPr="00AB1EEE">
        <w:tab/>
        <w:t>NAS level packet filters in the UE and in the 5GC associate UL and DL packets with QoS Flows;</w:t>
      </w:r>
    </w:p>
    <w:p w14:paraId="3B99569B" w14:textId="77777777" w:rsidR="00907075" w:rsidRPr="00AB1EEE" w:rsidRDefault="00907075" w:rsidP="00907075">
      <w:pPr>
        <w:pStyle w:val="B1"/>
      </w:pPr>
      <w:r w:rsidRPr="00AB1EEE">
        <w:t>-</w:t>
      </w:r>
      <w:r w:rsidRPr="00AB1EEE">
        <w:tab/>
        <w:t>AS-level mapping rules in the UE and in the NG-RAN associate UL and DL QoS Flows with DRBs.</w:t>
      </w:r>
    </w:p>
    <w:p w14:paraId="049C5380" w14:textId="77777777" w:rsidR="00907075" w:rsidRPr="00AB1EEE" w:rsidRDefault="009B7E9F" w:rsidP="00907075">
      <w:pPr>
        <w:pStyle w:val="TH"/>
      </w:pPr>
      <w:r w:rsidRPr="00AB1EEE">
        <w:rPr>
          <w:noProof/>
        </w:rPr>
        <w:object w:dxaOrig="5897" w:dyaOrig="4458" w14:anchorId="4205970E">
          <v:shape id="_x0000_i1080" type="#_x0000_t75" alt="" style="width:296.05pt;height:221.9pt;mso-width-percent:0;mso-height-percent:0;mso-width-percent:0;mso-height-percent:0" o:ole="">
            <v:imagedata r:id="rId131" o:title=""/>
          </v:shape>
          <o:OLEObject Type="Embed" ProgID="Visio.Drawing.11" ShapeID="_x0000_i1080" DrawAspect="Content" ObjectID="_1802010438" r:id="rId132"/>
        </w:object>
      </w:r>
    </w:p>
    <w:p w14:paraId="7C3C0B25" w14:textId="77777777" w:rsidR="00907075" w:rsidRPr="00AB1EEE" w:rsidRDefault="00907075" w:rsidP="00907075">
      <w:pPr>
        <w:pStyle w:val="TF"/>
      </w:pPr>
      <w:r w:rsidRPr="00AB1EEE">
        <w:t>Figure 12-1: QoS architecture</w:t>
      </w:r>
    </w:p>
    <w:p w14:paraId="26848CBE" w14:textId="77777777" w:rsidR="00907075" w:rsidRPr="00AB1EEE" w:rsidRDefault="00907075" w:rsidP="00907075">
      <w:r w:rsidRPr="00AB1EEE">
        <w:t>NG-RAN and 5GC ensure quality of service (e.g. reliability and target delay) by mapping packets to appropriate QoS Flows and DRBs. Hence there is a 2-step mapping of IP-flows to QoS flows (NAS) and from QoS flows to DRBs (Access Stratum).</w:t>
      </w:r>
    </w:p>
    <w:p w14:paraId="46182A11" w14:textId="77777777" w:rsidR="00907075" w:rsidRPr="00AB1EEE" w:rsidRDefault="00907075" w:rsidP="00907075">
      <w:r w:rsidRPr="00AB1EEE">
        <w:t xml:space="preserve">At </w:t>
      </w:r>
      <w:r w:rsidRPr="00AB1EEE">
        <w:rPr>
          <w:b/>
        </w:rPr>
        <w:t>NAS level</w:t>
      </w:r>
      <w:r w:rsidRPr="00AB1EE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812AE3C" w14:textId="77777777" w:rsidR="00907075" w:rsidRPr="00AB1EEE" w:rsidRDefault="00907075" w:rsidP="00907075">
      <w:pPr>
        <w:pStyle w:val="B1"/>
      </w:pPr>
      <w:r w:rsidRPr="00AB1EEE">
        <w:t>-</w:t>
      </w:r>
      <w:r w:rsidRPr="00AB1EEE">
        <w:tab/>
        <w:t>For each QoS flow:</w:t>
      </w:r>
    </w:p>
    <w:p w14:paraId="6FB30863" w14:textId="77777777" w:rsidR="00907075" w:rsidRPr="00AB1EEE" w:rsidRDefault="00907075" w:rsidP="00907075">
      <w:pPr>
        <w:pStyle w:val="B2"/>
      </w:pPr>
      <w:r w:rsidRPr="00AB1EEE">
        <w:t>-</w:t>
      </w:r>
      <w:r w:rsidRPr="00AB1EEE">
        <w:tab/>
        <w:t>A 5G QoS Identifier (5QI);</w:t>
      </w:r>
    </w:p>
    <w:p w14:paraId="4255C0F1" w14:textId="77777777" w:rsidR="00907075" w:rsidRPr="00AB1EEE" w:rsidRDefault="00907075" w:rsidP="00907075">
      <w:pPr>
        <w:pStyle w:val="B2"/>
      </w:pPr>
      <w:r w:rsidRPr="00AB1EEE">
        <w:t>-</w:t>
      </w:r>
      <w:r w:rsidRPr="00AB1EEE">
        <w:tab/>
        <w:t>An Allocation and Retention Priority (ARP).</w:t>
      </w:r>
    </w:p>
    <w:p w14:paraId="6ED7A481" w14:textId="77777777" w:rsidR="00907075" w:rsidRPr="00AB1EEE" w:rsidRDefault="00907075" w:rsidP="00907075">
      <w:pPr>
        <w:pStyle w:val="B1"/>
      </w:pPr>
      <w:r w:rsidRPr="00AB1EEE">
        <w:t>-</w:t>
      </w:r>
      <w:r w:rsidRPr="00AB1EEE">
        <w:tab/>
        <w:t>In case of a GBR QoS flow only:</w:t>
      </w:r>
    </w:p>
    <w:p w14:paraId="61CEE997" w14:textId="77777777" w:rsidR="00907075" w:rsidRPr="00AB1EEE" w:rsidRDefault="00907075" w:rsidP="00907075">
      <w:pPr>
        <w:pStyle w:val="B2"/>
      </w:pPr>
      <w:r w:rsidRPr="00AB1EEE">
        <w:t>-</w:t>
      </w:r>
      <w:r w:rsidRPr="00AB1EEE">
        <w:tab/>
        <w:t>Guaranteed Flow Bit Rate (GFBR) for both uplink and downlink;</w:t>
      </w:r>
    </w:p>
    <w:p w14:paraId="59E421F1" w14:textId="77777777" w:rsidR="00907075" w:rsidRPr="00AB1EEE" w:rsidRDefault="00907075" w:rsidP="00907075">
      <w:pPr>
        <w:pStyle w:val="B2"/>
      </w:pPr>
      <w:r w:rsidRPr="00AB1EEE">
        <w:t>-</w:t>
      </w:r>
      <w:r w:rsidRPr="00AB1EEE">
        <w:tab/>
        <w:t>Maximum Flow Bit Rate (MFBR) for both uplink and downlink;</w:t>
      </w:r>
    </w:p>
    <w:p w14:paraId="1FF6FD75" w14:textId="77777777" w:rsidR="00907075" w:rsidRPr="00AB1EEE" w:rsidRDefault="00907075" w:rsidP="00907075">
      <w:pPr>
        <w:pStyle w:val="B2"/>
      </w:pPr>
      <w:r w:rsidRPr="00AB1EEE">
        <w:t>-</w:t>
      </w:r>
      <w:r w:rsidRPr="00AB1EEE">
        <w:tab/>
        <w:t>Maximum Packet Loss Rate for both uplink and downlink;</w:t>
      </w:r>
    </w:p>
    <w:p w14:paraId="6166425A" w14:textId="77777777" w:rsidR="00907075" w:rsidRPr="00AB1EEE" w:rsidRDefault="00907075" w:rsidP="00907075">
      <w:pPr>
        <w:pStyle w:val="B2"/>
      </w:pPr>
      <w:r w:rsidRPr="00AB1EEE">
        <w:lastRenderedPageBreak/>
        <w:t>-</w:t>
      </w:r>
      <w:r w:rsidRPr="00AB1EEE">
        <w:tab/>
        <w:t>Delay Critical Resource Type;</w:t>
      </w:r>
    </w:p>
    <w:p w14:paraId="2B0C5029" w14:textId="77777777" w:rsidR="00907075" w:rsidRPr="00AB1EEE" w:rsidRDefault="00907075" w:rsidP="00907075">
      <w:pPr>
        <w:pStyle w:val="B2"/>
      </w:pPr>
      <w:r w:rsidRPr="00AB1EEE">
        <w:t>-</w:t>
      </w:r>
      <w:r w:rsidRPr="00AB1EEE">
        <w:tab/>
        <w:t>Notification Control.</w:t>
      </w:r>
    </w:p>
    <w:p w14:paraId="126C0A17" w14:textId="77777777" w:rsidR="00907075" w:rsidRPr="00AB1EEE" w:rsidRDefault="00907075" w:rsidP="00907075">
      <w:pPr>
        <w:pStyle w:val="NO"/>
      </w:pPr>
      <w:r w:rsidRPr="00AB1EEE">
        <w:t>NOTE:</w:t>
      </w:r>
      <w:r w:rsidRPr="00AB1EEE">
        <w:tab/>
        <w:t>The Maximum Packet Loss Rate (UL, DL) is only provided for a GBR QoS flow belonging to voice media.</w:t>
      </w:r>
    </w:p>
    <w:p w14:paraId="55CBDBFC" w14:textId="77777777" w:rsidR="00907075" w:rsidRPr="00AB1EEE" w:rsidRDefault="00907075" w:rsidP="00907075">
      <w:pPr>
        <w:pStyle w:val="B1"/>
      </w:pPr>
      <w:r w:rsidRPr="00AB1EEE">
        <w:t>-</w:t>
      </w:r>
      <w:r w:rsidRPr="00AB1EEE">
        <w:tab/>
        <w:t>In case of Non-GBR QoS only:</w:t>
      </w:r>
    </w:p>
    <w:p w14:paraId="08C34544" w14:textId="77777777" w:rsidR="00907075" w:rsidRPr="00AB1EEE" w:rsidRDefault="00907075" w:rsidP="00907075">
      <w:pPr>
        <w:pStyle w:val="B2"/>
      </w:pPr>
      <w:r w:rsidRPr="00AB1EEE">
        <w:t>-</w:t>
      </w:r>
      <w:r w:rsidRPr="00AB1EEE">
        <w:tab/>
        <w:t>Reflective QoS Attribute (RQA): the RQA, when included, indicates that some (not necessarily all) traffic carried on this QoS flow is subject to reflective quality of service (RQoS) at NAS;</w:t>
      </w:r>
    </w:p>
    <w:p w14:paraId="4644F8B3" w14:textId="77777777" w:rsidR="00907075" w:rsidRPr="00AB1EEE" w:rsidRDefault="00907075" w:rsidP="00907075">
      <w:pPr>
        <w:pStyle w:val="B2"/>
      </w:pPr>
      <w:r w:rsidRPr="00AB1EEE">
        <w:t>-</w:t>
      </w:r>
      <w:r w:rsidRPr="00AB1EEE">
        <w:tab/>
        <w:t>Additional QoS Flow Information.</w:t>
      </w:r>
    </w:p>
    <w:p w14:paraId="5F05D14E" w14:textId="77777777" w:rsidR="00907075" w:rsidRPr="00AB1EEE" w:rsidRDefault="00907075" w:rsidP="00907075">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7D3B74D9" w14:textId="77777777" w:rsidR="00907075" w:rsidRPr="00AB1EEE" w:rsidRDefault="00907075" w:rsidP="00907075">
      <w:r w:rsidRPr="00AB1EEE">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AB1EEE">
        <w:rPr>
          <w:rFonts w:eastAsia="MS Mincho"/>
        </w:rPr>
        <w:t>which it can currently fulfil</w:t>
      </w:r>
      <w:r w:rsidRPr="00AB1EEE">
        <w:t xml:space="preserve"> over Xn to the source NG-RAN node during handover.</w:t>
      </w:r>
    </w:p>
    <w:p w14:paraId="6CFEAF07" w14:textId="77777777" w:rsidR="00907075" w:rsidRPr="00AB1EEE" w:rsidRDefault="00907075" w:rsidP="00907075">
      <w:r w:rsidRPr="00AB1EEE">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018D85AD" w14:textId="77777777" w:rsidR="00907075" w:rsidRPr="00AB1EEE" w:rsidRDefault="00907075" w:rsidP="00907075">
      <w:r w:rsidRPr="00AB1EEE">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2D4DE124" w14:textId="77777777" w:rsidR="00907075" w:rsidRPr="00AB1EEE" w:rsidRDefault="00907075" w:rsidP="00907075">
      <w:pPr>
        <w:pStyle w:val="B1"/>
      </w:pPr>
      <w:r w:rsidRPr="00AB1EEE">
        <w:t>-</w:t>
      </w:r>
      <w:r w:rsidRPr="00AB1EEE">
        <w:tab/>
        <w:t>Priority level;</w:t>
      </w:r>
    </w:p>
    <w:p w14:paraId="1FC2EAC3" w14:textId="77777777" w:rsidR="00907075" w:rsidRPr="00AB1EEE" w:rsidRDefault="00907075" w:rsidP="00907075">
      <w:pPr>
        <w:pStyle w:val="B1"/>
      </w:pPr>
      <w:r w:rsidRPr="00AB1EEE">
        <w:t>-</w:t>
      </w:r>
      <w:r w:rsidRPr="00AB1EEE">
        <w:tab/>
        <w:t>Packet Delay Budget</w:t>
      </w:r>
      <w:r w:rsidRPr="00AB1EEE">
        <w:rPr>
          <w:rFonts w:eastAsia="宋体"/>
        </w:rPr>
        <w:t xml:space="preserve"> </w:t>
      </w:r>
      <w:r w:rsidRPr="00AB1EEE">
        <w:t>(including Core Network Packet Delay Budget);</w:t>
      </w:r>
    </w:p>
    <w:p w14:paraId="13B5012A" w14:textId="77777777" w:rsidR="00907075" w:rsidRPr="00AB1EEE" w:rsidRDefault="00907075" w:rsidP="00907075">
      <w:pPr>
        <w:pStyle w:val="B1"/>
      </w:pPr>
      <w:r w:rsidRPr="00AB1EEE">
        <w:t>-</w:t>
      </w:r>
      <w:r w:rsidRPr="00AB1EEE">
        <w:tab/>
        <w:t>Packet Error Rate;</w:t>
      </w:r>
    </w:p>
    <w:p w14:paraId="21FA5A93" w14:textId="77777777" w:rsidR="00907075" w:rsidRPr="00AB1EEE" w:rsidRDefault="00907075" w:rsidP="00907075">
      <w:pPr>
        <w:pStyle w:val="B1"/>
      </w:pPr>
      <w:r w:rsidRPr="00AB1EEE">
        <w:t>-</w:t>
      </w:r>
      <w:r w:rsidRPr="00AB1EEE">
        <w:tab/>
        <w:t>Averaging window;</w:t>
      </w:r>
    </w:p>
    <w:p w14:paraId="1C717EFA" w14:textId="77777777" w:rsidR="00907075" w:rsidRPr="00AB1EEE" w:rsidRDefault="00907075" w:rsidP="00907075">
      <w:pPr>
        <w:pStyle w:val="B1"/>
      </w:pPr>
      <w:r w:rsidRPr="00AB1EEE">
        <w:t>-</w:t>
      </w:r>
      <w:r w:rsidRPr="00AB1EEE">
        <w:tab/>
        <w:t>Maximum Data Burst Volume.</w:t>
      </w:r>
    </w:p>
    <w:p w14:paraId="4920F62D" w14:textId="77777777" w:rsidR="00907075" w:rsidRPr="00AB1EEE" w:rsidRDefault="00907075" w:rsidP="00907075">
      <w:r w:rsidRPr="00AB1EEE">
        <w:t xml:space="preserve">At </w:t>
      </w:r>
      <w:r w:rsidRPr="00AB1EEE">
        <w:rPr>
          <w:b/>
        </w:rPr>
        <w:t>Access Stratum</w:t>
      </w:r>
      <w:r w:rsidRPr="00AB1EEE">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AB1EEE">
        <w:rPr>
          <w:bCs/>
        </w:rPr>
        <w:t xml:space="preserve">belonging to the same PDU session </w:t>
      </w:r>
      <w:r w:rsidRPr="00AB1EEE">
        <w:t>can be multiplexed in the same DRB.</w:t>
      </w:r>
    </w:p>
    <w:p w14:paraId="10910B22" w14:textId="77777777" w:rsidR="00907075" w:rsidRPr="00AB1EEE" w:rsidRDefault="00907075" w:rsidP="00907075">
      <w:r w:rsidRPr="00AB1EEE">
        <w:t>In the uplink, the mapping of QoS Flows to DRBs is controlled by mapping rules which are signalled in two different ways:</w:t>
      </w:r>
    </w:p>
    <w:p w14:paraId="2764CD01" w14:textId="77777777" w:rsidR="00907075" w:rsidRPr="00AB1EEE" w:rsidRDefault="00907075" w:rsidP="00907075">
      <w:pPr>
        <w:pStyle w:val="B1"/>
      </w:pPr>
      <w:r w:rsidRPr="00AB1EEE">
        <w:t>-</w:t>
      </w:r>
      <w:r w:rsidRPr="00AB1EEE">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611954EF" w14:textId="77777777" w:rsidR="00907075" w:rsidRPr="00AB1EEE" w:rsidRDefault="00907075" w:rsidP="00907075">
      <w:pPr>
        <w:pStyle w:val="B1"/>
      </w:pPr>
      <w:r w:rsidRPr="00AB1EEE">
        <w:lastRenderedPageBreak/>
        <w:t>-</w:t>
      </w:r>
      <w:r w:rsidRPr="00AB1EEE">
        <w:tab/>
        <w:t>Explicit Configuration: QoS flow to DRB mapping rules can be explicitly signalled by RRC.</w:t>
      </w:r>
    </w:p>
    <w:p w14:paraId="23DC5029" w14:textId="77777777" w:rsidR="00907075" w:rsidRPr="00AB1EEE" w:rsidRDefault="00907075" w:rsidP="00907075">
      <w:r w:rsidRPr="00AB1EEE">
        <w:t>The UE always applies the latest update of the mapping rules regardless of whether it is performed via reflecting mapping or explicit configuration.</w:t>
      </w:r>
    </w:p>
    <w:p w14:paraId="55FBE79F" w14:textId="77777777" w:rsidR="00907075" w:rsidRPr="00AB1EEE" w:rsidRDefault="00907075" w:rsidP="00907075">
      <w:r w:rsidRPr="00AB1EEE">
        <w:t>When a QoS flow to DRB mapping rule is updated, the UE sends an end marker on the old bearer.</w:t>
      </w:r>
    </w:p>
    <w:p w14:paraId="3BF1977A" w14:textId="77777777" w:rsidR="00907075" w:rsidRPr="00AB1EEE" w:rsidRDefault="00907075" w:rsidP="00907075">
      <w:r w:rsidRPr="00AB1EE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3E4CFF8F" w14:textId="77777777" w:rsidR="00907075" w:rsidRPr="00AB1EEE" w:rsidRDefault="00907075" w:rsidP="00907075">
      <w:r w:rsidRPr="00AB1EEE">
        <w:t xml:space="preserve">For each PDU session, a default DRB may be configured: if an incoming UL packet matches neither an RRC configured nor a reflective mapping rule, the UE then maps that packet to the default DRB of the PDU session. </w:t>
      </w:r>
      <w:r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2AF4DB6E" w14:textId="77777777" w:rsidR="00907075" w:rsidRPr="00AB1EEE" w:rsidRDefault="00907075" w:rsidP="00907075">
      <w:r w:rsidRPr="00AB1EEE">
        <w:t>Within each PDU session, it is up to NG-RAN how to map multiple QoS flows to a DRB. The NG-RAN may map a GBR flow and a non-GBR flow, or more than one GBR flow to the same DRB, but mechanisms to optimise these cases are not within the scope of standardization.</w:t>
      </w:r>
    </w:p>
    <w:p w14:paraId="0E92D392" w14:textId="77777777" w:rsidR="00907075" w:rsidRPr="00AB1EEE" w:rsidRDefault="00907075" w:rsidP="00907075">
      <w:pPr>
        <w:pStyle w:val="2"/>
      </w:pPr>
      <w:bookmarkStart w:id="1341" w:name="_Toc20388022"/>
      <w:bookmarkStart w:id="1342" w:name="_Toc29376102"/>
      <w:bookmarkStart w:id="1343" w:name="_Toc37231999"/>
      <w:bookmarkStart w:id="1344" w:name="_Toc46502057"/>
      <w:bookmarkStart w:id="1345" w:name="_Toc51971405"/>
      <w:bookmarkStart w:id="1346" w:name="_Toc52551388"/>
      <w:bookmarkStart w:id="1347" w:name="_Toc185530476"/>
      <w:r w:rsidRPr="00AB1EEE">
        <w:t>12.2</w:t>
      </w:r>
      <w:r w:rsidRPr="00AB1EEE">
        <w:tab/>
        <w:t>Explicit Congestion Notification</w:t>
      </w:r>
      <w:bookmarkEnd w:id="1341"/>
      <w:bookmarkEnd w:id="1342"/>
      <w:bookmarkEnd w:id="1343"/>
      <w:bookmarkEnd w:id="1344"/>
      <w:bookmarkEnd w:id="1345"/>
      <w:bookmarkEnd w:id="1346"/>
      <w:bookmarkEnd w:id="1347"/>
    </w:p>
    <w:p w14:paraId="31CB3BE4" w14:textId="77777777" w:rsidR="00907075" w:rsidRPr="00AB1EEE" w:rsidRDefault="00907075" w:rsidP="00907075">
      <w:r w:rsidRPr="00AB1EEE">
        <w:t>The gNB and the UE support of the Explicit Congestion Notification (ECN) is specified in clause 5 of [27].</w:t>
      </w:r>
    </w:p>
    <w:p w14:paraId="5CC567FA" w14:textId="77777777" w:rsidR="00907075" w:rsidRPr="00AB1EEE" w:rsidRDefault="00907075" w:rsidP="00907075">
      <w:pPr>
        <w:pStyle w:val="1"/>
      </w:pPr>
      <w:bookmarkStart w:id="1348" w:name="_Toc20388023"/>
      <w:bookmarkStart w:id="1349" w:name="_Toc29376103"/>
      <w:bookmarkStart w:id="1350" w:name="_Toc37232000"/>
      <w:bookmarkStart w:id="1351" w:name="_Toc46502058"/>
      <w:bookmarkStart w:id="1352" w:name="_Toc51971406"/>
      <w:bookmarkStart w:id="1353" w:name="_Toc52551389"/>
      <w:bookmarkStart w:id="1354" w:name="_Toc185530477"/>
      <w:r w:rsidRPr="00AB1EEE">
        <w:t>13</w:t>
      </w:r>
      <w:r w:rsidRPr="00AB1EEE">
        <w:tab/>
        <w:t>Security</w:t>
      </w:r>
      <w:bookmarkEnd w:id="1348"/>
      <w:bookmarkEnd w:id="1349"/>
      <w:bookmarkEnd w:id="1350"/>
      <w:bookmarkEnd w:id="1351"/>
      <w:bookmarkEnd w:id="1352"/>
      <w:bookmarkEnd w:id="1353"/>
      <w:bookmarkEnd w:id="1354"/>
    </w:p>
    <w:p w14:paraId="1C32CCF8" w14:textId="77777777" w:rsidR="00907075" w:rsidRPr="00AB1EEE" w:rsidRDefault="00907075" w:rsidP="00907075">
      <w:pPr>
        <w:pStyle w:val="2"/>
      </w:pPr>
      <w:bookmarkStart w:id="1355" w:name="_Toc20388024"/>
      <w:bookmarkStart w:id="1356" w:name="_Toc29376104"/>
      <w:bookmarkStart w:id="1357" w:name="_Toc37232001"/>
      <w:bookmarkStart w:id="1358" w:name="_Toc46502059"/>
      <w:bookmarkStart w:id="1359" w:name="_Toc51971407"/>
      <w:bookmarkStart w:id="1360" w:name="_Toc52551390"/>
      <w:bookmarkStart w:id="1361" w:name="_Toc185530478"/>
      <w:r w:rsidRPr="00AB1EEE">
        <w:t>13.1</w:t>
      </w:r>
      <w:r w:rsidRPr="00AB1EEE">
        <w:tab/>
        <w:t>Overview and Principles</w:t>
      </w:r>
      <w:bookmarkEnd w:id="1355"/>
      <w:bookmarkEnd w:id="1356"/>
      <w:bookmarkEnd w:id="1357"/>
      <w:bookmarkEnd w:id="1358"/>
      <w:bookmarkEnd w:id="1359"/>
      <w:bookmarkEnd w:id="1360"/>
      <w:bookmarkEnd w:id="1361"/>
    </w:p>
    <w:p w14:paraId="63EE1631" w14:textId="77777777" w:rsidR="00907075" w:rsidRPr="00AB1EEE" w:rsidRDefault="00907075" w:rsidP="00907075">
      <w:r w:rsidRPr="00AB1EEE">
        <w:t>The following principles apply to NR connected to 5GC security, see TS 33.501 [5]:</w:t>
      </w:r>
    </w:p>
    <w:p w14:paraId="3FD6364F" w14:textId="77777777" w:rsidR="00907075" w:rsidRPr="00AB1EEE" w:rsidRDefault="00907075" w:rsidP="00907075">
      <w:pPr>
        <w:pStyle w:val="B1"/>
      </w:pPr>
      <w:r w:rsidRPr="00AB1EEE">
        <w:t>-</w:t>
      </w:r>
      <w:r w:rsidRPr="00AB1EEE">
        <w:tab/>
        <w:t>For user data (DRBs), ciphering provides user data confidentiality and integrity protection provides user data integrity;</w:t>
      </w:r>
    </w:p>
    <w:p w14:paraId="17EE4CBE" w14:textId="77777777" w:rsidR="00907075" w:rsidRPr="00AB1EEE" w:rsidRDefault="00907075" w:rsidP="00907075">
      <w:pPr>
        <w:pStyle w:val="B1"/>
      </w:pPr>
      <w:r w:rsidRPr="00AB1EEE">
        <w:t>-</w:t>
      </w:r>
      <w:r w:rsidRPr="00AB1EEE">
        <w:tab/>
        <w:t>For RRC signalling (SRBs), ciphering provides signalling data confidentiality and integrity protection signalling data integrity;</w:t>
      </w:r>
    </w:p>
    <w:p w14:paraId="2C02D8E9" w14:textId="77777777" w:rsidR="00907075" w:rsidRPr="00AB1EEE" w:rsidRDefault="00907075" w:rsidP="00907075">
      <w:pPr>
        <w:pStyle w:val="NO"/>
      </w:pPr>
      <w:r w:rsidRPr="00AB1EEE">
        <w:t>NOTE:</w:t>
      </w:r>
      <w:r w:rsidRPr="00AB1EEE">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14:paraId="04482BDA" w14:textId="77777777" w:rsidR="00907075" w:rsidRPr="00AB1EEE" w:rsidRDefault="00907075" w:rsidP="00907075">
      <w:pPr>
        <w:pStyle w:val="B1"/>
      </w:pPr>
      <w:r w:rsidRPr="00AB1EEE">
        <w:t>-</w:t>
      </w:r>
      <w:r w:rsidRPr="00AB1EEE">
        <w:tab/>
        <w:t>For key management and data handling, any entity processing cleartext shall be protected from physical attacks and located in a secure environment;</w:t>
      </w:r>
    </w:p>
    <w:p w14:paraId="5FC70F6D" w14:textId="77777777" w:rsidR="00907075" w:rsidRPr="00AB1EEE" w:rsidRDefault="00907075" w:rsidP="00907075">
      <w:pPr>
        <w:pStyle w:val="B1"/>
      </w:pPr>
      <w:r w:rsidRPr="00AB1EEE">
        <w:t>-</w:t>
      </w:r>
      <w:r w:rsidRPr="00AB1EEE">
        <w:tab/>
        <w:t>The gNB (AS) keys are cryptographically separated from the 5GC (NAS) keys;</w:t>
      </w:r>
    </w:p>
    <w:p w14:paraId="72A7C281" w14:textId="77777777" w:rsidR="00907075" w:rsidRPr="00AB1EEE" w:rsidRDefault="00907075" w:rsidP="00907075">
      <w:pPr>
        <w:pStyle w:val="B1"/>
      </w:pPr>
      <w:r w:rsidRPr="00AB1EEE">
        <w:t>-</w:t>
      </w:r>
      <w:r w:rsidRPr="00AB1EEE">
        <w:tab/>
        <w:t>Separate AS and NAS level Security Mode Command (SMC) procedures are used;</w:t>
      </w:r>
    </w:p>
    <w:p w14:paraId="28DDBD02" w14:textId="77777777" w:rsidR="00907075" w:rsidRPr="00AB1EEE" w:rsidRDefault="00907075" w:rsidP="00907075">
      <w:pPr>
        <w:pStyle w:val="B1"/>
      </w:pPr>
      <w:r w:rsidRPr="00AB1EEE">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5DA8D003" w14:textId="77777777" w:rsidR="00907075" w:rsidRPr="00AB1EEE" w:rsidRDefault="00907075" w:rsidP="00907075">
      <w:pPr>
        <w:pStyle w:val="B1"/>
      </w:pPr>
      <w:r w:rsidRPr="00AB1EEE">
        <w:t>The keys are organised and derived as follows:</w:t>
      </w:r>
    </w:p>
    <w:p w14:paraId="3040FE93" w14:textId="77777777" w:rsidR="00907075" w:rsidRPr="00AB1EEE" w:rsidRDefault="00907075" w:rsidP="00907075">
      <w:pPr>
        <w:pStyle w:val="B1"/>
      </w:pPr>
      <w:r w:rsidRPr="00AB1EEE">
        <w:t>-</w:t>
      </w:r>
      <w:r w:rsidRPr="00AB1EEE">
        <w:tab/>
        <w:t>Key for AMF:</w:t>
      </w:r>
    </w:p>
    <w:p w14:paraId="48730E11" w14:textId="77777777" w:rsidR="00907075" w:rsidRPr="00AB1EEE" w:rsidRDefault="00907075" w:rsidP="00907075">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0EF72A7" w14:textId="77777777" w:rsidR="00907075" w:rsidRPr="00AB1EEE" w:rsidRDefault="00907075" w:rsidP="00907075">
      <w:pPr>
        <w:pStyle w:val="B1"/>
      </w:pPr>
      <w:r w:rsidRPr="00AB1EEE">
        <w:t>-</w:t>
      </w:r>
      <w:r w:rsidRPr="00AB1EEE">
        <w:tab/>
        <w:t>Keys for NAS signalling:</w:t>
      </w:r>
    </w:p>
    <w:p w14:paraId="7D0E274A" w14:textId="77777777" w:rsidR="00907075" w:rsidRPr="00AB1EEE" w:rsidRDefault="00907075" w:rsidP="00907075">
      <w:pPr>
        <w:pStyle w:val="B2"/>
      </w:pPr>
      <w:r w:rsidRPr="00AB1EEE">
        <w:lastRenderedPageBreak/>
        <w:t>-</w:t>
      </w:r>
      <w:r w:rsidRPr="00AB1EEE">
        <w:tab/>
        <w:t>K</w:t>
      </w:r>
      <w:r w:rsidRPr="00AB1EEE">
        <w:rPr>
          <w:vertAlign w:val="subscript"/>
        </w:rPr>
        <w:t>NASint</w:t>
      </w:r>
      <w:r w:rsidRPr="00AB1EEE">
        <w:t xml:space="preserve"> is a key derived by ME and AMF from K</w:t>
      </w:r>
      <w:r w:rsidRPr="00AB1EEE">
        <w:rPr>
          <w:vertAlign w:val="subscript"/>
        </w:rPr>
        <w:t>AMF</w:t>
      </w:r>
      <w:r w:rsidRPr="00AB1EEE">
        <w:t>, which shall only be used for the protection of NAS signalling with a particular integrity algorithm;</w:t>
      </w:r>
    </w:p>
    <w:p w14:paraId="23062BAF" w14:textId="77777777" w:rsidR="00907075" w:rsidRPr="00AB1EEE" w:rsidRDefault="00907075" w:rsidP="00907075">
      <w:pPr>
        <w:pStyle w:val="B2"/>
      </w:pPr>
      <w:r w:rsidRPr="00AB1EEE">
        <w:t>-</w:t>
      </w:r>
      <w:r w:rsidRPr="00AB1EEE">
        <w:tab/>
        <w:t>K</w:t>
      </w:r>
      <w:r w:rsidRPr="00AB1EEE">
        <w:rPr>
          <w:vertAlign w:val="subscript"/>
        </w:rPr>
        <w:t>NASenc</w:t>
      </w:r>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3EC6A9DF" w14:textId="77777777" w:rsidR="00907075" w:rsidRPr="00AB1EEE" w:rsidRDefault="00907075" w:rsidP="00907075">
      <w:pPr>
        <w:pStyle w:val="B1"/>
      </w:pPr>
      <w:r w:rsidRPr="00AB1EEE">
        <w:t>Key for gNB:</w:t>
      </w:r>
    </w:p>
    <w:p w14:paraId="666FACEC" w14:textId="77777777" w:rsidR="00907075" w:rsidRPr="00AB1EEE" w:rsidRDefault="00907075" w:rsidP="00907075">
      <w:pPr>
        <w:pStyle w:val="B2"/>
      </w:pPr>
      <w:r w:rsidRPr="00AB1EEE">
        <w:t>-</w:t>
      </w:r>
      <w:r w:rsidRPr="00AB1EEE">
        <w:tab/>
        <w:t>K</w:t>
      </w:r>
      <w:r w:rsidRPr="00AB1EEE">
        <w:rPr>
          <w:vertAlign w:val="subscript"/>
        </w:rPr>
        <w:t>gNB</w:t>
      </w:r>
      <w:r w:rsidRPr="00AB1EEE">
        <w:t xml:space="preserve"> is a key derived by ME and AMF from K</w:t>
      </w:r>
      <w:r w:rsidRPr="00AB1EEE">
        <w:rPr>
          <w:vertAlign w:val="subscript"/>
        </w:rPr>
        <w:t>AMF</w:t>
      </w:r>
      <w:r w:rsidRPr="00AB1EEE">
        <w:t>. K</w:t>
      </w:r>
      <w:r w:rsidRPr="00AB1EEE">
        <w:rPr>
          <w:vertAlign w:val="subscript"/>
        </w:rPr>
        <w:t>gNB</w:t>
      </w:r>
      <w:r w:rsidRPr="00AB1EEE">
        <w:t xml:space="preserve"> is further derived by ME and source gNB when performing horizontal or vertical key derivation.</w:t>
      </w:r>
    </w:p>
    <w:p w14:paraId="6549BC90" w14:textId="77777777" w:rsidR="00907075" w:rsidRPr="00AB1EEE" w:rsidRDefault="00907075" w:rsidP="00907075">
      <w:pPr>
        <w:pStyle w:val="B1"/>
      </w:pPr>
      <w:r w:rsidRPr="00AB1EEE">
        <w:t>Keys for UP traffic:</w:t>
      </w:r>
    </w:p>
    <w:p w14:paraId="58D3D08E" w14:textId="77777777" w:rsidR="00907075" w:rsidRPr="00AB1EEE" w:rsidRDefault="00907075" w:rsidP="00907075">
      <w:pPr>
        <w:pStyle w:val="B2"/>
      </w:pPr>
      <w:r w:rsidRPr="00AB1EEE">
        <w:t>-</w:t>
      </w:r>
      <w:r w:rsidRPr="00AB1EEE">
        <w:tab/>
        <w:t>K</w:t>
      </w:r>
      <w:r w:rsidRPr="00AB1EEE">
        <w:rPr>
          <w:vertAlign w:val="subscript"/>
        </w:rPr>
        <w:t>UPenc</w:t>
      </w:r>
      <w:r w:rsidRPr="00AB1EEE">
        <w:t xml:space="preserve"> is a key derived by ME and gNB from K</w:t>
      </w:r>
      <w:r w:rsidRPr="00AB1EEE">
        <w:rPr>
          <w:vertAlign w:val="subscript"/>
        </w:rPr>
        <w:t>gNB</w:t>
      </w:r>
      <w:r w:rsidRPr="00AB1EEE">
        <w:t>, which shall only be used for the protection of UP traffic between ME and gNB with a particular encryption algorithm;</w:t>
      </w:r>
    </w:p>
    <w:p w14:paraId="50F4B52C" w14:textId="77777777" w:rsidR="00907075" w:rsidRPr="00AB1EEE" w:rsidRDefault="00907075" w:rsidP="00907075">
      <w:pPr>
        <w:pStyle w:val="B2"/>
      </w:pPr>
      <w:r w:rsidRPr="00AB1EEE">
        <w:t>-</w:t>
      </w:r>
      <w:r w:rsidRPr="00AB1EEE">
        <w:tab/>
        <w:t>K</w:t>
      </w:r>
      <w:r w:rsidRPr="00AB1EEE">
        <w:rPr>
          <w:vertAlign w:val="subscript"/>
        </w:rPr>
        <w:t>UPint</w:t>
      </w:r>
      <w:r w:rsidRPr="00AB1EEE">
        <w:t xml:space="preserve"> is a key derived by ME and gNB from K</w:t>
      </w:r>
      <w:r w:rsidRPr="00AB1EEE">
        <w:rPr>
          <w:vertAlign w:val="subscript"/>
        </w:rPr>
        <w:t>gNB</w:t>
      </w:r>
      <w:r w:rsidRPr="00AB1EEE">
        <w:t>, which shall only be used for the protection of UP traffic between ME and gNB with a particular integrity algorithm.</w:t>
      </w:r>
    </w:p>
    <w:p w14:paraId="56D72DCD" w14:textId="77777777" w:rsidR="00907075" w:rsidRPr="00AB1EEE" w:rsidRDefault="00907075" w:rsidP="00907075">
      <w:pPr>
        <w:pStyle w:val="B1"/>
      </w:pPr>
      <w:r w:rsidRPr="00AB1EEE">
        <w:t>Keys for RRC signalling:</w:t>
      </w:r>
    </w:p>
    <w:p w14:paraId="180502FE" w14:textId="77777777" w:rsidR="00907075" w:rsidRPr="00AB1EEE" w:rsidRDefault="00907075" w:rsidP="00907075">
      <w:pPr>
        <w:pStyle w:val="B2"/>
      </w:pPr>
      <w:r w:rsidRPr="00AB1EEE">
        <w:t>-</w:t>
      </w:r>
      <w:r w:rsidRPr="00AB1EEE">
        <w:tab/>
        <w:t>K</w:t>
      </w:r>
      <w:r w:rsidRPr="00AB1EEE">
        <w:rPr>
          <w:vertAlign w:val="subscript"/>
        </w:rPr>
        <w:t>RRCint</w:t>
      </w:r>
      <w:r w:rsidRPr="00AB1EEE">
        <w:t xml:space="preserve"> is a key derived by ME and gNB from K</w:t>
      </w:r>
      <w:r w:rsidRPr="00AB1EEE">
        <w:rPr>
          <w:vertAlign w:val="subscript"/>
        </w:rPr>
        <w:t>gNB</w:t>
      </w:r>
      <w:r w:rsidRPr="00AB1EEE">
        <w:t>, which shall only be used for the protection of RRC signalling with a particular integrity algorithm;</w:t>
      </w:r>
    </w:p>
    <w:p w14:paraId="135084DF" w14:textId="77777777" w:rsidR="00907075" w:rsidRPr="00AB1EEE" w:rsidRDefault="00907075" w:rsidP="00907075">
      <w:pPr>
        <w:pStyle w:val="B2"/>
      </w:pPr>
      <w:r w:rsidRPr="00AB1EEE">
        <w:t>-</w:t>
      </w:r>
      <w:r w:rsidRPr="00AB1EEE">
        <w:tab/>
        <w:t>K</w:t>
      </w:r>
      <w:r w:rsidRPr="00AB1EEE">
        <w:rPr>
          <w:vertAlign w:val="subscript"/>
        </w:rPr>
        <w:t>RRCenc</w:t>
      </w:r>
      <w:r w:rsidRPr="00AB1EEE">
        <w:t xml:space="preserve"> is a key derived by ME and gNB from K</w:t>
      </w:r>
      <w:r w:rsidRPr="00AB1EEE">
        <w:rPr>
          <w:vertAlign w:val="subscript"/>
        </w:rPr>
        <w:t>gNB</w:t>
      </w:r>
      <w:r w:rsidRPr="00AB1EEE">
        <w:t>, which shall only be used for the protection of RRC signalling with a particular encryption algorithm.</w:t>
      </w:r>
    </w:p>
    <w:p w14:paraId="13061424" w14:textId="77777777" w:rsidR="00907075" w:rsidRPr="00AB1EEE" w:rsidRDefault="00907075" w:rsidP="00907075">
      <w:pPr>
        <w:pStyle w:val="B1"/>
      </w:pPr>
      <w:r w:rsidRPr="00AB1EEE">
        <w:t>Intermediate keys:</w:t>
      </w:r>
    </w:p>
    <w:p w14:paraId="6B3F543C" w14:textId="77777777" w:rsidR="00907075" w:rsidRPr="00AB1EEE" w:rsidRDefault="00907075" w:rsidP="00907075">
      <w:pPr>
        <w:pStyle w:val="B2"/>
      </w:pPr>
      <w:r w:rsidRPr="00AB1EEE">
        <w:t>-</w:t>
      </w:r>
      <w:r w:rsidRPr="00AB1EEE">
        <w:tab/>
        <w:t>NH is a key derived by ME and AMF to provide forward security.</w:t>
      </w:r>
    </w:p>
    <w:p w14:paraId="778F739C" w14:textId="77777777" w:rsidR="00907075" w:rsidRPr="00AB1EEE" w:rsidRDefault="00907075" w:rsidP="00907075">
      <w:pPr>
        <w:pStyle w:val="B2"/>
      </w:pPr>
      <w:r w:rsidRPr="00AB1EEE">
        <w:t>-</w:t>
      </w:r>
      <w:r w:rsidRPr="00AB1EEE">
        <w:tab/>
        <w:t>K</w:t>
      </w:r>
      <w:r w:rsidRPr="00AB1EEE">
        <w:rPr>
          <w:vertAlign w:val="subscript"/>
        </w:rPr>
        <w:t>gNB</w:t>
      </w:r>
      <w:r w:rsidRPr="00AB1EEE">
        <w:t>* is a key derived by ME and gNB when performing a horizontal or vertical key derivation.</w:t>
      </w:r>
    </w:p>
    <w:p w14:paraId="55532494" w14:textId="77777777" w:rsidR="00907075" w:rsidRPr="00AB1EEE" w:rsidRDefault="00907075" w:rsidP="00907075">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are then derived when running a successful NAS SMC procedure.</w:t>
      </w:r>
    </w:p>
    <w:p w14:paraId="71AF13CF" w14:textId="77777777" w:rsidR="00907075" w:rsidRPr="00AB1EEE" w:rsidRDefault="00907075" w:rsidP="00907075">
      <w:r w:rsidRPr="00AB1EEE">
        <w:t>Whenever an initial AS security context needs to be established between UE and gNB, AMF and the UE derive a K</w:t>
      </w:r>
      <w:r w:rsidRPr="00AB1EEE">
        <w:rPr>
          <w:vertAlign w:val="subscript"/>
        </w:rPr>
        <w:t>gNB</w:t>
      </w:r>
      <w:r w:rsidRPr="00AB1EEE">
        <w:t xml:space="preserve"> and a Next Hop parameter (NH). The K</w:t>
      </w:r>
      <w:r w:rsidRPr="00AB1EEE">
        <w:rPr>
          <w:vertAlign w:val="subscript"/>
        </w:rPr>
        <w:t>gNB</w:t>
      </w:r>
      <w:r w:rsidRPr="00AB1EEE">
        <w:t xml:space="preserve"> and the NH are derived from the K</w:t>
      </w:r>
      <w:r w:rsidRPr="00AB1EEE">
        <w:rPr>
          <w:vertAlign w:val="subscript"/>
        </w:rPr>
        <w:t>AMF</w:t>
      </w:r>
      <w:r w:rsidRPr="00AB1EEE">
        <w:t>. A NH Chaining Counter (NCC) is associated with each K</w:t>
      </w:r>
      <w:r w:rsidRPr="00AB1EEE">
        <w:rPr>
          <w:vertAlign w:val="subscript"/>
        </w:rPr>
        <w:t>gNB</w:t>
      </w:r>
      <w:r w:rsidRPr="00AB1EEE">
        <w:t xml:space="preserve"> and NH parameter. Every K</w:t>
      </w:r>
      <w:r w:rsidRPr="00AB1EEE">
        <w:rPr>
          <w:vertAlign w:val="subscript"/>
        </w:rPr>
        <w:t>gNB</w:t>
      </w:r>
      <w:r w:rsidRPr="00AB1EEE">
        <w:t xml:space="preserve"> is associated with the NCC corresponding to the NH value from which it was derived. At initial setup, the K</w:t>
      </w:r>
      <w:r w:rsidRPr="00AB1EEE">
        <w:rPr>
          <w:vertAlign w:val="subscript"/>
        </w:rPr>
        <w:t>gNB</w:t>
      </w:r>
      <w:r w:rsidRPr="00AB1EEE">
        <w:t xml:space="preserve"> is derived directly from K</w:t>
      </w:r>
      <w:r w:rsidRPr="00AB1EEE">
        <w:rPr>
          <w:vertAlign w:val="subscript"/>
        </w:rPr>
        <w:t>AMF</w:t>
      </w:r>
      <w:r w:rsidRPr="00AB1EEE">
        <w:t>, and is then considered to be associated with a virtual NH parameter with NCC value equal to zero. At initial setup, the derived NH value is associated with the NCC value one. On handovers, the basis for the K</w:t>
      </w:r>
      <w:r w:rsidRPr="00AB1EEE">
        <w:rPr>
          <w:vertAlign w:val="subscript"/>
        </w:rPr>
        <w:t>gNB</w:t>
      </w:r>
      <w:r w:rsidRPr="00AB1EEE">
        <w:t xml:space="preserve"> that will be used between the UE and the target gNB, called K</w:t>
      </w:r>
      <w:r w:rsidRPr="00AB1EEE">
        <w:rPr>
          <w:vertAlign w:val="subscript"/>
        </w:rPr>
        <w:t>gNB</w:t>
      </w:r>
      <w:r w:rsidRPr="00AB1EEE">
        <w:t>*, is derived from either the currently active K</w:t>
      </w:r>
      <w:r w:rsidRPr="00AB1EEE">
        <w:rPr>
          <w:vertAlign w:val="subscript"/>
        </w:rPr>
        <w:t>gNB</w:t>
      </w:r>
      <w:r w:rsidRPr="00AB1EEE">
        <w:t xml:space="preserve"> or from the NH parameter. If K</w:t>
      </w:r>
      <w:r w:rsidRPr="00AB1EEE">
        <w:rPr>
          <w:vertAlign w:val="subscript"/>
        </w:rPr>
        <w:t>gNB</w:t>
      </w:r>
      <w:r w:rsidRPr="00AB1EEE">
        <w:t>* is derived from the currently active K</w:t>
      </w:r>
      <w:r w:rsidRPr="00AB1EEE">
        <w:rPr>
          <w:vertAlign w:val="subscript"/>
        </w:rPr>
        <w:t>gNB</w:t>
      </w:r>
      <w:r w:rsidRPr="00AB1EEE">
        <w:t>, this is referred to as a horizontal key derivation and is indicated to UE with an NCC that does not increase. If the K</w:t>
      </w:r>
      <w:r w:rsidRPr="00AB1EEE">
        <w:rPr>
          <w:vertAlign w:val="subscript"/>
        </w:rPr>
        <w:t>gNB</w:t>
      </w:r>
      <w:r w:rsidRPr="00AB1EEE">
        <w:t>* is derived from the NH parameter, the derivation is referred to as a vertical key derivation and is indicated to UE with an NCC increase. Finally,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re derived based on K</w:t>
      </w:r>
      <w:r w:rsidRPr="00AB1EEE">
        <w:rPr>
          <w:vertAlign w:val="subscript"/>
        </w:rPr>
        <w:t>gNB</w:t>
      </w:r>
      <w:r w:rsidRPr="00AB1EEE">
        <w:t xml:space="preserve"> after a new K</w:t>
      </w:r>
      <w:r w:rsidRPr="00AB1EEE">
        <w:rPr>
          <w:vertAlign w:val="subscript"/>
        </w:rPr>
        <w:t>gNB</w:t>
      </w:r>
      <w:r w:rsidRPr="00AB1EEE">
        <w:t xml:space="preserve"> is derived. This is depicted on Figure 13.1-1 below:</w:t>
      </w:r>
    </w:p>
    <w:p w14:paraId="6497E86E" w14:textId="77777777" w:rsidR="00907075" w:rsidRPr="00AB1EEE" w:rsidRDefault="009B7E9F" w:rsidP="00907075">
      <w:pPr>
        <w:pStyle w:val="TH"/>
      </w:pPr>
      <w:r w:rsidRPr="00AB1EEE">
        <w:rPr>
          <w:noProof/>
        </w:rPr>
        <w:object w:dxaOrig="6291" w:dyaOrig="3118" w14:anchorId="04BD27A0">
          <v:shape id="_x0000_i1081" type="#_x0000_t75" alt="" style="width:412.1pt;height:204.2pt;mso-width-percent:0;mso-height-percent:0;mso-width-percent:0;mso-height-percent:0" o:ole="">
            <v:imagedata r:id="rId133" o:title=""/>
          </v:shape>
          <o:OLEObject Type="Embed" ProgID="Visio.Drawing.11" ShapeID="_x0000_i1081" DrawAspect="Content" ObjectID="_1802010439" r:id="rId134"/>
        </w:object>
      </w:r>
    </w:p>
    <w:p w14:paraId="32BCA3F2" w14:textId="77777777" w:rsidR="00907075" w:rsidRPr="00AB1EEE" w:rsidRDefault="00907075" w:rsidP="00907075">
      <w:pPr>
        <w:pStyle w:val="TF"/>
      </w:pPr>
      <w:r w:rsidRPr="00AB1EEE">
        <w:t>Figure 13.1-1: 5G Key Derivation</w:t>
      </w:r>
    </w:p>
    <w:p w14:paraId="09EA488B" w14:textId="77777777" w:rsidR="00907075" w:rsidRPr="00AB1EEE" w:rsidRDefault="00907075" w:rsidP="00907075">
      <w:r w:rsidRPr="00AB1EEE">
        <w:t>With such key derivation, a gNB with knowledge of a K</w:t>
      </w:r>
      <w:r w:rsidRPr="00AB1EEE">
        <w:rPr>
          <w:vertAlign w:val="subscript"/>
        </w:rPr>
        <w:t>gNB</w:t>
      </w:r>
      <w:r w:rsidRPr="00AB1EEE">
        <w:t>, shared with a UE, is unable to compute any previous K</w:t>
      </w:r>
      <w:r w:rsidRPr="00AB1EEE">
        <w:rPr>
          <w:vertAlign w:val="subscript"/>
        </w:rPr>
        <w:t>gNB</w:t>
      </w:r>
      <w:r w:rsidRPr="00AB1EEE">
        <w:t xml:space="preserve"> that has been used between the same UE and a previous gNB, therefore providing backward security. Similarly, a gNB with knowledge of a K</w:t>
      </w:r>
      <w:r w:rsidRPr="00AB1EEE">
        <w:rPr>
          <w:vertAlign w:val="subscript"/>
        </w:rPr>
        <w:t>gNB</w:t>
      </w:r>
      <w:r w:rsidRPr="00AB1EEE">
        <w:t>, shared with a UE, is unable to predict any future K</w:t>
      </w:r>
      <w:r w:rsidRPr="00AB1EEE">
        <w:rPr>
          <w:vertAlign w:val="subscript"/>
        </w:rPr>
        <w:t>gNB</w:t>
      </w:r>
      <w:r w:rsidRPr="00AB1EEE">
        <w:t xml:space="preserve"> that will be used between the same UE and another gNB after n or more handovers (since NH parameters are only computable by the UE and the AMF).</w:t>
      </w:r>
    </w:p>
    <w:p w14:paraId="7BEDB6DD" w14:textId="77777777" w:rsidR="00907075" w:rsidRPr="00AB1EEE" w:rsidRDefault="00907075" w:rsidP="00907075">
      <w:r w:rsidRPr="00AB1EEE">
        <w:t>The AS SMC procedure is for RRC and UP security algorithms negotiation and RRC security activation. When AS security context is to be established in the gNB, the AMF sends the complete UE 5G security capabilities to the gNB (i.e., all bits for every capability defined in TS 24.501 [28] and received in NAS signalling). At handover (or at UE Context retrieval), the complete UE 5G security capabilities are also sent by the source gNB to the target gNB (or by the last serving gNB to the receiving gNB respectively).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698D293B" w14:textId="77777777" w:rsidR="00907075" w:rsidRPr="00AB1EEE" w:rsidRDefault="00907075" w:rsidP="00907075">
      <w:r w:rsidRPr="00AB1EEE">
        <w:t>A UE connected to 5GC, shall support integrity protected DRBs at any data rate, up to and including the highest data rate supported by the UE for both UL and DL. In case of failed integrity check (i.e. faulty or missing MAC-I), the concerned PDU shall be discarded by the receiving PDCP entity.</w:t>
      </w:r>
    </w:p>
    <w:p w14:paraId="67739A51" w14:textId="77777777" w:rsidR="00907075" w:rsidRPr="00AB1EEE" w:rsidRDefault="00907075" w:rsidP="00907075">
      <w:r w:rsidRPr="00AB1EEE">
        <w:t>Key refresh is possible for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gNB when a PDCP COUNTs are about to be re-used with the same Radio Bearer identity and with the same K</w:t>
      </w:r>
      <w:r w:rsidRPr="00AB1EEE">
        <w:rPr>
          <w:vertAlign w:val="subscript"/>
        </w:rPr>
        <w:t>gNB</w:t>
      </w:r>
      <w:r w:rsidRPr="00AB1EEE">
        <w:t>. Key re-keying is also possible for the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8F4061E" w14:textId="77777777" w:rsidR="00907075" w:rsidRPr="00AB1EEE" w:rsidRDefault="00907075" w:rsidP="00907075">
      <w:pPr>
        <w:pStyle w:val="2"/>
      </w:pPr>
      <w:bookmarkStart w:id="1362" w:name="_Toc20388025"/>
      <w:bookmarkStart w:id="1363" w:name="_Toc29376105"/>
      <w:bookmarkStart w:id="1364" w:name="_Toc37232002"/>
      <w:bookmarkStart w:id="1365" w:name="_Toc46502060"/>
      <w:bookmarkStart w:id="1366" w:name="_Toc51971408"/>
      <w:bookmarkStart w:id="1367" w:name="_Toc52551391"/>
      <w:bookmarkStart w:id="1368" w:name="_Toc185530479"/>
      <w:r w:rsidRPr="00AB1EEE">
        <w:t>13.2</w:t>
      </w:r>
      <w:r w:rsidRPr="00AB1EEE">
        <w:tab/>
        <w:t>Security Termination Points</w:t>
      </w:r>
      <w:bookmarkEnd w:id="1362"/>
      <w:bookmarkEnd w:id="1363"/>
      <w:bookmarkEnd w:id="1364"/>
      <w:bookmarkEnd w:id="1365"/>
      <w:bookmarkEnd w:id="1366"/>
      <w:bookmarkEnd w:id="1367"/>
      <w:bookmarkEnd w:id="1368"/>
    </w:p>
    <w:p w14:paraId="249B8DEF" w14:textId="77777777" w:rsidR="00907075" w:rsidRPr="00AB1EEE" w:rsidRDefault="00907075" w:rsidP="00907075">
      <w:r w:rsidRPr="00AB1EEE">
        <w:t>The table below describes the security termination points.</w:t>
      </w:r>
    </w:p>
    <w:p w14:paraId="7EA0C5EA" w14:textId="77777777" w:rsidR="00907075" w:rsidRPr="00AB1EEE" w:rsidRDefault="00907075" w:rsidP="00907075">
      <w:pPr>
        <w:pStyle w:val="TH"/>
      </w:pPr>
      <w:r w:rsidRPr="00AB1EE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07075" w:rsidRPr="00AB1EEE" w14:paraId="1E62DEC2" w14:textId="77777777" w:rsidTr="00763A4A">
        <w:trPr>
          <w:trHeight w:val="240"/>
          <w:jc w:val="center"/>
        </w:trPr>
        <w:tc>
          <w:tcPr>
            <w:tcW w:w="1592" w:type="dxa"/>
            <w:tcBorders>
              <w:bottom w:val="double" w:sz="4" w:space="0" w:color="auto"/>
            </w:tcBorders>
            <w:noWrap/>
          </w:tcPr>
          <w:p w14:paraId="78D595C5" w14:textId="77777777" w:rsidR="00907075" w:rsidRPr="00AB1EEE" w:rsidRDefault="00907075" w:rsidP="00763A4A">
            <w:pPr>
              <w:pStyle w:val="TAH"/>
              <w:spacing w:beforeLines="20" w:before="48" w:afterLines="20" w:after="48"/>
              <w:ind w:left="124"/>
              <w:jc w:val="left"/>
            </w:pPr>
          </w:p>
        </w:tc>
        <w:tc>
          <w:tcPr>
            <w:tcW w:w="0" w:type="auto"/>
            <w:tcBorders>
              <w:bottom w:val="double" w:sz="4" w:space="0" w:color="auto"/>
            </w:tcBorders>
          </w:tcPr>
          <w:p w14:paraId="34DF98D5" w14:textId="77777777" w:rsidR="00907075" w:rsidRPr="00AB1EEE" w:rsidRDefault="00907075" w:rsidP="00763A4A">
            <w:pPr>
              <w:pStyle w:val="TAH"/>
              <w:spacing w:beforeLines="20" w:before="48" w:afterLines="20" w:after="48"/>
              <w:ind w:left="167" w:right="141"/>
            </w:pPr>
            <w:r w:rsidRPr="00AB1EEE">
              <w:t>Ciphering</w:t>
            </w:r>
          </w:p>
        </w:tc>
        <w:tc>
          <w:tcPr>
            <w:tcW w:w="0" w:type="auto"/>
            <w:tcBorders>
              <w:bottom w:val="double" w:sz="4" w:space="0" w:color="auto"/>
            </w:tcBorders>
          </w:tcPr>
          <w:p w14:paraId="00F6FD5F" w14:textId="77777777" w:rsidR="00907075" w:rsidRPr="00AB1EEE" w:rsidRDefault="00907075" w:rsidP="00763A4A">
            <w:pPr>
              <w:pStyle w:val="TAH"/>
              <w:spacing w:beforeLines="20" w:before="48" w:afterLines="20" w:after="48"/>
              <w:ind w:left="167" w:right="101"/>
            </w:pPr>
            <w:r w:rsidRPr="00AB1EEE">
              <w:t>Integrity Protection</w:t>
            </w:r>
          </w:p>
        </w:tc>
      </w:tr>
      <w:tr w:rsidR="00907075" w:rsidRPr="00AB1EEE" w14:paraId="280FF5D1" w14:textId="77777777" w:rsidTr="00763A4A">
        <w:trPr>
          <w:trHeight w:val="240"/>
          <w:jc w:val="center"/>
        </w:trPr>
        <w:tc>
          <w:tcPr>
            <w:tcW w:w="1592" w:type="dxa"/>
            <w:tcBorders>
              <w:top w:val="double" w:sz="4" w:space="0" w:color="auto"/>
            </w:tcBorders>
            <w:noWrap/>
          </w:tcPr>
          <w:p w14:paraId="520889A0" w14:textId="77777777" w:rsidR="00907075" w:rsidRPr="00AB1EEE" w:rsidRDefault="00907075" w:rsidP="00763A4A">
            <w:pPr>
              <w:pStyle w:val="TAC"/>
              <w:spacing w:beforeLines="20" w:before="48" w:afterLines="20" w:after="48"/>
              <w:ind w:left="124"/>
              <w:jc w:val="left"/>
            </w:pPr>
            <w:r w:rsidRPr="00AB1EEE">
              <w:t>NAS Signalling</w:t>
            </w:r>
          </w:p>
        </w:tc>
        <w:tc>
          <w:tcPr>
            <w:tcW w:w="0" w:type="auto"/>
            <w:tcBorders>
              <w:top w:val="double" w:sz="4" w:space="0" w:color="auto"/>
            </w:tcBorders>
          </w:tcPr>
          <w:p w14:paraId="2C94999A" w14:textId="77777777" w:rsidR="00907075" w:rsidRPr="00AB1EEE" w:rsidRDefault="00907075" w:rsidP="00763A4A">
            <w:pPr>
              <w:pStyle w:val="TAC"/>
              <w:spacing w:beforeLines="20" w:before="48" w:afterLines="20" w:after="48"/>
              <w:ind w:left="167" w:right="141"/>
            </w:pPr>
            <w:r w:rsidRPr="00AB1EEE">
              <w:t>AMF</w:t>
            </w:r>
          </w:p>
        </w:tc>
        <w:tc>
          <w:tcPr>
            <w:tcW w:w="0" w:type="auto"/>
            <w:tcBorders>
              <w:top w:val="double" w:sz="4" w:space="0" w:color="auto"/>
            </w:tcBorders>
          </w:tcPr>
          <w:p w14:paraId="5BD57C57" w14:textId="77777777" w:rsidR="00907075" w:rsidRPr="00AB1EEE" w:rsidRDefault="00907075" w:rsidP="00763A4A">
            <w:pPr>
              <w:pStyle w:val="TAC"/>
              <w:spacing w:beforeLines="20" w:before="48" w:afterLines="20" w:after="48"/>
              <w:ind w:left="167" w:right="101"/>
            </w:pPr>
            <w:r w:rsidRPr="00AB1EEE">
              <w:t>AMF</w:t>
            </w:r>
          </w:p>
        </w:tc>
      </w:tr>
      <w:tr w:rsidR="00907075" w:rsidRPr="00AB1EEE" w14:paraId="49552B22" w14:textId="77777777" w:rsidTr="00763A4A">
        <w:trPr>
          <w:trHeight w:val="240"/>
          <w:jc w:val="center"/>
        </w:trPr>
        <w:tc>
          <w:tcPr>
            <w:tcW w:w="1592" w:type="dxa"/>
            <w:noWrap/>
          </w:tcPr>
          <w:p w14:paraId="07560F19" w14:textId="77777777" w:rsidR="00907075" w:rsidRPr="00AB1EEE" w:rsidRDefault="00907075" w:rsidP="00763A4A">
            <w:pPr>
              <w:pStyle w:val="TAC"/>
              <w:spacing w:beforeLines="20" w:before="48" w:afterLines="20" w:after="48"/>
              <w:ind w:left="124"/>
              <w:jc w:val="left"/>
            </w:pPr>
            <w:r w:rsidRPr="00AB1EEE">
              <w:t>RRC Signalling</w:t>
            </w:r>
          </w:p>
        </w:tc>
        <w:tc>
          <w:tcPr>
            <w:tcW w:w="0" w:type="auto"/>
          </w:tcPr>
          <w:p w14:paraId="0B8DE017" w14:textId="77777777" w:rsidR="00907075" w:rsidRPr="00AB1EEE" w:rsidRDefault="00907075" w:rsidP="00763A4A">
            <w:pPr>
              <w:pStyle w:val="TAC"/>
              <w:spacing w:beforeLines="20" w:before="48" w:afterLines="20" w:after="48"/>
              <w:ind w:left="167" w:right="141"/>
            </w:pPr>
            <w:r w:rsidRPr="00AB1EEE">
              <w:t>gNB</w:t>
            </w:r>
          </w:p>
        </w:tc>
        <w:tc>
          <w:tcPr>
            <w:tcW w:w="0" w:type="auto"/>
          </w:tcPr>
          <w:p w14:paraId="5CDA9A0F" w14:textId="77777777" w:rsidR="00907075" w:rsidRPr="00AB1EEE" w:rsidRDefault="00907075" w:rsidP="00763A4A">
            <w:pPr>
              <w:pStyle w:val="TAC"/>
              <w:spacing w:beforeLines="20" w:before="48" w:afterLines="20" w:after="48"/>
              <w:ind w:left="167" w:right="101"/>
            </w:pPr>
            <w:r w:rsidRPr="00AB1EEE">
              <w:t>gNB</w:t>
            </w:r>
          </w:p>
        </w:tc>
      </w:tr>
      <w:tr w:rsidR="00907075" w:rsidRPr="00AB1EEE" w14:paraId="3592D7F0" w14:textId="77777777" w:rsidTr="00763A4A">
        <w:trPr>
          <w:trHeight w:val="240"/>
          <w:jc w:val="center"/>
        </w:trPr>
        <w:tc>
          <w:tcPr>
            <w:tcW w:w="1592" w:type="dxa"/>
            <w:noWrap/>
          </w:tcPr>
          <w:p w14:paraId="63649097" w14:textId="77777777" w:rsidR="00907075" w:rsidRPr="00AB1EEE" w:rsidRDefault="00907075" w:rsidP="00763A4A">
            <w:pPr>
              <w:pStyle w:val="TAC"/>
              <w:spacing w:beforeLines="20" w:before="48" w:afterLines="20" w:after="48"/>
              <w:ind w:left="124"/>
              <w:jc w:val="left"/>
            </w:pPr>
            <w:r w:rsidRPr="00AB1EEE">
              <w:t>User Plane Data</w:t>
            </w:r>
          </w:p>
        </w:tc>
        <w:tc>
          <w:tcPr>
            <w:tcW w:w="0" w:type="auto"/>
          </w:tcPr>
          <w:p w14:paraId="240BD782" w14:textId="77777777" w:rsidR="00907075" w:rsidRPr="00AB1EEE" w:rsidRDefault="00907075" w:rsidP="00763A4A">
            <w:pPr>
              <w:pStyle w:val="TAC"/>
              <w:spacing w:beforeLines="20" w:before="48" w:afterLines="20" w:after="48"/>
              <w:ind w:left="167" w:right="141"/>
            </w:pPr>
            <w:r w:rsidRPr="00AB1EEE">
              <w:t>gNB</w:t>
            </w:r>
          </w:p>
        </w:tc>
        <w:tc>
          <w:tcPr>
            <w:tcW w:w="0" w:type="auto"/>
          </w:tcPr>
          <w:p w14:paraId="75576A38" w14:textId="77777777" w:rsidR="00907075" w:rsidRPr="00AB1EEE" w:rsidRDefault="00907075" w:rsidP="00763A4A">
            <w:pPr>
              <w:pStyle w:val="TAC"/>
              <w:spacing w:beforeLines="20" w:before="48" w:afterLines="20" w:after="48"/>
              <w:ind w:left="167" w:right="101"/>
            </w:pPr>
            <w:r w:rsidRPr="00AB1EEE">
              <w:t>gNB</w:t>
            </w:r>
          </w:p>
        </w:tc>
      </w:tr>
    </w:tbl>
    <w:p w14:paraId="5D72D3C0" w14:textId="77777777" w:rsidR="00907075" w:rsidRPr="00AB1EEE" w:rsidRDefault="00907075" w:rsidP="00907075"/>
    <w:p w14:paraId="1932441E" w14:textId="77777777" w:rsidR="00907075" w:rsidRPr="00AB1EEE" w:rsidRDefault="00907075" w:rsidP="00907075">
      <w:pPr>
        <w:pStyle w:val="2"/>
      </w:pPr>
      <w:bookmarkStart w:id="1369" w:name="_Toc20388026"/>
      <w:bookmarkStart w:id="1370" w:name="_Toc29376106"/>
      <w:bookmarkStart w:id="1371" w:name="_Toc37232003"/>
      <w:bookmarkStart w:id="1372" w:name="_Toc46502061"/>
      <w:bookmarkStart w:id="1373" w:name="_Toc51971409"/>
      <w:bookmarkStart w:id="1374" w:name="_Toc52551392"/>
      <w:bookmarkStart w:id="1375" w:name="_Toc185530480"/>
      <w:r w:rsidRPr="00AB1EEE">
        <w:t>13.3</w:t>
      </w:r>
      <w:r w:rsidRPr="00AB1EEE">
        <w:tab/>
        <w:t>State Transitions and Mobility</w:t>
      </w:r>
      <w:bookmarkEnd w:id="1369"/>
      <w:bookmarkEnd w:id="1370"/>
      <w:bookmarkEnd w:id="1371"/>
      <w:bookmarkEnd w:id="1372"/>
      <w:bookmarkEnd w:id="1373"/>
      <w:bookmarkEnd w:id="1374"/>
      <w:bookmarkEnd w:id="1375"/>
    </w:p>
    <w:p w14:paraId="386C04CC" w14:textId="77777777" w:rsidR="00907075" w:rsidRPr="00AB1EEE" w:rsidRDefault="00907075" w:rsidP="00907075">
      <w:r w:rsidRPr="00AB1EE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2300CE0B" w14:textId="77777777" w:rsidR="00907075" w:rsidRPr="00AB1EEE" w:rsidRDefault="00907075" w:rsidP="00907075">
      <w:r w:rsidRPr="00AB1EE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0ED3DDB" w14:textId="77777777" w:rsidR="00907075" w:rsidRPr="00AB1EEE" w:rsidRDefault="00907075" w:rsidP="00907075">
      <w:pPr>
        <w:pStyle w:val="B1"/>
      </w:pPr>
      <w:r w:rsidRPr="00AB1EEE">
        <w:t>-</w:t>
      </w:r>
      <w:r w:rsidRPr="00AB1EEE">
        <w:tab/>
        <w:t>The gNB and UE delete NH, K</w:t>
      </w:r>
      <w:r w:rsidRPr="00AB1EEE">
        <w:rPr>
          <w:vertAlign w:val="subscript"/>
        </w:rPr>
        <w:t>gNB</w:t>
      </w:r>
      <w:r w:rsidRPr="00AB1EEE">
        <w:t>,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nd related NCC;</w:t>
      </w:r>
    </w:p>
    <w:p w14:paraId="586AEDCC" w14:textId="77777777" w:rsidR="00907075" w:rsidRPr="00AB1EEE" w:rsidRDefault="00907075" w:rsidP="00907075">
      <w:pPr>
        <w:pStyle w:val="B1"/>
      </w:pPr>
      <w:r w:rsidRPr="00AB1EEE">
        <w:t>-</w:t>
      </w:r>
      <w:r w:rsidRPr="00AB1EEE">
        <w:tab/>
        <w:t>AMF and UE keeps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stored.</w:t>
      </w:r>
    </w:p>
    <w:p w14:paraId="193192E3" w14:textId="77777777" w:rsidR="00907075" w:rsidRPr="00AB1EEE" w:rsidRDefault="00907075" w:rsidP="00907075">
      <w:r w:rsidRPr="00AB1EEE">
        <w:t>On mobility with vertical key derivation the NH is further bound to the target PCI and its frequency ARFCN-DL before it is taken into use as the K</w:t>
      </w:r>
      <w:r w:rsidRPr="00AB1EEE">
        <w:rPr>
          <w:vertAlign w:val="subscript"/>
        </w:rPr>
        <w:t>gNB</w:t>
      </w:r>
      <w:r w:rsidRPr="00AB1EEE">
        <w:t xml:space="preserve"> in the target gNB. On mobility with horizontal key derivation the currently active K</w:t>
      </w:r>
      <w:r w:rsidRPr="00AB1EEE">
        <w:rPr>
          <w:vertAlign w:val="subscript"/>
        </w:rPr>
        <w:t>gNB</w:t>
      </w:r>
      <w:r w:rsidRPr="00AB1EEE">
        <w:t xml:space="preserve"> is further bound to the target PCI and its frequency ARFCN-DL before it is taken into use as the K</w:t>
      </w:r>
      <w:r w:rsidRPr="00AB1EEE">
        <w:rPr>
          <w:vertAlign w:val="subscript"/>
        </w:rPr>
        <w:t>gNB</w:t>
      </w:r>
      <w:r w:rsidRPr="00AB1EEE">
        <w:t xml:space="preserve"> in the target gNB (see clause 13.1). In both cases, ARFCN-DL is the absolute frequency of CD-SSB of the target </w:t>
      </w:r>
      <w:proofErr w:type="spellStart"/>
      <w:r w:rsidRPr="00AB1EEE">
        <w:t>PCell</w:t>
      </w:r>
      <w:proofErr w:type="spellEnd"/>
      <w:r w:rsidRPr="00AB1EEE">
        <w:t>.</w:t>
      </w:r>
    </w:p>
    <w:p w14:paraId="1DDCD7E6" w14:textId="77777777" w:rsidR="00907075" w:rsidRPr="00AB1EEE" w:rsidRDefault="00907075" w:rsidP="00907075">
      <w:r w:rsidRPr="00AB1EE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3C534655" w14:textId="77777777" w:rsidR="00907075" w:rsidRPr="00AB1EEE" w:rsidRDefault="00907075" w:rsidP="00907075">
      <w:pPr>
        <w:pStyle w:val="1"/>
      </w:pPr>
      <w:bookmarkStart w:id="1376" w:name="_Toc20388027"/>
      <w:bookmarkStart w:id="1377" w:name="_Toc29376107"/>
      <w:bookmarkStart w:id="1378" w:name="_Toc37232004"/>
      <w:bookmarkStart w:id="1379" w:name="_Toc46502062"/>
      <w:bookmarkStart w:id="1380" w:name="_Toc51971410"/>
      <w:bookmarkStart w:id="1381" w:name="_Toc52551393"/>
      <w:bookmarkStart w:id="1382" w:name="_Toc185530481"/>
      <w:r w:rsidRPr="00AB1EEE">
        <w:t>14</w:t>
      </w:r>
      <w:r w:rsidRPr="00AB1EEE">
        <w:tab/>
        <w:t>UE Capabilities</w:t>
      </w:r>
      <w:bookmarkEnd w:id="1376"/>
      <w:bookmarkEnd w:id="1377"/>
      <w:bookmarkEnd w:id="1378"/>
      <w:bookmarkEnd w:id="1379"/>
      <w:bookmarkEnd w:id="1380"/>
      <w:bookmarkEnd w:id="1381"/>
      <w:bookmarkEnd w:id="1382"/>
    </w:p>
    <w:p w14:paraId="61BDF20F" w14:textId="77777777" w:rsidR="00907075" w:rsidRPr="00AB1EEE" w:rsidRDefault="00907075" w:rsidP="00907075">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4EFC18B8" w14:textId="77777777" w:rsidR="00907075" w:rsidRPr="00AB1EEE" w:rsidRDefault="00907075" w:rsidP="00907075">
      <w:pPr>
        <w:pStyle w:val="NO"/>
      </w:pPr>
      <w:r w:rsidRPr="00AB1EEE">
        <w:t>NOTE 1:</w:t>
      </w:r>
      <w:r w:rsidRPr="00AB1EEE">
        <w:tab/>
        <w:t>Some capability parameters are always defined per UE (e.g. SDAP, PDCP and RLC parameters) while some other not always (e.g. MAC and Physical Layer Parameters).</w:t>
      </w:r>
    </w:p>
    <w:p w14:paraId="384D1A91" w14:textId="77777777" w:rsidR="00907075" w:rsidRPr="00AB1EEE" w:rsidRDefault="00907075" w:rsidP="00907075">
      <w:r w:rsidRPr="00AB1EEE">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010110B6" w14:textId="77777777" w:rsidR="00907075" w:rsidRPr="00AB1EEE" w:rsidRDefault="00907075" w:rsidP="00907075">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20EAB60A" w14:textId="77777777" w:rsidR="00907075" w:rsidRPr="00AB1EEE" w:rsidRDefault="009B7E9F" w:rsidP="00907075">
      <w:pPr>
        <w:pStyle w:val="TH"/>
      </w:pPr>
      <w:r w:rsidRPr="00AB1EEE">
        <w:rPr>
          <w:noProof/>
        </w:rPr>
        <w:object w:dxaOrig="5835" w:dyaOrig="6495" w14:anchorId="2D1693F8">
          <v:shape id="_x0000_i1082" type="#_x0000_t75" alt="" style="width:290.7pt;height:324.55pt;mso-width-percent:0;mso-height-percent:0;mso-width-percent:0;mso-height-percent:0" o:ole="">
            <v:imagedata r:id="rId135" o:title=""/>
          </v:shape>
          <o:OLEObject Type="Embed" ProgID="Visio.Drawing.15" ShapeID="_x0000_i1082" DrawAspect="Content" ObjectID="_1802010440" r:id="rId136"/>
        </w:object>
      </w:r>
    </w:p>
    <w:p w14:paraId="67565FA5" w14:textId="77777777" w:rsidR="00907075" w:rsidRPr="00AB1EEE" w:rsidRDefault="00907075" w:rsidP="00907075">
      <w:pPr>
        <w:pStyle w:val="TF"/>
      </w:pPr>
      <w:r w:rsidRPr="00AB1EEE">
        <w:t>Figure 14-1: Feature Set Combinations</w:t>
      </w:r>
    </w:p>
    <w:p w14:paraId="77A02341" w14:textId="77777777" w:rsidR="00907075" w:rsidRPr="00AB1EEE" w:rsidRDefault="00907075" w:rsidP="00907075">
      <w:r w:rsidRPr="00AB1EE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557562D5" w14:textId="77777777" w:rsidR="00907075" w:rsidRPr="00AB1EEE" w:rsidRDefault="00907075" w:rsidP="00907075">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135D66B7" w14:textId="77777777" w:rsidR="00907075" w:rsidRPr="00AB1EEE" w:rsidRDefault="00907075" w:rsidP="00907075">
      <w:r w:rsidRPr="00AB1EEE">
        <w:t xml:space="preserve">To limit signalling overhead, the gNB can request the UE to provide NR capabilities for a restricted set of bands. When responding, the UE can skip a subset of the requested band combinations according to the UE capability fallback behaviour as specified </w:t>
      </w:r>
      <w:r w:rsidRPr="00AB1EEE">
        <w:rPr>
          <w:lang w:eastAsia="ko-KR"/>
        </w:rPr>
        <w:t xml:space="preserve">in TS 38.306 [11] </w:t>
      </w:r>
      <w:r w:rsidRPr="00AB1EEE">
        <w:t>and in TS 38.331 [12]. An eRedCap UE may ignore UE capability filtering and send all supported bands in the mirrored UE capability filter with an explicit indication on whether the filter was ignored or not.</w:t>
      </w:r>
    </w:p>
    <w:p w14:paraId="013A2C16" w14:textId="77777777" w:rsidR="00907075" w:rsidRPr="00AB1EEE" w:rsidRDefault="00907075" w:rsidP="00907075">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FBA04E9" w14:textId="77777777" w:rsidR="00907075" w:rsidRPr="00AB1EEE" w:rsidRDefault="00907075" w:rsidP="00907075">
      <w:pPr>
        <w:rPr>
          <w:iCs/>
        </w:rPr>
      </w:pPr>
      <w:bookmarkStart w:id="1383" w:name="_Toc20388028"/>
      <w:bookmarkStart w:id="1384" w:name="_Toc29376108"/>
      <w:bookmarkStart w:id="1385" w:name="_Toc37232005"/>
      <w:bookmarkStart w:id="1386" w:name="_Toc46502063"/>
      <w:bookmarkStart w:id="1387" w:name="_Toc51971411"/>
      <w:bookmarkStart w:id="1388" w:name="_Toc52551394"/>
      <w:r w:rsidRPr="00AB1EEE">
        <w:rPr>
          <w:iCs/>
        </w:rPr>
        <w:t>The AMF stores the UE Radio Capability uploaded by the gNB</w:t>
      </w:r>
      <w:r w:rsidRPr="00AB1EEE">
        <w:t xml:space="preserve"> </w:t>
      </w:r>
      <w:r w:rsidRPr="00AB1EEE">
        <w:rPr>
          <w:iCs/>
        </w:rPr>
        <w:t>as specified in TS 23.501 [3].</w:t>
      </w:r>
    </w:p>
    <w:p w14:paraId="0E5B2BFA" w14:textId="77777777" w:rsidR="00907075" w:rsidRPr="00AB1EEE" w:rsidRDefault="00907075" w:rsidP="00907075">
      <w:r w:rsidRPr="00AB1EEE">
        <w:t xml:space="preserve">The gNB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gNB always requests the UE UTRA-FDD capabilities before handover to UTRA-FDD. The gNB does not upload the UE UTRA-FDD capabilities to the AMF.</w:t>
      </w:r>
    </w:p>
    <w:p w14:paraId="5AB2BFD1" w14:textId="77777777" w:rsidR="00907075" w:rsidRPr="00AB1EEE" w:rsidRDefault="00907075" w:rsidP="00907075">
      <w:pPr>
        <w:pStyle w:val="1"/>
      </w:pPr>
      <w:bookmarkStart w:id="1389" w:name="_Toc185530482"/>
      <w:r w:rsidRPr="00AB1EEE">
        <w:lastRenderedPageBreak/>
        <w:t>15</w:t>
      </w:r>
      <w:r w:rsidRPr="00AB1EEE">
        <w:tab/>
        <w:t>Self-Configuration and Self-Optimisation</w:t>
      </w:r>
      <w:bookmarkEnd w:id="1383"/>
      <w:bookmarkEnd w:id="1384"/>
      <w:bookmarkEnd w:id="1385"/>
      <w:bookmarkEnd w:id="1386"/>
      <w:bookmarkEnd w:id="1387"/>
      <w:bookmarkEnd w:id="1388"/>
      <w:bookmarkEnd w:id="1389"/>
    </w:p>
    <w:p w14:paraId="16759AA5" w14:textId="77777777" w:rsidR="00907075" w:rsidRPr="00AB1EEE" w:rsidRDefault="00907075" w:rsidP="00907075">
      <w:pPr>
        <w:pStyle w:val="2"/>
      </w:pPr>
      <w:bookmarkStart w:id="1390" w:name="_Toc20388029"/>
      <w:bookmarkStart w:id="1391" w:name="_Toc29376109"/>
      <w:bookmarkStart w:id="1392" w:name="_Toc37232006"/>
      <w:bookmarkStart w:id="1393" w:name="_Toc46502064"/>
      <w:bookmarkStart w:id="1394" w:name="_Toc51971412"/>
      <w:bookmarkStart w:id="1395" w:name="_Toc52551395"/>
      <w:bookmarkStart w:id="1396" w:name="_Toc185530483"/>
      <w:r w:rsidRPr="00AB1EEE">
        <w:t>15.1</w:t>
      </w:r>
      <w:r w:rsidRPr="00AB1EEE">
        <w:tab/>
        <w:t>Definitions</w:t>
      </w:r>
      <w:bookmarkEnd w:id="1390"/>
      <w:bookmarkEnd w:id="1391"/>
      <w:bookmarkEnd w:id="1392"/>
      <w:bookmarkEnd w:id="1393"/>
      <w:bookmarkEnd w:id="1394"/>
      <w:bookmarkEnd w:id="1395"/>
      <w:bookmarkEnd w:id="1396"/>
    </w:p>
    <w:p w14:paraId="38BA626A" w14:textId="77777777" w:rsidR="00907075" w:rsidRPr="00AB1EEE" w:rsidRDefault="00907075" w:rsidP="00907075">
      <w:r w:rsidRPr="00AB1EEE">
        <w:t>Void.</w:t>
      </w:r>
    </w:p>
    <w:p w14:paraId="615E585E" w14:textId="77777777" w:rsidR="00907075" w:rsidRPr="00AB1EEE" w:rsidRDefault="00907075" w:rsidP="00907075">
      <w:pPr>
        <w:pStyle w:val="2"/>
      </w:pPr>
      <w:bookmarkStart w:id="1397" w:name="_Toc20388030"/>
      <w:bookmarkStart w:id="1398" w:name="_Toc29376110"/>
      <w:bookmarkStart w:id="1399" w:name="_Toc37232007"/>
      <w:bookmarkStart w:id="1400" w:name="_Toc46502065"/>
      <w:bookmarkStart w:id="1401" w:name="_Toc51971413"/>
      <w:bookmarkStart w:id="1402" w:name="_Toc52551396"/>
      <w:bookmarkStart w:id="1403" w:name="_Toc185530484"/>
      <w:r w:rsidRPr="00AB1EEE">
        <w:t>15.2</w:t>
      </w:r>
      <w:r w:rsidRPr="00AB1EEE">
        <w:tab/>
        <w:t>Void</w:t>
      </w:r>
      <w:bookmarkEnd w:id="1397"/>
      <w:bookmarkEnd w:id="1398"/>
      <w:bookmarkEnd w:id="1399"/>
      <w:bookmarkEnd w:id="1400"/>
      <w:bookmarkEnd w:id="1401"/>
      <w:bookmarkEnd w:id="1402"/>
      <w:bookmarkEnd w:id="1403"/>
    </w:p>
    <w:p w14:paraId="7B710282" w14:textId="77777777" w:rsidR="00907075" w:rsidRPr="00AB1EEE" w:rsidRDefault="00907075" w:rsidP="00907075">
      <w:pPr>
        <w:pStyle w:val="2"/>
      </w:pPr>
      <w:bookmarkStart w:id="1404" w:name="_Toc20388031"/>
      <w:bookmarkStart w:id="1405" w:name="_Toc29376111"/>
      <w:bookmarkStart w:id="1406" w:name="_Toc37232008"/>
      <w:bookmarkStart w:id="1407" w:name="_Toc46502066"/>
      <w:bookmarkStart w:id="1408" w:name="_Toc51971414"/>
      <w:bookmarkStart w:id="1409" w:name="_Toc52551397"/>
      <w:bookmarkStart w:id="1410" w:name="_Toc185530485"/>
      <w:r w:rsidRPr="00AB1EEE">
        <w:t>15.3</w:t>
      </w:r>
      <w:r w:rsidRPr="00AB1EEE">
        <w:tab/>
        <w:t>Self-configuration</w:t>
      </w:r>
      <w:bookmarkEnd w:id="1404"/>
      <w:bookmarkEnd w:id="1405"/>
      <w:bookmarkEnd w:id="1406"/>
      <w:bookmarkEnd w:id="1407"/>
      <w:bookmarkEnd w:id="1408"/>
      <w:bookmarkEnd w:id="1409"/>
      <w:bookmarkEnd w:id="1410"/>
    </w:p>
    <w:p w14:paraId="397A38CD" w14:textId="77777777" w:rsidR="00907075" w:rsidRPr="00AB1EEE" w:rsidRDefault="00907075" w:rsidP="00907075">
      <w:pPr>
        <w:pStyle w:val="3"/>
      </w:pPr>
      <w:bookmarkStart w:id="1411" w:name="_Toc20388032"/>
      <w:bookmarkStart w:id="1412" w:name="_Toc29376112"/>
      <w:bookmarkStart w:id="1413" w:name="_Toc37232009"/>
      <w:bookmarkStart w:id="1414" w:name="_Toc46502067"/>
      <w:bookmarkStart w:id="1415" w:name="_Toc51971415"/>
      <w:bookmarkStart w:id="1416" w:name="_Toc52551398"/>
      <w:bookmarkStart w:id="1417" w:name="_Toc185530486"/>
      <w:r w:rsidRPr="00AB1EEE">
        <w:t>15.3.1</w:t>
      </w:r>
      <w:r w:rsidRPr="00AB1EEE">
        <w:tab/>
        <w:t>Dynamic configuration of the NG-C interface</w:t>
      </w:r>
      <w:bookmarkEnd w:id="1411"/>
      <w:bookmarkEnd w:id="1412"/>
      <w:bookmarkEnd w:id="1413"/>
      <w:bookmarkEnd w:id="1414"/>
      <w:bookmarkEnd w:id="1415"/>
      <w:bookmarkEnd w:id="1416"/>
      <w:bookmarkEnd w:id="1417"/>
    </w:p>
    <w:p w14:paraId="20E1E8D1" w14:textId="77777777" w:rsidR="00907075" w:rsidRPr="00AB1EEE" w:rsidRDefault="00907075" w:rsidP="00907075">
      <w:pPr>
        <w:pStyle w:val="4"/>
      </w:pPr>
      <w:bookmarkStart w:id="1418" w:name="_Toc20388033"/>
      <w:bookmarkStart w:id="1419" w:name="_Toc29376113"/>
      <w:bookmarkStart w:id="1420" w:name="_Toc37232010"/>
      <w:bookmarkStart w:id="1421" w:name="_Toc46502068"/>
      <w:bookmarkStart w:id="1422" w:name="_Toc51971416"/>
      <w:bookmarkStart w:id="1423" w:name="_Toc52551399"/>
      <w:bookmarkStart w:id="1424" w:name="_Toc185530487"/>
      <w:r w:rsidRPr="00AB1EEE">
        <w:t>15.3.1.1</w:t>
      </w:r>
      <w:r w:rsidRPr="00AB1EEE">
        <w:tab/>
        <w:t>Prerequisites</w:t>
      </w:r>
      <w:bookmarkEnd w:id="1418"/>
      <w:bookmarkEnd w:id="1419"/>
      <w:bookmarkEnd w:id="1420"/>
      <w:bookmarkEnd w:id="1421"/>
      <w:bookmarkEnd w:id="1422"/>
      <w:bookmarkEnd w:id="1423"/>
      <w:bookmarkEnd w:id="1424"/>
    </w:p>
    <w:p w14:paraId="15AD5353" w14:textId="77777777" w:rsidR="00907075" w:rsidRPr="00AB1EEE" w:rsidRDefault="00907075" w:rsidP="00907075">
      <w:r w:rsidRPr="00AB1EEE">
        <w:t>The following prerequisites are assumed:</w:t>
      </w:r>
    </w:p>
    <w:p w14:paraId="35624FE0" w14:textId="77777777" w:rsidR="00907075" w:rsidRPr="00AB1EEE" w:rsidRDefault="00907075" w:rsidP="00907075">
      <w:pPr>
        <w:pStyle w:val="B1"/>
      </w:pPr>
      <w:r w:rsidRPr="00AB1EEE">
        <w:t>-</w:t>
      </w:r>
      <w:r w:rsidRPr="00AB1EEE">
        <w:tab/>
        <w:t>An initial remote IP end point to be used for SCTP initialisation is provided to the NG-RAN node for each AMF the NG-RAN node is supposed to connect to.</w:t>
      </w:r>
    </w:p>
    <w:p w14:paraId="179F0B1C" w14:textId="77777777" w:rsidR="00907075" w:rsidRPr="00AB1EEE" w:rsidRDefault="00907075" w:rsidP="00907075">
      <w:pPr>
        <w:pStyle w:val="4"/>
      </w:pPr>
      <w:bookmarkStart w:id="1425" w:name="_Toc20388034"/>
      <w:bookmarkStart w:id="1426" w:name="_Toc29376114"/>
      <w:bookmarkStart w:id="1427" w:name="_Toc37232011"/>
      <w:bookmarkStart w:id="1428" w:name="_Toc46502069"/>
      <w:bookmarkStart w:id="1429" w:name="_Toc51971417"/>
      <w:bookmarkStart w:id="1430" w:name="_Toc52551400"/>
      <w:bookmarkStart w:id="1431" w:name="_Toc185530488"/>
      <w:r w:rsidRPr="00AB1EEE">
        <w:t>15.3.1.2</w:t>
      </w:r>
      <w:r w:rsidRPr="00AB1EEE">
        <w:tab/>
        <w:t>SCTP initialization</w:t>
      </w:r>
      <w:bookmarkEnd w:id="1425"/>
      <w:bookmarkEnd w:id="1426"/>
      <w:bookmarkEnd w:id="1427"/>
      <w:bookmarkEnd w:id="1428"/>
      <w:bookmarkEnd w:id="1429"/>
      <w:bookmarkEnd w:id="1430"/>
      <w:bookmarkEnd w:id="1431"/>
    </w:p>
    <w:p w14:paraId="4B79F6A1" w14:textId="77777777" w:rsidR="00907075" w:rsidRPr="00AB1EEE" w:rsidRDefault="00907075" w:rsidP="00907075">
      <w:r w:rsidRPr="00AB1EEE">
        <w:t>NG-RAN establishes the first SCTP (IETF RFC 4960 [23]) using a configured IP address.</w:t>
      </w:r>
    </w:p>
    <w:p w14:paraId="20F766F1"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4E34E6F8" w14:textId="77777777" w:rsidR="00907075" w:rsidRPr="00AB1EEE" w:rsidRDefault="00907075" w:rsidP="00907075">
      <w:pPr>
        <w:pStyle w:val="4"/>
      </w:pPr>
      <w:bookmarkStart w:id="1432" w:name="_Toc20388035"/>
      <w:bookmarkStart w:id="1433" w:name="_Toc29376115"/>
      <w:bookmarkStart w:id="1434" w:name="_Toc37232012"/>
      <w:bookmarkStart w:id="1435" w:name="_Toc46502070"/>
      <w:bookmarkStart w:id="1436" w:name="_Toc51971418"/>
      <w:bookmarkStart w:id="1437" w:name="_Toc52551401"/>
      <w:bookmarkStart w:id="1438" w:name="_Toc185530489"/>
      <w:r w:rsidRPr="00AB1EEE">
        <w:t>15.3.1.3</w:t>
      </w:r>
      <w:r w:rsidRPr="00AB1EEE">
        <w:tab/>
        <w:t>Application layer initialization</w:t>
      </w:r>
      <w:bookmarkEnd w:id="1432"/>
      <w:bookmarkEnd w:id="1433"/>
      <w:bookmarkEnd w:id="1434"/>
      <w:bookmarkEnd w:id="1435"/>
      <w:bookmarkEnd w:id="1436"/>
      <w:bookmarkEnd w:id="1437"/>
      <w:bookmarkEnd w:id="1438"/>
    </w:p>
    <w:p w14:paraId="5E8D9381" w14:textId="77777777" w:rsidR="00907075" w:rsidRPr="00AB1EEE" w:rsidRDefault="00907075" w:rsidP="00907075">
      <w:r w:rsidRPr="00AB1EEE">
        <w:t>Once SCTP connectivity has been established, the NG-RAN node and the AMF shall exchange application level configuration data over NGAP with the NG Setup procedure, which is needed for these two nodes to interwork correctly on the NG interface:</w:t>
      </w:r>
    </w:p>
    <w:p w14:paraId="7860ACC7" w14:textId="77777777" w:rsidR="00907075" w:rsidRPr="00AB1EEE" w:rsidRDefault="00907075" w:rsidP="00907075">
      <w:pPr>
        <w:pStyle w:val="B1"/>
      </w:pPr>
      <w:r w:rsidRPr="00AB1EEE">
        <w:t>-</w:t>
      </w:r>
      <w:r w:rsidRPr="00AB1EEE">
        <w:tab/>
        <w:t>The NG-RAN node provides the relevant configuration information to the AMF, which includes list of supported TA(s), etc.;</w:t>
      </w:r>
    </w:p>
    <w:p w14:paraId="2FD1443B" w14:textId="77777777" w:rsidR="00907075" w:rsidRPr="00AB1EEE" w:rsidRDefault="00907075" w:rsidP="00907075">
      <w:pPr>
        <w:pStyle w:val="B1"/>
      </w:pPr>
      <w:r w:rsidRPr="00AB1EEE">
        <w:t>-</w:t>
      </w:r>
      <w:r w:rsidRPr="00AB1EEE">
        <w:tab/>
        <w:t>The AMF provides the relevant configuration information to the NG-RAN node, which includes PLMN ID, etc.;</w:t>
      </w:r>
    </w:p>
    <w:p w14:paraId="0A336188" w14:textId="77777777" w:rsidR="00907075" w:rsidRPr="00AB1EEE" w:rsidRDefault="00907075" w:rsidP="00907075">
      <w:pPr>
        <w:pStyle w:val="B1"/>
      </w:pPr>
      <w:r w:rsidRPr="00AB1EEE">
        <w:t>-</w:t>
      </w:r>
      <w:r w:rsidRPr="00AB1EEE">
        <w:tab/>
        <w:t>When the application layer initialization is successfully concluded, the dynamic configuration procedure is completed and the NG-C interface is operational.</w:t>
      </w:r>
    </w:p>
    <w:p w14:paraId="70314691" w14:textId="77777777" w:rsidR="00907075" w:rsidRPr="00AB1EEE" w:rsidRDefault="00907075" w:rsidP="00907075">
      <w:r w:rsidRPr="00AB1EEE">
        <w:t>After the application layer initialization is successfully completed, the AMF may add or update or remove SCTP endpoints to be used for NG-C signalling between the AMF and the NG-RAN node pair as specified in TS 23.501 [3].</w:t>
      </w:r>
    </w:p>
    <w:p w14:paraId="2D6D104E" w14:textId="77777777" w:rsidR="00907075" w:rsidRPr="00AB1EEE" w:rsidRDefault="00907075" w:rsidP="00907075">
      <w:pPr>
        <w:pStyle w:val="3"/>
      </w:pPr>
      <w:bookmarkStart w:id="1439" w:name="_Toc20388036"/>
      <w:bookmarkStart w:id="1440" w:name="_Toc29376116"/>
      <w:bookmarkStart w:id="1441" w:name="_Toc37232013"/>
      <w:bookmarkStart w:id="1442" w:name="_Toc46502071"/>
      <w:bookmarkStart w:id="1443" w:name="_Toc51971419"/>
      <w:bookmarkStart w:id="1444" w:name="_Toc52551402"/>
      <w:bookmarkStart w:id="1445" w:name="_Toc185530490"/>
      <w:r w:rsidRPr="00AB1EEE">
        <w:t>15.3.2</w:t>
      </w:r>
      <w:r w:rsidRPr="00AB1EEE">
        <w:tab/>
        <w:t>Dynamic Configuration of the Xn interface</w:t>
      </w:r>
      <w:bookmarkEnd w:id="1439"/>
      <w:bookmarkEnd w:id="1440"/>
      <w:bookmarkEnd w:id="1441"/>
      <w:bookmarkEnd w:id="1442"/>
      <w:bookmarkEnd w:id="1443"/>
      <w:bookmarkEnd w:id="1444"/>
      <w:bookmarkEnd w:id="1445"/>
    </w:p>
    <w:p w14:paraId="4C173BE7" w14:textId="77777777" w:rsidR="00907075" w:rsidRPr="00AB1EEE" w:rsidRDefault="00907075" w:rsidP="00907075">
      <w:pPr>
        <w:pStyle w:val="4"/>
      </w:pPr>
      <w:bookmarkStart w:id="1446" w:name="_Toc20388037"/>
      <w:bookmarkStart w:id="1447" w:name="_Toc29376117"/>
      <w:bookmarkStart w:id="1448" w:name="_Toc37232014"/>
      <w:bookmarkStart w:id="1449" w:name="_Toc46502072"/>
      <w:bookmarkStart w:id="1450" w:name="_Toc51971420"/>
      <w:bookmarkStart w:id="1451" w:name="_Toc52551403"/>
      <w:bookmarkStart w:id="1452" w:name="_Toc185530491"/>
      <w:r w:rsidRPr="00AB1EEE">
        <w:t>15.3.2.1</w:t>
      </w:r>
      <w:r w:rsidRPr="00AB1EEE">
        <w:tab/>
        <w:t>Prerequisites</w:t>
      </w:r>
      <w:bookmarkEnd w:id="1446"/>
      <w:bookmarkEnd w:id="1447"/>
      <w:bookmarkEnd w:id="1448"/>
      <w:bookmarkEnd w:id="1449"/>
      <w:bookmarkEnd w:id="1450"/>
      <w:bookmarkEnd w:id="1451"/>
      <w:bookmarkEnd w:id="1452"/>
    </w:p>
    <w:p w14:paraId="3261F645" w14:textId="77777777" w:rsidR="00907075" w:rsidRPr="00AB1EEE" w:rsidRDefault="00907075" w:rsidP="00907075">
      <w:r w:rsidRPr="00AB1EEE">
        <w:t>The following prerequisites are necessary:</w:t>
      </w:r>
    </w:p>
    <w:p w14:paraId="73317760" w14:textId="77777777" w:rsidR="00907075" w:rsidRPr="00AB1EEE" w:rsidRDefault="00907075" w:rsidP="00907075">
      <w:pPr>
        <w:pStyle w:val="B1"/>
      </w:pPr>
      <w:r w:rsidRPr="00AB1EEE">
        <w:t>-</w:t>
      </w:r>
      <w:r w:rsidRPr="00AB1EEE">
        <w:tab/>
        <w:t>An initial remote IP end point to be used for SCTP initialisation is provided to the NG-RAN node.</w:t>
      </w:r>
    </w:p>
    <w:p w14:paraId="4BBD9490" w14:textId="77777777" w:rsidR="00907075" w:rsidRPr="00AB1EEE" w:rsidRDefault="00907075" w:rsidP="00907075">
      <w:pPr>
        <w:pStyle w:val="4"/>
      </w:pPr>
      <w:bookmarkStart w:id="1453" w:name="_Toc20388038"/>
      <w:bookmarkStart w:id="1454" w:name="_Toc29376118"/>
      <w:bookmarkStart w:id="1455" w:name="_Toc37232015"/>
      <w:bookmarkStart w:id="1456" w:name="_Toc46502073"/>
      <w:bookmarkStart w:id="1457" w:name="_Toc51971421"/>
      <w:bookmarkStart w:id="1458" w:name="_Toc52551404"/>
      <w:bookmarkStart w:id="1459" w:name="_Toc185530492"/>
      <w:r w:rsidRPr="00AB1EEE">
        <w:t>15.3.2.2</w:t>
      </w:r>
      <w:r w:rsidRPr="00AB1EEE">
        <w:tab/>
        <w:t>SCTP initialization</w:t>
      </w:r>
      <w:bookmarkEnd w:id="1453"/>
      <w:bookmarkEnd w:id="1454"/>
      <w:bookmarkEnd w:id="1455"/>
      <w:bookmarkEnd w:id="1456"/>
      <w:bookmarkEnd w:id="1457"/>
      <w:bookmarkEnd w:id="1458"/>
      <w:bookmarkEnd w:id="1459"/>
    </w:p>
    <w:p w14:paraId="42F9275D" w14:textId="77777777" w:rsidR="00907075" w:rsidRPr="00AB1EEE" w:rsidRDefault="00907075" w:rsidP="00907075">
      <w:r w:rsidRPr="00AB1EEE">
        <w:t>NG-RAN establishes the first SCTP (IETF RFC 4960 [23]) using a configured IP address.</w:t>
      </w:r>
    </w:p>
    <w:p w14:paraId="6B67E676"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w:t>
      </w:r>
    </w:p>
    <w:p w14:paraId="0C01283E" w14:textId="77777777" w:rsidR="00907075" w:rsidRPr="00AB1EEE" w:rsidRDefault="00907075" w:rsidP="00907075">
      <w:pPr>
        <w:pStyle w:val="4"/>
      </w:pPr>
      <w:bookmarkStart w:id="1460" w:name="_Toc20388039"/>
      <w:bookmarkStart w:id="1461" w:name="_Toc29376119"/>
      <w:bookmarkStart w:id="1462" w:name="_Toc37232016"/>
      <w:bookmarkStart w:id="1463" w:name="_Toc46502074"/>
      <w:bookmarkStart w:id="1464" w:name="_Toc51971422"/>
      <w:bookmarkStart w:id="1465" w:name="_Toc52551405"/>
      <w:bookmarkStart w:id="1466" w:name="_Toc185530493"/>
      <w:r w:rsidRPr="00AB1EEE">
        <w:lastRenderedPageBreak/>
        <w:t>15.3.2.3</w:t>
      </w:r>
      <w:r w:rsidRPr="00AB1EEE">
        <w:tab/>
        <w:t>Application layer initialization</w:t>
      </w:r>
      <w:bookmarkEnd w:id="1460"/>
      <w:bookmarkEnd w:id="1461"/>
      <w:bookmarkEnd w:id="1462"/>
      <w:bookmarkEnd w:id="1463"/>
      <w:bookmarkEnd w:id="1464"/>
      <w:bookmarkEnd w:id="1465"/>
      <w:bookmarkEnd w:id="1466"/>
    </w:p>
    <w:p w14:paraId="2371913E" w14:textId="77777777" w:rsidR="00907075" w:rsidRPr="00AB1EEE" w:rsidRDefault="00907075" w:rsidP="00907075">
      <w:r w:rsidRPr="00AB1EEE">
        <w:t>Once SCTP connectivity has been established, the NG-RAN node and its candidate peer NG-RAN node are in a position to exchange application level configuration data over XnAP needed for the two nodes to interwork correctly on the Xn interface:</w:t>
      </w:r>
    </w:p>
    <w:p w14:paraId="56DDAC46" w14:textId="77777777" w:rsidR="00907075" w:rsidRPr="00AB1EEE" w:rsidRDefault="00907075" w:rsidP="00907075">
      <w:pPr>
        <w:pStyle w:val="B1"/>
      </w:pPr>
      <w:r w:rsidRPr="00AB1EEE">
        <w:t>-</w:t>
      </w:r>
      <w:r w:rsidRPr="00AB1EEE">
        <w:tab/>
        <w:t>The NG-RAN node provides the relevant configuration information to the candidate NG-RAN node, which includes served cell information;</w:t>
      </w:r>
    </w:p>
    <w:p w14:paraId="1126CE7A" w14:textId="77777777" w:rsidR="00907075" w:rsidRPr="00AB1EEE" w:rsidRDefault="00907075" w:rsidP="00907075">
      <w:pPr>
        <w:pStyle w:val="B1"/>
      </w:pPr>
      <w:r w:rsidRPr="00AB1EEE">
        <w:t>-</w:t>
      </w:r>
      <w:r w:rsidRPr="00AB1EEE">
        <w:tab/>
        <w:t>The candidate NG-RAN node provides the relevant configuration information to the initiating NG-RAN node, which includes served cell information;</w:t>
      </w:r>
    </w:p>
    <w:p w14:paraId="18CBD805" w14:textId="77777777" w:rsidR="00907075" w:rsidRPr="00AB1EEE" w:rsidRDefault="00907075" w:rsidP="00907075">
      <w:pPr>
        <w:pStyle w:val="B1"/>
      </w:pPr>
      <w:r w:rsidRPr="00AB1EEE">
        <w:t>-</w:t>
      </w:r>
      <w:r w:rsidRPr="00AB1EEE">
        <w:tab/>
        <w:t>When the application layer initialization is successfully concluded, the dynamic configuration procedure is completed and the Xn interface is operational;</w:t>
      </w:r>
    </w:p>
    <w:p w14:paraId="5F2AE60C" w14:textId="77777777" w:rsidR="00907075" w:rsidRPr="00AB1EEE" w:rsidRDefault="00907075" w:rsidP="00907075">
      <w:pPr>
        <w:pStyle w:val="B1"/>
      </w:pPr>
      <w:r w:rsidRPr="00AB1EEE">
        <w:t>-</w:t>
      </w:r>
      <w:r w:rsidRPr="00AB1EEE">
        <w:tab/>
        <w:t>The NG-RAN node shall keep neighbouring NG-RAN nodes updated with the complete list of served cells, or, if requested by the peer NG-RAN node, by a limited list of served cells, while the Xn interface is operational.</w:t>
      </w:r>
    </w:p>
    <w:p w14:paraId="0BC836F9" w14:textId="77777777" w:rsidR="00907075" w:rsidRPr="00AB1EEE" w:rsidRDefault="00907075" w:rsidP="00907075">
      <w:pPr>
        <w:pStyle w:val="3"/>
      </w:pPr>
      <w:bookmarkStart w:id="1467" w:name="_Toc20388040"/>
      <w:bookmarkStart w:id="1468" w:name="_Toc29376120"/>
      <w:bookmarkStart w:id="1469" w:name="_Toc37232017"/>
      <w:bookmarkStart w:id="1470" w:name="_Toc46502075"/>
      <w:bookmarkStart w:id="1471" w:name="_Toc51971423"/>
      <w:bookmarkStart w:id="1472" w:name="_Toc52551406"/>
      <w:bookmarkStart w:id="1473" w:name="_Toc185530494"/>
      <w:r w:rsidRPr="00AB1EEE">
        <w:t>15.3.3</w:t>
      </w:r>
      <w:r w:rsidRPr="00AB1EEE">
        <w:tab/>
        <w:t>Automatic Neighbour Cell Relation Function</w:t>
      </w:r>
      <w:bookmarkEnd w:id="1467"/>
      <w:bookmarkEnd w:id="1468"/>
      <w:bookmarkEnd w:id="1469"/>
      <w:bookmarkEnd w:id="1470"/>
      <w:bookmarkEnd w:id="1471"/>
      <w:bookmarkEnd w:id="1472"/>
      <w:bookmarkEnd w:id="1473"/>
    </w:p>
    <w:p w14:paraId="1AF1B56B" w14:textId="77777777" w:rsidR="00907075" w:rsidRPr="00AB1EEE" w:rsidRDefault="00907075" w:rsidP="00907075">
      <w:pPr>
        <w:pStyle w:val="4"/>
      </w:pPr>
      <w:bookmarkStart w:id="1474" w:name="_Toc20388041"/>
      <w:bookmarkStart w:id="1475" w:name="_Toc29376121"/>
      <w:bookmarkStart w:id="1476" w:name="_Toc37232018"/>
      <w:bookmarkStart w:id="1477" w:name="_Toc46502076"/>
      <w:bookmarkStart w:id="1478" w:name="_Toc51971424"/>
      <w:bookmarkStart w:id="1479" w:name="_Toc52551407"/>
      <w:bookmarkStart w:id="1480" w:name="_Toc185530495"/>
      <w:r w:rsidRPr="00AB1EEE">
        <w:t>15.3.3.1</w:t>
      </w:r>
      <w:r w:rsidRPr="00AB1EEE">
        <w:tab/>
        <w:t>General</w:t>
      </w:r>
      <w:bookmarkEnd w:id="1474"/>
      <w:bookmarkEnd w:id="1475"/>
      <w:bookmarkEnd w:id="1476"/>
      <w:bookmarkEnd w:id="1477"/>
      <w:bookmarkEnd w:id="1478"/>
      <w:bookmarkEnd w:id="1479"/>
      <w:bookmarkEnd w:id="1480"/>
    </w:p>
    <w:p w14:paraId="45C97DDF" w14:textId="77777777" w:rsidR="00907075" w:rsidRPr="00AB1EEE" w:rsidRDefault="00907075" w:rsidP="00907075">
      <w:r w:rsidRPr="00AB1EEE">
        <w:t>The purpose of ANR function is to relieve the operator from the burden of manually managing NCRs. Figure 15.3.3.1-1 shows ANR and its environment:</w:t>
      </w:r>
    </w:p>
    <w:p w14:paraId="5DEEB019" w14:textId="77777777" w:rsidR="00907075" w:rsidRPr="00AB1EEE" w:rsidRDefault="009B7E9F" w:rsidP="00907075">
      <w:pPr>
        <w:pStyle w:val="TH"/>
      </w:pPr>
      <w:r w:rsidRPr="00AB1EEE">
        <w:rPr>
          <w:noProof/>
        </w:rPr>
        <w:object w:dxaOrig="10500" w:dyaOrig="6555" w14:anchorId="02548DC5">
          <v:shape id="_x0000_i1083" type="#_x0000_t75" alt="" style="width:452.95pt;height:282.65pt;mso-width-percent:0;mso-height-percent:0;mso-width-percent:0;mso-height-percent:0" o:ole="">
            <v:imagedata r:id="rId137" o:title=""/>
          </v:shape>
          <o:OLEObject Type="Embed" ProgID="Visio.Drawing.15" ShapeID="_x0000_i1083" DrawAspect="Content" ObjectID="_1802010441" r:id="rId138"/>
        </w:object>
      </w:r>
    </w:p>
    <w:p w14:paraId="28E691FD" w14:textId="77777777" w:rsidR="00907075" w:rsidRPr="00AB1EEE" w:rsidRDefault="00907075" w:rsidP="00907075">
      <w:pPr>
        <w:pStyle w:val="TF"/>
      </w:pPr>
      <w:r w:rsidRPr="00AB1EEE">
        <w:t>Figure 15.3.3.1-1: Interaction between gNB and OAM due to ANR</w:t>
      </w:r>
    </w:p>
    <w:p w14:paraId="307B67C2" w14:textId="77777777" w:rsidR="00907075" w:rsidRPr="00AB1EEE" w:rsidRDefault="00907075" w:rsidP="00907075">
      <w:r w:rsidRPr="00AB1EEE">
        <w:t>The ANR function resides in the gNB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094856F2" w14:textId="77777777" w:rsidR="00907075" w:rsidRPr="00AB1EEE" w:rsidRDefault="00907075" w:rsidP="00907075">
      <w:r w:rsidRPr="00AB1EEE">
        <w:t>An existing NCR from a source cell to a target cell means that gNB controlling the source cell:</w:t>
      </w:r>
    </w:p>
    <w:p w14:paraId="373C30BF" w14:textId="77777777" w:rsidR="00907075" w:rsidRPr="00AB1EEE" w:rsidRDefault="00907075" w:rsidP="00907075">
      <w:pPr>
        <w:pStyle w:val="B1"/>
      </w:pPr>
      <w:r w:rsidRPr="00AB1EEE">
        <w:t>a)</w:t>
      </w:r>
      <w:r w:rsidRPr="00AB1EEE">
        <w:tab/>
        <w:t>Knows the global and physical IDs (e.g. NR CGI/NR PCI, ECGI/PCI) of the target cell; and</w:t>
      </w:r>
    </w:p>
    <w:p w14:paraId="1B26D705" w14:textId="77777777" w:rsidR="00907075" w:rsidRPr="00AB1EEE" w:rsidRDefault="00907075" w:rsidP="00907075">
      <w:pPr>
        <w:pStyle w:val="B1"/>
      </w:pPr>
      <w:r w:rsidRPr="00AB1EEE">
        <w:t>b)</w:t>
      </w:r>
      <w:r w:rsidRPr="00AB1EEE">
        <w:tab/>
        <w:t>Has an entry in the NCRT for the source cell identifying the target cell; and</w:t>
      </w:r>
    </w:p>
    <w:p w14:paraId="3C13A72B" w14:textId="77777777" w:rsidR="00907075" w:rsidRPr="00AB1EEE" w:rsidRDefault="00907075" w:rsidP="00907075">
      <w:pPr>
        <w:pStyle w:val="B1"/>
      </w:pPr>
      <w:r w:rsidRPr="00AB1EEE">
        <w:lastRenderedPageBreak/>
        <w:t>c)</w:t>
      </w:r>
      <w:r w:rsidRPr="00AB1EEE">
        <w:tab/>
        <w:t>Has the attributes in this NCRT entry defined, either by OAM or set to default values.</w:t>
      </w:r>
    </w:p>
    <w:p w14:paraId="5900F9FB" w14:textId="77777777" w:rsidR="00907075" w:rsidRPr="00AB1EEE" w:rsidRDefault="00907075" w:rsidP="00907075">
      <w:r w:rsidRPr="00AB1EEE">
        <w:t>NCRs are cell-to-cell relations, while an Xn link is set up between two gNBs. Neighbour Cell Relations are unidirectional, while an Xn link is bidirectional.</w:t>
      </w:r>
    </w:p>
    <w:p w14:paraId="1582F877" w14:textId="77777777" w:rsidR="00907075" w:rsidRPr="00AB1EEE" w:rsidRDefault="00907075" w:rsidP="00907075">
      <w:pPr>
        <w:pStyle w:val="NO"/>
      </w:pPr>
      <w:r w:rsidRPr="00AB1EEE">
        <w:t>NOTE:</w:t>
      </w:r>
      <w:r w:rsidRPr="00AB1EEE">
        <w:tab/>
        <w:t>The neighbour information exchange, which occurs during the Xn Setup procedure or in the gNB Configuration Update procedure, may be used for ANR purpose.</w:t>
      </w:r>
    </w:p>
    <w:p w14:paraId="5C829E62" w14:textId="77777777" w:rsidR="00907075" w:rsidRPr="00AB1EEE" w:rsidRDefault="00907075" w:rsidP="00907075">
      <w:r w:rsidRPr="00AB1EEE">
        <w:t>The ANR function also allows OAM to manage the NCRT. OAM can add and delete NCRs. It can also change the attributes of the NCRT. The OAM system is informed about changes in the NCRT.</w:t>
      </w:r>
    </w:p>
    <w:p w14:paraId="1A02F570" w14:textId="77777777" w:rsidR="00907075" w:rsidRPr="00AB1EEE" w:rsidRDefault="00907075" w:rsidP="00907075">
      <w:pPr>
        <w:pStyle w:val="4"/>
      </w:pPr>
      <w:bookmarkStart w:id="1481" w:name="_Toc20388042"/>
      <w:bookmarkStart w:id="1482" w:name="_Toc29376122"/>
      <w:bookmarkStart w:id="1483" w:name="_Toc37232019"/>
      <w:bookmarkStart w:id="1484" w:name="_Toc46502077"/>
      <w:bookmarkStart w:id="1485" w:name="_Toc51971425"/>
      <w:bookmarkStart w:id="1486" w:name="_Toc52551408"/>
      <w:bookmarkStart w:id="1487" w:name="_Toc185530496"/>
      <w:r w:rsidRPr="00AB1EEE">
        <w:t>15.3.3.2</w:t>
      </w:r>
      <w:r w:rsidRPr="00AB1EEE">
        <w:tab/>
        <w:t>Intra-system Automatic Neighbour Cell Relation Function</w:t>
      </w:r>
      <w:bookmarkEnd w:id="1481"/>
      <w:bookmarkEnd w:id="1482"/>
      <w:bookmarkEnd w:id="1483"/>
      <w:bookmarkEnd w:id="1484"/>
      <w:bookmarkEnd w:id="1485"/>
      <w:bookmarkEnd w:id="1486"/>
      <w:bookmarkEnd w:id="1487"/>
    </w:p>
    <w:p w14:paraId="7E8E8960" w14:textId="77777777" w:rsidR="00907075" w:rsidRPr="00AB1EEE" w:rsidRDefault="00907075" w:rsidP="00907075">
      <w:r w:rsidRPr="00AB1EEE">
        <w:t>ANR relies on NCGI (see clause 8.2) and ANR reporting of E-UTRA cells as specified in TS 36.300 [2].</w:t>
      </w:r>
    </w:p>
    <w:p w14:paraId="3D3910DA" w14:textId="77777777" w:rsidR="00907075" w:rsidRPr="00AB1EEE" w:rsidRDefault="009B7E9F" w:rsidP="00907075">
      <w:pPr>
        <w:pStyle w:val="TH"/>
        <w:rPr>
          <w:noProof/>
        </w:rPr>
      </w:pPr>
      <w:r w:rsidRPr="00AB1EEE">
        <w:rPr>
          <w:noProof/>
        </w:rPr>
        <w:object w:dxaOrig="8670" w:dyaOrig="3765" w14:anchorId="749F0DD2">
          <v:shape id="_x0000_i1084" type="#_x0000_t75" alt="" style="width:326.15pt;height:140.8pt;mso-width-percent:0;mso-height-percent:0;mso-width-percent:0;mso-height-percent:0" o:ole="">
            <v:imagedata r:id="rId139" o:title=""/>
          </v:shape>
          <o:OLEObject Type="Embed" ProgID="Mscgen.Chart" ShapeID="_x0000_i1084" DrawAspect="Content" ObjectID="_1802010442" r:id="rId140"/>
        </w:object>
      </w:r>
    </w:p>
    <w:p w14:paraId="5148411A" w14:textId="77777777" w:rsidR="00907075" w:rsidRPr="00AB1EEE" w:rsidRDefault="00907075" w:rsidP="00907075">
      <w:pPr>
        <w:pStyle w:val="TF"/>
      </w:pPr>
      <w:r w:rsidRPr="00AB1EEE">
        <w:t>Figure 15.3.3.2-1: Automatic Neighbour Relation Function</w:t>
      </w:r>
    </w:p>
    <w:p w14:paraId="5BF66E57" w14:textId="77777777" w:rsidR="00907075" w:rsidRPr="00AB1EEE" w:rsidRDefault="00907075" w:rsidP="00907075">
      <w:r w:rsidRPr="00AB1EEE">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14:paraId="17F3EF07" w14:textId="77777777" w:rsidR="00907075" w:rsidRPr="00AB1EEE" w:rsidRDefault="00907075" w:rsidP="00907075">
      <w:pPr>
        <w:pStyle w:val="B1"/>
      </w:pPr>
      <w:r w:rsidRPr="00AB1EEE">
        <w:t>1.</w:t>
      </w:r>
      <w:r w:rsidRPr="00AB1EEE">
        <w:tab/>
        <w:t>The UE sends a measurement report regarding cell B. This report contains Cell B's PCI, but not its NCGI/ECGI.</w:t>
      </w:r>
    </w:p>
    <w:p w14:paraId="042596D8" w14:textId="77777777" w:rsidR="00907075" w:rsidRPr="00AB1EEE" w:rsidRDefault="00907075" w:rsidP="00907075">
      <w:r w:rsidRPr="00AB1EEE">
        <w:t>When the NG-RAN node receives a UE measurement report containing the PCI, the following sequence may be used.</w:t>
      </w:r>
    </w:p>
    <w:p w14:paraId="311891E5" w14:textId="77777777" w:rsidR="00907075" w:rsidRPr="00AB1EEE" w:rsidRDefault="00907075" w:rsidP="00907075">
      <w:pPr>
        <w:pStyle w:val="B1"/>
      </w:pPr>
      <w:r w:rsidRPr="00AB1EEE">
        <w:t>2.</w:t>
      </w:r>
      <w:r w:rsidRPr="00AB1EEE">
        <w:tab/>
        <w:t>The NG-RAN node instructs the UE, using the newly discovered PCI as parameter, to read all the broadcast NCGI(s) /ECGI(s), TAC(s), RANAC(s), PLMN ID(s) and, for neighbour NR cells, NR frequency band(s) and the gNB ID length(s). To do so, the NG-RAN node may need to schedule appropriate idle periods to allow the UE to read the NCGI/ECGI from the broadcast channel of the detected neighbour cell. How the UE reads the NCGI/ECGI is specified in TS 38.331 [12] and TS 36.331 [29].</w:t>
      </w:r>
    </w:p>
    <w:p w14:paraId="16A1C53A" w14:textId="77777777" w:rsidR="00907075" w:rsidRPr="00AB1EEE" w:rsidRDefault="00907075" w:rsidP="00907075">
      <w:pPr>
        <w:pStyle w:val="B1"/>
      </w:pPr>
      <w:r w:rsidRPr="00AB1EEE">
        <w:t>3.</w:t>
      </w:r>
      <w:r w:rsidRPr="00AB1EEE">
        <w:tab/>
        <w:t xml:space="preserve">When the UE has found out the new cell's NCGI(s) /ECGI(s), the UE reports all the broadcast NCGI(s)/ECGI(s) to the serving cell NG-RAN node. In addition, the UE reports all the tracking area code(s), RANAC(s), PLMN IDs and, for neighbour NR cells, NR frequency band(s), and the gNB ID length(s) that have been read by the UE. In case the detected NR cell does not broadcast SIB1, the UE may report </w:t>
      </w:r>
      <w:r w:rsidRPr="00AB1EEE">
        <w:rPr>
          <w:i/>
        </w:rPr>
        <w:t>noSIB1</w:t>
      </w:r>
      <w:r w:rsidRPr="00AB1EEE">
        <w:t xml:space="preserve"> indication as specified in TS 38.331 [12].</w:t>
      </w:r>
    </w:p>
    <w:p w14:paraId="5717FD0A" w14:textId="77777777" w:rsidR="00907075" w:rsidRPr="00AB1EEE" w:rsidRDefault="00907075" w:rsidP="00907075">
      <w:pPr>
        <w:pStyle w:val="B1"/>
      </w:pPr>
      <w:r w:rsidRPr="00AB1EEE">
        <w:t>4.</w:t>
      </w:r>
      <w:r w:rsidRPr="00AB1EEE">
        <w:tab/>
        <w:t>The NG-RAN node decides to add this neighbour relation, and can use PCI and NCGI(s)/ECGI(s) to:</w:t>
      </w:r>
    </w:p>
    <w:p w14:paraId="4E534099" w14:textId="77777777" w:rsidR="00907075" w:rsidRPr="00AB1EEE" w:rsidRDefault="00907075" w:rsidP="00907075">
      <w:pPr>
        <w:pStyle w:val="B2"/>
      </w:pPr>
      <w:r w:rsidRPr="00AB1EEE">
        <w:t>a.</w:t>
      </w:r>
      <w:r w:rsidRPr="00AB1EEE">
        <w:tab/>
        <w:t>Lookup a transport layer address to the new NG-RAN node;</w:t>
      </w:r>
    </w:p>
    <w:p w14:paraId="6AE210DC" w14:textId="77777777" w:rsidR="00907075" w:rsidRPr="00AB1EEE" w:rsidRDefault="00907075" w:rsidP="00907075">
      <w:pPr>
        <w:pStyle w:val="B2"/>
      </w:pPr>
      <w:r w:rsidRPr="00AB1EEE">
        <w:t>b.</w:t>
      </w:r>
      <w:r w:rsidRPr="00AB1EEE">
        <w:tab/>
        <w:t>Update the Neighbour Cell Relation List;</w:t>
      </w:r>
    </w:p>
    <w:p w14:paraId="7DADBB9C" w14:textId="77777777" w:rsidR="00907075" w:rsidRPr="00AB1EEE" w:rsidRDefault="00907075" w:rsidP="00907075">
      <w:pPr>
        <w:pStyle w:val="B2"/>
      </w:pPr>
      <w:r w:rsidRPr="00AB1EEE">
        <w:t>c.</w:t>
      </w:r>
      <w:r w:rsidRPr="00AB1EEE">
        <w:tab/>
        <w:t>If needed, setup a new Xn interface towards this NG-RAN node.</w:t>
      </w:r>
    </w:p>
    <w:p w14:paraId="0D033AE6" w14:textId="77777777" w:rsidR="00907075" w:rsidRPr="00AB1EEE" w:rsidRDefault="00907075" w:rsidP="00907075">
      <w:pPr>
        <w:pStyle w:val="4"/>
      </w:pPr>
      <w:bookmarkStart w:id="1488" w:name="_Toc20388043"/>
      <w:bookmarkStart w:id="1489" w:name="_Toc29376123"/>
      <w:bookmarkStart w:id="1490" w:name="_Toc37232020"/>
      <w:bookmarkStart w:id="1491" w:name="_Toc46502078"/>
      <w:bookmarkStart w:id="1492" w:name="_Toc51971426"/>
      <w:bookmarkStart w:id="1493" w:name="_Toc52551409"/>
      <w:bookmarkStart w:id="1494" w:name="_Toc185530497"/>
      <w:r w:rsidRPr="00AB1EEE">
        <w:lastRenderedPageBreak/>
        <w:t>15.3.3.3</w:t>
      </w:r>
      <w:r w:rsidRPr="00AB1EEE">
        <w:tab/>
        <w:t>Void</w:t>
      </w:r>
      <w:bookmarkEnd w:id="1488"/>
      <w:bookmarkEnd w:id="1489"/>
      <w:bookmarkEnd w:id="1490"/>
      <w:bookmarkEnd w:id="1491"/>
      <w:bookmarkEnd w:id="1492"/>
      <w:bookmarkEnd w:id="1493"/>
      <w:bookmarkEnd w:id="1494"/>
    </w:p>
    <w:p w14:paraId="4FF73A55" w14:textId="77777777" w:rsidR="00907075" w:rsidRPr="00AB1EEE" w:rsidRDefault="00907075" w:rsidP="00907075">
      <w:pPr>
        <w:pStyle w:val="4"/>
      </w:pPr>
      <w:bookmarkStart w:id="1495" w:name="_Toc20388044"/>
      <w:bookmarkStart w:id="1496" w:name="_Toc29376124"/>
      <w:bookmarkStart w:id="1497" w:name="_Toc37232021"/>
      <w:bookmarkStart w:id="1498" w:name="_Toc46502079"/>
      <w:bookmarkStart w:id="1499" w:name="_Toc51971427"/>
      <w:bookmarkStart w:id="1500" w:name="_Toc52551410"/>
      <w:bookmarkStart w:id="1501" w:name="_Toc185530498"/>
      <w:r w:rsidRPr="00AB1EEE">
        <w:t>15.3.3.4</w:t>
      </w:r>
      <w:r w:rsidRPr="00AB1EEE">
        <w:tab/>
        <w:t>Void</w:t>
      </w:r>
      <w:bookmarkEnd w:id="1495"/>
      <w:bookmarkEnd w:id="1496"/>
      <w:bookmarkEnd w:id="1497"/>
      <w:bookmarkEnd w:id="1498"/>
      <w:bookmarkEnd w:id="1499"/>
      <w:bookmarkEnd w:id="1500"/>
      <w:bookmarkEnd w:id="1501"/>
    </w:p>
    <w:p w14:paraId="5A85B23C" w14:textId="77777777" w:rsidR="00907075" w:rsidRPr="00AB1EEE" w:rsidRDefault="00907075" w:rsidP="00907075">
      <w:pPr>
        <w:pStyle w:val="4"/>
      </w:pPr>
      <w:bookmarkStart w:id="1502" w:name="_Toc20388045"/>
      <w:bookmarkStart w:id="1503" w:name="_Toc29376125"/>
      <w:bookmarkStart w:id="1504" w:name="_Toc37232022"/>
      <w:bookmarkStart w:id="1505" w:name="_Toc46502080"/>
      <w:bookmarkStart w:id="1506" w:name="_Toc51971428"/>
      <w:bookmarkStart w:id="1507" w:name="_Toc52551411"/>
      <w:bookmarkStart w:id="1508" w:name="_Toc185530499"/>
      <w:r w:rsidRPr="00AB1EEE">
        <w:t>15.3.3.5</w:t>
      </w:r>
      <w:r w:rsidRPr="00AB1EEE">
        <w:tab/>
        <w:t>Inter-system Automatic Neighbour Cell Relation Function</w:t>
      </w:r>
      <w:bookmarkEnd w:id="1502"/>
      <w:bookmarkEnd w:id="1503"/>
      <w:bookmarkEnd w:id="1504"/>
      <w:bookmarkEnd w:id="1505"/>
      <w:bookmarkEnd w:id="1506"/>
      <w:bookmarkEnd w:id="1507"/>
      <w:bookmarkEnd w:id="1508"/>
    </w:p>
    <w:p w14:paraId="56137C17" w14:textId="77777777" w:rsidR="00907075" w:rsidRPr="00AB1EEE" w:rsidRDefault="00907075" w:rsidP="00907075">
      <w:r w:rsidRPr="00AB1EEE">
        <w:t>For Inter-system ANR, each cell contains an Inter Frequency Search list. This list contains all frequencies that shall be searched. Figure 15.3.3.5-1 depicts an example where the NG-RAN node serving cell A has an ANR function.</w:t>
      </w:r>
    </w:p>
    <w:p w14:paraId="448C6575" w14:textId="77777777" w:rsidR="00907075" w:rsidRPr="00AB1EEE" w:rsidRDefault="009B7E9F" w:rsidP="00907075">
      <w:pPr>
        <w:pStyle w:val="TH"/>
      </w:pPr>
      <w:r w:rsidRPr="00AB1EEE">
        <w:rPr>
          <w:noProof/>
        </w:rPr>
        <w:object w:dxaOrig="8730" w:dyaOrig="4605" w14:anchorId="70F8ACB0">
          <v:shape id="_x0000_i1085" type="#_x0000_t75" alt="" style="width:326.7pt;height:172.5pt;mso-width-percent:0;mso-height-percent:0;mso-width-percent:0;mso-height-percent:0" o:ole="">
            <v:imagedata r:id="rId141" o:title=""/>
          </v:shape>
          <o:OLEObject Type="Embed" ProgID="Mscgen.Chart" ShapeID="_x0000_i1085" DrawAspect="Content" ObjectID="_1802010443" r:id="rId142"/>
        </w:object>
      </w:r>
    </w:p>
    <w:p w14:paraId="591D10F2" w14:textId="77777777" w:rsidR="00907075" w:rsidRPr="00AB1EEE" w:rsidRDefault="00907075" w:rsidP="00907075">
      <w:pPr>
        <w:pStyle w:val="TF"/>
      </w:pPr>
      <w:r w:rsidRPr="00AB1EEE">
        <w:t>Figure 15.3.3.5-1: Automatic Neighbour Relation Function in case of E-UTRAN detected cell</w:t>
      </w:r>
    </w:p>
    <w:p w14:paraId="4B1FECC7" w14:textId="77777777" w:rsidR="00907075" w:rsidRPr="00AB1EEE" w:rsidRDefault="00907075" w:rsidP="00907075">
      <w:r w:rsidRPr="00AB1EEE">
        <w:t>In RRC_CONNECTED, the NG-RAN node instructs a UE to perform measurements and detect E-UTRA cells connected to EPC.:</w:t>
      </w:r>
    </w:p>
    <w:p w14:paraId="22CB7878" w14:textId="77777777" w:rsidR="00907075" w:rsidRPr="00AB1EEE" w:rsidRDefault="00907075" w:rsidP="00907075">
      <w:pPr>
        <w:pStyle w:val="B1"/>
      </w:pPr>
      <w:r w:rsidRPr="00AB1EEE">
        <w:t>1</w:t>
      </w:r>
      <w:r w:rsidRPr="00AB1EEE">
        <w:tab/>
        <w:t>The NG-RAN node instructs a UE to look for neighbour cells in the target system. To do so the NG-RAN node may need to schedule appropriate idle periods to allow the UE to scan all cells in the target system.</w:t>
      </w:r>
    </w:p>
    <w:p w14:paraId="72D955D4" w14:textId="77777777" w:rsidR="00907075" w:rsidRPr="00AB1EEE" w:rsidRDefault="00907075" w:rsidP="00907075">
      <w:pPr>
        <w:pStyle w:val="B1"/>
      </w:pPr>
      <w:r w:rsidRPr="00AB1EEE">
        <w:t>2</w:t>
      </w:r>
      <w:r w:rsidRPr="00AB1EEE">
        <w:tab/>
        <w:t>The UE reports the PCI and carrier frequency of the detected cells in the target system.</w:t>
      </w:r>
    </w:p>
    <w:p w14:paraId="16BE95BD" w14:textId="77777777" w:rsidR="00907075" w:rsidRPr="00AB1EEE" w:rsidRDefault="00907075" w:rsidP="00907075">
      <w:pPr>
        <w:pStyle w:val="NO"/>
      </w:pPr>
      <w:r w:rsidRPr="00AB1EEE">
        <w:t>NOTE:</w:t>
      </w:r>
      <w:r w:rsidRPr="00AB1EEE">
        <w:tab/>
        <w:t>The NG-RAN node may use different policies for instructing the UE to do measurements, and when to report them to the NG-RAN node.</w:t>
      </w:r>
    </w:p>
    <w:p w14:paraId="2883208B" w14:textId="77777777" w:rsidR="00907075" w:rsidRPr="00AB1EEE" w:rsidRDefault="00907075" w:rsidP="00907075">
      <w:r w:rsidRPr="00AB1EEE">
        <w:t>When the NG-RAN node receives the UE reports containing PCIs of cell(s), the following sequence may be used:</w:t>
      </w:r>
    </w:p>
    <w:p w14:paraId="498446C4" w14:textId="77777777" w:rsidR="00907075" w:rsidRPr="00AB1EEE" w:rsidRDefault="00907075" w:rsidP="00907075">
      <w:pPr>
        <w:pStyle w:val="B1"/>
      </w:pPr>
      <w:r w:rsidRPr="00AB1EEE">
        <w:t>3</w:t>
      </w:r>
      <w:r w:rsidRPr="00AB1EEE">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14:paraId="729BB7F9" w14:textId="77777777" w:rsidR="00907075" w:rsidRPr="00AB1EEE" w:rsidRDefault="00907075" w:rsidP="00907075">
      <w:pPr>
        <w:pStyle w:val="B1"/>
      </w:pPr>
      <w:r w:rsidRPr="00AB1EEE">
        <w:t>4</w:t>
      </w:r>
      <w:r w:rsidRPr="00AB1EEE">
        <w:tab/>
        <w:t>After the UE has read the requested information in the new cell, it reports the detected ECGI, TAC, and available PLMN ID(s) to the serving cell NG-RAN node.</w:t>
      </w:r>
    </w:p>
    <w:p w14:paraId="5AEDC570" w14:textId="77777777" w:rsidR="00907075" w:rsidRPr="00AB1EEE" w:rsidRDefault="00907075" w:rsidP="00907075">
      <w:pPr>
        <w:pStyle w:val="B1"/>
      </w:pPr>
      <w:r w:rsidRPr="00AB1EEE">
        <w:t>5</w:t>
      </w:r>
      <w:r w:rsidRPr="00AB1EEE">
        <w:tab/>
        <w:t>The NG-RAN node updates its inter-system NCRT.</w:t>
      </w:r>
    </w:p>
    <w:p w14:paraId="6EBC4ECC" w14:textId="77777777" w:rsidR="00907075" w:rsidRPr="00AB1EEE" w:rsidRDefault="00907075" w:rsidP="00907075">
      <w:pPr>
        <w:pStyle w:val="3"/>
      </w:pPr>
      <w:bookmarkStart w:id="1509" w:name="_Toc20388046"/>
      <w:bookmarkStart w:id="1510" w:name="_Toc29376126"/>
      <w:bookmarkStart w:id="1511" w:name="_Toc37232023"/>
      <w:bookmarkStart w:id="1512" w:name="_Toc46502081"/>
      <w:bookmarkStart w:id="1513" w:name="_Toc51971429"/>
      <w:bookmarkStart w:id="1514" w:name="_Toc52551412"/>
      <w:bookmarkStart w:id="1515" w:name="_Toc185530500"/>
      <w:r w:rsidRPr="00AB1EEE">
        <w:t>15.3.4</w:t>
      </w:r>
      <w:r w:rsidRPr="00AB1EEE">
        <w:tab/>
        <w:t>Xn-C TNL address discovery</w:t>
      </w:r>
      <w:bookmarkEnd w:id="1509"/>
      <w:bookmarkEnd w:id="1510"/>
      <w:bookmarkEnd w:id="1511"/>
      <w:bookmarkEnd w:id="1512"/>
      <w:bookmarkEnd w:id="1513"/>
      <w:bookmarkEnd w:id="1514"/>
      <w:bookmarkEnd w:id="1515"/>
    </w:p>
    <w:p w14:paraId="4927E4A4" w14:textId="77777777" w:rsidR="00907075" w:rsidRPr="00AB1EEE" w:rsidRDefault="00907075" w:rsidP="00907075">
      <w:r w:rsidRPr="00AB1EEE">
        <w:t>If the NG-RAN node is aware of the RAN node ID of the candidate NG-RAN node</w:t>
      </w:r>
      <w:r w:rsidRPr="00AB1EEE" w:rsidDel="00C867FE">
        <w:t xml:space="preserve"> </w:t>
      </w:r>
      <w:r w:rsidRPr="00AB1EEE">
        <w:t>(e.g. via the ANR function) but not of a TNL address suitable for SCTP connectivity, then the NG-RAN node can utilize the 5GC (an AMF it is connected to) to determine the TNL address as follows:</w:t>
      </w:r>
    </w:p>
    <w:p w14:paraId="1A7B3D13" w14:textId="77777777" w:rsidR="00907075" w:rsidRPr="00AB1EEE" w:rsidRDefault="00907075" w:rsidP="00907075">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p>
    <w:p w14:paraId="04E2BF0C" w14:textId="77777777" w:rsidR="00907075" w:rsidRPr="00AB1EEE" w:rsidRDefault="00907075" w:rsidP="00907075">
      <w:pPr>
        <w:pStyle w:val="B1"/>
      </w:pPr>
      <w:r w:rsidRPr="00AB1EEE">
        <w:lastRenderedPageBreak/>
        <w:t>-</w:t>
      </w:r>
      <w:r w:rsidRPr="00AB1EEE">
        <w:tab/>
        <w:t>The AMF relays the request by sending the DOWNLINK RAN CONFIGURATION TRANSFER message to the candidate NG-RAN node identified by the target RAN node ID;</w:t>
      </w:r>
    </w:p>
    <w:p w14:paraId="09C7EB3B" w14:textId="77777777" w:rsidR="00907075" w:rsidRPr="00AB1EEE" w:rsidRDefault="00907075" w:rsidP="00907075">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5597EEEE" w14:textId="77777777" w:rsidR="00907075" w:rsidRPr="00AB1EEE" w:rsidRDefault="00907075" w:rsidP="00907075">
      <w:pPr>
        <w:pStyle w:val="B1"/>
      </w:pPr>
      <w:r w:rsidRPr="00AB1EEE">
        <w:t>-</w:t>
      </w:r>
      <w:r w:rsidRPr="00AB1EEE">
        <w:tab/>
        <w:t>The AMF relays the response by sending the DOWNLINK CONFIGURATION TRANSFER message to the initiating NG-RAN node identified by the target RAN node ID.</w:t>
      </w:r>
    </w:p>
    <w:p w14:paraId="40B5F8A7" w14:textId="77777777" w:rsidR="00907075" w:rsidRPr="00AB1EEE" w:rsidRDefault="00907075" w:rsidP="00907075">
      <w:pPr>
        <w:pStyle w:val="NO"/>
      </w:pPr>
      <w:r w:rsidRPr="00AB1EEE">
        <w:t>NOTE:</w:t>
      </w:r>
      <w:r w:rsidRPr="00AB1EEE">
        <w:tab/>
        <w:t>Void.</w:t>
      </w:r>
    </w:p>
    <w:p w14:paraId="2010F07E" w14:textId="77777777" w:rsidR="00907075" w:rsidRPr="00AB1EEE" w:rsidRDefault="00907075" w:rsidP="00907075">
      <w:r w:rsidRPr="00AB1EEE">
        <w:t>The NG-RAN node may determine the gNB ID length of the candidate gNB based on, e.g. OAM configuration or UE reporting in ANR function.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44E6D2BC" w14:textId="77777777" w:rsidR="00907075" w:rsidRPr="00AB1EEE" w:rsidRDefault="00907075" w:rsidP="00907075">
      <w:pPr>
        <w:pStyle w:val="2"/>
      </w:pPr>
      <w:bookmarkStart w:id="1516" w:name="_Toc20388047"/>
      <w:bookmarkStart w:id="1517" w:name="_Toc29376127"/>
      <w:bookmarkStart w:id="1518" w:name="_Toc37232024"/>
      <w:bookmarkStart w:id="1519" w:name="_Toc46502082"/>
      <w:bookmarkStart w:id="1520" w:name="_Toc51971430"/>
      <w:bookmarkStart w:id="1521" w:name="_Toc52551413"/>
      <w:bookmarkStart w:id="1522" w:name="_Toc185530501"/>
      <w:r w:rsidRPr="00AB1EEE">
        <w:t>15.4</w:t>
      </w:r>
      <w:r w:rsidRPr="00AB1EEE">
        <w:tab/>
        <w:t>Support for Energy Saving</w:t>
      </w:r>
      <w:bookmarkEnd w:id="1516"/>
      <w:bookmarkEnd w:id="1517"/>
      <w:bookmarkEnd w:id="1518"/>
      <w:bookmarkEnd w:id="1519"/>
      <w:bookmarkEnd w:id="1520"/>
      <w:bookmarkEnd w:id="1521"/>
      <w:bookmarkEnd w:id="1522"/>
    </w:p>
    <w:p w14:paraId="662F62A4" w14:textId="77777777" w:rsidR="00907075" w:rsidRPr="00AB1EEE" w:rsidRDefault="00907075" w:rsidP="00907075">
      <w:pPr>
        <w:pStyle w:val="3"/>
      </w:pPr>
      <w:bookmarkStart w:id="1523" w:name="_Toc20388048"/>
      <w:bookmarkStart w:id="1524" w:name="_Toc29376128"/>
      <w:bookmarkStart w:id="1525" w:name="_Toc37232025"/>
      <w:bookmarkStart w:id="1526" w:name="_Toc46502083"/>
      <w:bookmarkStart w:id="1527" w:name="_Toc51971431"/>
      <w:bookmarkStart w:id="1528" w:name="_Toc52551414"/>
      <w:bookmarkStart w:id="1529" w:name="_Toc185530502"/>
      <w:r w:rsidRPr="00AB1EEE">
        <w:t>15.4.1</w:t>
      </w:r>
      <w:r w:rsidRPr="00AB1EEE">
        <w:tab/>
        <w:t>General</w:t>
      </w:r>
      <w:bookmarkEnd w:id="1523"/>
      <w:bookmarkEnd w:id="1524"/>
      <w:bookmarkEnd w:id="1525"/>
      <w:bookmarkEnd w:id="1526"/>
      <w:bookmarkEnd w:id="1527"/>
      <w:bookmarkEnd w:id="1528"/>
      <w:bookmarkEnd w:id="1529"/>
    </w:p>
    <w:p w14:paraId="42E82071" w14:textId="77777777" w:rsidR="00907075" w:rsidRPr="00AB1EEE" w:rsidRDefault="00907075" w:rsidP="00907075">
      <w:r w:rsidRPr="00AB1EEE">
        <w:t>The aim of this function is to reduce operational expenses through energy savings.</w:t>
      </w:r>
    </w:p>
    <w:p w14:paraId="5E317A59" w14:textId="77777777" w:rsidR="00907075" w:rsidRPr="00AB1EEE" w:rsidRDefault="00907075" w:rsidP="00907075">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 or to support various adaptation techniques in time, frequency, spatial and power domains.</w:t>
      </w:r>
    </w:p>
    <w:p w14:paraId="2B2F865E" w14:textId="77777777" w:rsidR="00907075" w:rsidRPr="00AB1EEE" w:rsidRDefault="00907075" w:rsidP="00907075">
      <w:pPr>
        <w:pStyle w:val="3"/>
      </w:pPr>
      <w:bookmarkStart w:id="1530" w:name="_Toc20388049"/>
      <w:bookmarkStart w:id="1531" w:name="_Toc29376129"/>
      <w:bookmarkStart w:id="1532" w:name="_Toc37232026"/>
      <w:bookmarkStart w:id="1533" w:name="_Toc46502084"/>
      <w:bookmarkStart w:id="1534" w:name="_Toc51971432"/>
      <w:bookmarkStart w:id="1535" w:name="_Toc52551415"/>
      <w:bookmarkStart w:id="1536" w:name="_Toc185530503"/>
      <w:r w:rsidRPr="00AB1EEE">
        <w:t>15.4.2</w:t>
      </w:r>
      <w:r w:rsidRPr="00AB1EEE">
        <w:tab/>
        <w:t>Solution description</w:t>
      </w:r>
      <w:bookmarkEnd w:id="1530"/>
      <w:bookmarkEnd w:id="1531"/>
      <w:bookmarkEnd w:id="1532"/>
      <w:bookmarkEnd w:id="1533"/>
      <w:bookmarkEnd w:id="1534"/>
      <w:bookmarkEnd w:id="1535"/>
      <w:bookmarkEnd w:id="1536"/>
    </w:p>
    <w:p w14:paraId="59429C6A" w14:textId="77777777" w:rsidR="00907075" w:rsidRPr="00AB1EEE" w:rsidRDefault="00907075" w:rsidP="00907075">
      <w:pPr>
        <w:pStyle w:val="4"/>
      </w:pPr>
      <w:bookmarkStart w:id="1537" w:name="_Toc185530504"/>
      <w:r w:rsidRPr="00AB1EEE">
        <w:t>15.4.2.1</w:t>
      </w:r>
      <w:r w:rsidRPr="00AB1EEE">
        <w:tab/>
        <w:t>Intra-system energy saving</w:t>
      </w:r>
      <w:bookmarkEnd w:id="1537"/>
    </w:p>
    <w:p w14:paraId="6B77674C" w14:textId="77777777" w:rsidR="00907075" w:rsidRPr="00AB1EEE" w:rsidRDefault="00907075" w:rsidP="00907075">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5EC2B1D0" w14:textId="77777777" w:rsidR="00907075" w:rsidRPr="00AB1EEE" w:rsidRDefault="00907075" w:rsidP="00907075">
      <w:r w:rsidRPr="00AB1EE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6E2C6548" w14:textId="77777777" w:rsidR="00907075" w:rsidRPr="00AB1EEE" w:rsidRDefault="00907075" w:rsidP="00907075">
      <w:r w:rsidRPr="00AB1EEE">
        <w:t>All neighbour NG-RAN nodes are informed by the NG-RAN node owning the concerned cell about the switch-off actions over the Xn interface, by means of the NG-RAN node Configuration Update procedure.</w:t>
      </w:r>
    </w:p>
    <w:p w14:paraId="38366A80" w14:textId="77777777" w:rsidR="00907075" w:rsidRPr="00AB1EEE" w:rsidRDefault="00907075" w:rsidP="00907075">
      <w:r w:rsidRPr="00AB1EE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1AA08732" w14:textId="77777777" w:rsidR="00907075" w:rsidRPr="00AB1EEE" w:rsidRDefault="00907075" w:rsidP="00907075">
      <w:r w:rsidRPr="00AB1EEE">
        <w:t>The NG-RAN node receiving a request should act accordingly. The switch-on decision may also be taken by O&amp;M. All peer NG-RAN nodes are informed by the NG-RAN node owning the concerned cell about the re-activation by an indication on the Xn interface.</w:t>
      </w:r>
    </w:p>
    <w:p w14:paraId="1B6F42B6" w14:textId="77777777" w:rsidR="00907075" w:rsidRPr="00AB1EEE" w:rsidRDefault="00907075" w:rsidP="00907075">
      <w:r w:rsidRPr="00AB1EEE">
        <w:t>The solution also builds upon the possibility for the NG-RAN node owning a coverage cell to request neighbouring NG-RAN node(s) owning a capacity booster cell to switch on some SSB beams within the cell which are deactivated. The receiving NG-RAN node should act accordingly.</w:t>
      </w:r>
    </w:p>
    <w:p w14:paraId="165F06C7" w14:textId="77777777" w:rsidR="00907075" w:rsidRPr="00AB1EEE" w:rsidRDefault="00907075" w:rsidP="00907075">
      <w:r w:rsidRPr="00AB1EEE">
        <w:t>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5693BEC8" w14:textId="77777777" w:rsidR="00907075" w:rsidRPr="00AB1EEE" w:rsidRDefault="00907075" w:rsidP="00907075">
      <w:pPr>
        <w:pStyle w:val="4"/>
      </w:pPr>
      <w:bookmarkStart w:id="1538" w:name="_Toc185530505"/>
      <w:bookmarkStart w:id="1539" w:name="_Toc20388050"/>
      <w:bookmarkStart w:id="1540" w:name="_Toc29376130"/>
      <w:bookmarkStart w:id="1541" w:name="_Toc37232027"/>
      <w:bookmarkStart w:id="1542" w:name="_Toc46502085"/>
      <w:bookmarkStart w:id="1543" w:name="_Toc51971433"/>
      <w:bookmarkStart w:id="1544" w:name="_Toc52551416"/>
      <w:r w:rsidRPr="00AB1EEE">
        <w:lastRenderedPageBreak/>
        <w:t>15.4.2.2</w:t>
      </w:r>
      <w:r w:rsidRPr="00AB1EEE">
        <w:tab/>
        <w:t>Inter-system energy saving</w:t>
      </w:r>
      <w:bookmarkEnd w:id="1538"/>
    </w:p>
    <w:p w14:paraId="7D0AEB39" w14:textId="77777777" w:rsidR="00907075" w:rsidRPr="00AB1EEE" w:rsidRDefault="00907075" w:rsidP="00907075">
      <w:pPr>
        <w:jc w:val="both"/>
      </w:pPr>
      <w:bookmarkStart w:id="1545" w:name="_Hlk46846606"/>
      <w:r w:rsidRPr="00AB1EE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EEF17B" w14:textId="77777777" w:rsidR="00907075" w:rsidRPr="00AB1EEE" w:rsidRDefault="00907075" w:rsidP="00907075">
      <w:pPr>
        <w:jc w:val="both"/>
      </w:pPr>
      <w:r w:rsidRPr="00AB1EEE">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1545"/>
      <w:r w:rsidRPr="00AB1EEE">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37B2B441" w14:textId="77777777" w:rsidR="00907075" w:rsidRPr="00AB1EEE" w:rsidRDefault="00907075" w:rsidP="00907075">
      <w:pPr>
        <w:pStyle w:val="4"/>
      </w:pPr>
      <w:bookmarkStart w:id="1546" w:name="_Toc185530506"/>
      <w:r w:rsidRPr="00AB1EEE">
        <w:t>15.4.2.3</w:t>
      </w:r>
      <w:r w:rsidRPr="00AB1EEE">
        <w:tab/>
        <w:t>Cell DTX/DRX</w:t>
      </w:r>
      <w:bookmarkEnd w:id="1546"/>
    </w:p>
    <w:p w14:paraId="5DBA00C5" w14:textId="77777777" w:rsidR="00907075" w:rsidRPr="00AB1EEE" w:rsidRDefault="00907075" w:rsidP="00907075">
      <w:r w:rsidRPr="00AB1EEE">
        <w:t>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operation is only supported for single TRP scenario. Cell DTX/DRX can be activated/deactivated by RRC signalling or L1 group common signalling. Cell DTX/DRX is characterized by the following:</w:t>
      </w:r>
    </w:p>
    <w:p w14:paraId="43BC79A1" w14:textId="77777777" w:rsidR="00907075" w:rsidRPr="00AB1EEE" w:rsidRDefault="00907075" w:rsidP="00907075">
      <w:pPr>
        <w:pStyle w:val="B1"/>
      </w:pPr>
      <w:r w:rsidRPr="00AB1EEE">
        <w:t>-</w:t>
      </w:r>
      <w:r w:rsidRPr="00AB1EEE">
        <w:tab/>
      </w:r>
      <w:r w:rsidRPr="00AB1EEE">
        <w:rPr>
          <w:b/>
          <w:bCs/>
        </w:rPr>
        <w:t>active duration</w:t>
      </w:r>
      <w:r w:rsidRPr="00AB1EEE">
        <w:t>: duration that the UE waits for to receive PDCCHs or SPS occasions, and transmit SR or CG. In this duration, the gNB transmission/reception of PDCCH, SPS, SR, CG, periodic and semi-persistent CSI report are not impacted for the purpose of network energy saving;</w:t>
      </w:r>
    </w:p>
    <w:p w14:paraId="3092FD31" w14:textId="77777777" w:rsidR="00907075" w:rsidRPr="00AB1EEE" w:rsidRDefault="00907075" w:rsidP="00907075">
      <w:pPr>
        <w:pStyle w:val="B1"/>
      </w:pPr>
      <w:r w:rsidRPr="00AB1EEE">
        <w:t>-</w:t>
      </w:r>
      <w:r w:rsidRPr="00AB1EEE">
        <w:tab/>
      </w:r>
      <w:r w:rsidRPr="00AB1EEE">
        <w:rPr>
          <w:b/>
        </w:rPr>
        <w:t>cycle</w:t>
      </w:r>
      <w:r w:rsidRPr="00AB1EEE">
        <w:t>: specifies the periodic repetition of the active-duration followed by a period of non-active duration.</w:t>
      </w:r>
    </w:p>
    <w:p w14:paraId="12080344" w14:textId="77777777" w:rsidR="00907075" w:rsidRPr="00AB1EEE" w:rsidRDefault="00907075" w:rsidP="00907075">
      <w:r w:rsidRPr="00AB1EEE">
        <w:t>Active duration and cycle parameters are common between cell DTX and cell DRX, when both are configured;</w:t>
      </w:r>
    </w:p>
    <w:p w14:paraId="5871FF99" w14:textId="77777777" w:rsidR="00907075" w:rsidRPr="00AB1EEE" w:rsidRDefault="00907075" w:rsidP="00907075">
      <w:r w:rsidRPr="00AB1EE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s connected mode DRX on-duration and cell DTX/DRX active duration, i.e. the UE's connected mode DRX periodicity is a multiple of cell DTX/DRX periodicity or vice versa.</w:t>
      </w:r>
    </w:p>
    <w:p w14:paraId="28677DC1" w14:textId="77777777" w:rsidR="00907075" w:rsidRPr="00AB1EEE" w:rsidRDefault="00907075" w:rsidP="00907075">
      <w:pPr>
        <w:pStyle w:val="4"/>
      </w:pPr>
      <w:bookmarkStart w:id="1547" w:name="_Toc185530507"/>
      <w:bookmarkStart w:id="1548" w:name="_Toc115390223"/>
      <w:r w:rsidRPr="00AB1EEE">
        <w:t>15.4.2.4</w:t>
      </w:r>
      <w:r w:rsidRPr="00AB1EEE">
        <w:tab/>
        <w:t>Conditional Handover</w:t>
      </w:r>
      <w:bookmarkEnd w:id="1547"/>
    </w:p>
    <w:p w14:paraId="2550218B" w14:textId="77777777" w:rsidR="00907075" w:rsidRPr="00AB1EEE" w:rsidRDefault="00907075" w:rsidP="00907075">
      <w:bookmarkStart w:id="1549" w:name="_Toc115390220"/>
      <w:bookmarkEnd w:id="1548"/>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0E238F77" w14:textId="77777777" w:rsidR="00907075" w:rsidRPr="00AB1EEE" w:rsidRDefault="00907075" w:rsidP="00907075">
      <w:pPr>
        <w:pStyle w:val="B1"/>
      </w:pPr>
      <w:r w:rsidRPr="00AB1EEE">
        <w:t>-</w:t>
      </w:r>
      <w:r w:rsidRPr="00AB1EEE">
        <w:tab/>
        <w:t>The UE may be notified via DCI to enable CHO conditions(s) configured with NES event indication.</w:t>
      </w:r>
    </w:p>
    <w:p w14:paraId="05438407" w14:textId="77777777" w:rsidR="00907075" w:rsidRPr="00AB1EEE" w:rsidRDefault="00907075" w:rsidP="00907075">
      <w:pPr>
        <w:pStyle w:val="4"/>
      </w:pPr>
      <w:bookmarkStart w:id="1550" w:name="_Toc185530508"/>
      <w:r w:rsidRPr="00AB1EEE">
        <w:t>15.4.2.5</w:t>
      </w:r>
      <w:r w:rsidRPr="00AB1EEE">
        <w:tab/>
        <w:t>Camping Restrictions</w:t>
      </w:r>
      <w:bookmarkEnd w:id="1549"/>
      <w:bookmarkEnd w:id="1550"/>
    </w:p>
    <w:p w14:paraId="0A2CB213" w14:textId="77777777" w:rsidR="00907075" w:rsidRPr="00AB1EEE" w:rsidRDefault="00907075" w:rsidP="00907075">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FB838D9" w14:textId="77777777" w:rsidR="00907075" w:rsidRPr="00AB1EEE" w:rsidRDefault="00907075" w:rsidP="00907075">
      <w:pPr>
        <w:pStyle w:val="4"/>
      </w:pPr>
      <w:bookmarkStart w:id="1551" w:name="_Toc185530509"/>
      <w:r w:rsidRPr="00AB1EEE">
        <w:t>15.4.2.6</w:t>
      </w:r>
      <w:r w:rsidRPr="00AB1EEE">
        <w:tab/>
        <w:t>SSB-less SCell</w:t>
      </w:r>
      <w:bookmarkEnd w:id="1551"/>
    </w:p>
    <w:p w14:paraId="0969D4A5" w14:textId="77777777" w:rsidR="00907075" w:rsidRPr="00AB1EEE" w:rsidRDefault="00907075" w:rsidP="00907075">
      <w:pPr>
        <w:jc w:val="both"/>
      </w:pPr>
      <w:r w:rsidRPr="00AB1EEE">
        <w:t>For an intra-band or inter-band CA SCell, a UE may obtain timing reference and AGC source from another serving cell in case the UE is not provided with SSB nor SMTC configuration for this SCell, as described in TS 38.331 [12].</w:t>
      </w:r>
    </w:p>
    <w:p w14:paraId="3C0F8280" w14:textId="77777777" w:rsidR="00907075" w:rsidRPr="00AB1EEE" w:rsidRDefault="00907075" w:rsidP="00907075">
      <w:pPr>
        <w:pStyle w:val="4"/>
      </w:pPr>
      <w:bookmarkStart w:id="1552" w:name="_Toc185530510"/>
      <w:r w:rsidRPr="00AB1EEE">
        <w:lastRenderedPageBreak/>
        <w:t>15.4.2.7</w:t>
      </w:r>
      <w:r w:rsidRPr="00AB1EEE">
        <w:tab/>
        <w:t>Spatial and power domain adaptation</w:t>
      </w:r>
      <w:bookmarkEnd w:id="1552"/>
    </w:p>
    <w:p w14:paraId="3A0E4A0F" w14:textId="77777777" w:rsidR="00907075" w:rsidRPr="00AB1EEE" w:rsidRDefault="00907075" w:rsidP="00907075">
      <w:pPr>
        <w:jc w:val="both"/>
      </w:pPr>
      <w:r w:rsidRPr="00AB1EEE">
        <w:t>To assist the gNB on muting transceivers and/or adapting transmission power, the UE can be configured to report multiple CSI entries in a CSI report based on two or more sub-configurations, as specified in clause 5.2.1.6 in TS 38.214 [56]. Each sub-configuration corresponds to a spatial domain adaptation pattern (subsets of available spatial elements) and/or a power offset between PDSCH and CSI-RS.</w:t>
      </w:r>
    </w:p>
    <w:p w14:paraId="513BE7F5" w14:textId="77777777" w:rsidR="00907075" w:rsidRPr="00AB1EEE" w:rsidRDefault="00907075" w:rsidP="00907075">
      <w:pPr>
        <w:pStyle w:val="3"/>
      </w:pPr>
      <w:bookmarkStart w:id="1553" w:name="_Toc185530511"/>
      <w:r w:rsidRPr="00AB1EEE">
        <w:t>15.4.3</w:t>
      </w:r>
      <w:r w:rsidRPr="00AB1EEE">
        <w:tab/>
        <w:t>O&amp;M requirements</w:t>
      </w:r>
      <w:bookmarkEnd w:id="1539"/>
      <w:bookmarkEnd w:id="1540"/>
      <w:bookmarkEnd w:id="1541"/>
      <w:bookmarkEnd w:id="1542"/>
      <w:bookmarkEnd w:id="1543"/>
      <w:bookmarkEnd w:id="1544"/>
      <w:bookmarkEnd w:id="1553"/>
    </w:p>
    <w:p w14:paraId="023E78ED" w14:textId="77777777" w:rsidR="00907075" w:rsidRPr="00AB1EEE" w:rsidRDefault="00907075" w:rsidP="00907075">
      <w:r w:rsidRPr="00AB1EEE">
        <w:t>Operators should be able to configure the energy saving function.</w:t>
      </w:r>
    </w:p>
    <w:p w14:paraId="31B1C42F" w14:textId="77777777" w:rsidR="00907075" w:rsidRPr="00AB1EEE" w:rsidRDefault="00907075" w:rsidP="00907075">
      <w:r w:rsidRPr="00AB1EEE">
        <w:t>The configured information should include:</w:t>
      </w:r>
    </w:p>
    <w:p w14:paraId="0BC01FBD" w14:textId="77777777" w:rsidR="00907075" w:rsidRPr="00AB1EEE" w:rsidRDefault="00907075" w:rsidP="00907075">
      <w:pPr>
        <w:pStyle w:val="B1"/>
      </w:pPr>
      <w:r w:rsidRPr="00AB1EEE">
        <w:t>-</w:t>
      </w:r>
      <w:r w:rsidRPr="00AB1EEE">
        <w:tab/>
        <w:t>The ability of an NG-RAN node to perform autonomous cell switch-off;</w:t>
      </w:r>
    </w:p>
    <w:p w14:paraId="648E45E9" w14:textId="77777777" w:rsidR="00907075" w:rsidRPr="00AB1EEE" w:rsidRDefault="00907075" w:rsidP="00907075">
      <w:pPr>
        <w:pStyle w:val="B1"/>
      </w:pPr>
      <w:r w:rsidRPr="00AB1EEE">
        <w:t>-</w:t>
      </w:r>
      <w:r w:rsidRPr="00AB1EEE">
        <w:tab/>
        <w:t>The ability of an NG-RAN node to request the re-activation of a configured list of inactive cells owned by a peer NG-RAN node.</w:t>
      </w:r>
    </w:p>
    <w:p w14:paraId="411CFAF3" w14:textId="77777777" w:rsidR="00907075" w:rsidRPr="00AB1EEE" w:rsidRDefault="00907075" w:rsidP="00907075">
      <w:pPr>
        <w:rPr>
          <w:kern w:val="2"/>
        </w:rPr>
      </w:pPr>
      <w:r w:rsidRPr="00AB1EEE">
        <w:rPr>
          <w:kern w:val="2"/>
        </w:rPr>
        <w:t>O&amp;M may also configure:</w:t>
      </w:r>
    </w:p>
    <w:p w14:paraId="0FD4070F" w14:textId="77777777" w:rsidR="00907075" w:rsidRPr="00AB1EEE" w:rsidRDefault="00907075" w:rsidP="00907075">
      <w:pPr>
        <w:pStyle w:val="B1"/>
      </w:pPr>
      <w:r w:rsidRPr="00AB1EEE">
        <w:t>-</w:t>
      </w:r>
      <w:r w:rsidRPr="00AB1EEE">
        <w:tab/>
        <w:t>policies used by the NG-RAN node for cell switch-off decision;</w:t>
      </w:r>
    </w:p>
    <w:p w14:paraId="541F8890" w14:textId="77777777" w:rsidR="00907075" w:rsidRPr="00AB1EEE" w:rsidRDefault="00907075" w:rsidP="00907075">
      <w:pPr>
        <w:pStyle w:val="B1"/>
      </w:pPr>
      <w:r w:rsidRPr="00AB1EEE">
        <w:t>-</w:t>
      </w:r>
      <w:r w:rsidRPr="00AB1EEE">
        <w:tab/>
        <w:t>policies used by peer NG-RAN nodes for requesting the re-activation of an inactive cell;</w:t>
      </w:r>
    </w:p>
    <w:p w14:paraId="58C6EC67" w14:textId="77777777" w:rsidR="00907075" w:rsidRPr="00AB1EEE" w:rsidRDefault="00907075" w:rsidP="00907075">
      <w:pPr>
        <w:pStyle w:val="B1"/>
      </w:pPr>
      <w:bookmarkStart w:id="1554" w:name="_Toc46502086"/>
      <w:bookmarkStart w:id="1555" w:name="_Toc51971434"/>
      <w:bookmarkStart w:id="1556" w:name="_Toc52551417"/>
      <w:r w:rsidRPr="00AB1EEE">
        <w:t>-</w:t>
      </w:r>
      <w:r w:rsidRPr="00AB1EEE">
        <w:tab/>
        <w:t>The minimum time an NG-RAN node's cell should remain activated upon reception of a re-activation request from an eNB.</w:t>
      </w:r>
    </w:p>
    <w:p w14:paraId="6268216E" w14:textId="77777777" w:rsidR="00907075" w:rsidRPr="00AB1EEE" w:rsidRDefault="00907075" w:rsidP="00907075">
      <w:pPr>
        <w:pStyle w:val="2"/>
      </w:pPr>
      <w:bookmarkStart w:id="1557" w:name="_Toc185530512"/>
      <w:r w:rsidRPr="00AB1EEE">
        <w:t>15.5</w:t>
      </w:r>
      <w:r w:rsidRPr="00AB1EEE">
        <w:tab/>
        <w:t>Self-optimisation</w:t>
      </w:r>
      <w:bookmarkEnd w:id="1554"/>
      <w:bookmarkEnd w:id="1555"/>
      <w:bookmarkEnd w:id="1556"/>
      <w:bookmarkEnd w:id="1557"/>
    </w:p>
    <w:p w14:paraId="4FD75605" w14:textId="77777777" w:rsidR="00907075" w:rsidRPr="00AB1EEE" w:rsidRDefault="00907075" w:rsidP="00907075">
      <w:pPr>
        <w:pStyle w:val="3"/>
      </w:pPr>
      <w:bookmarkStart w:id="1558" w:name="_Toc46502087"/>
      <w:bookmarkStart w:id="1559" w:name="_Toc51971435"/>
      <w:bookmarkStart w:id="1560" w:name="_Toc52551418"/>
      <w:bookmarkStart w:id="1561" w:name="_Toc185530513"/>
      <w:r w:rsidRPr="00AB1EEE">
        <w:t>15.5.1</w:t>
      </w:r>
      <w:r w:rsidRPr="00AB1EEE">
        <w:tab/>
        <w:t>Support for Mobility Load Balancing</w:t>
      </w:r>
      <w:bookmarkEnd w:id="1558"/>
      <w:bookmarkEnd w:id="1559"/>
      <w:bookmarkEnd w:id="1560"/>
      <w:bookmarkEnd w:id="1561"/>
    </w:p>
    <w:p w14:paraId="130BEE96" w14:textId="77777777" w:rsidR="00907075" w:rsidRPr="00AB1EEE" w:rsidRDefault="00907075" w:rsidP="00907075">
      <w:pPr>
        <w:pStyle w:val="4"/>
      </w:pPr>
      <w:bookmarkStart w:id="1562" w:name="_Toc46502088"/>
      <w:bookmarkStart w:id="1563" w:name="_Toc51971436"/>
      <w:bookmarkStart w:id="1564" w:name="_Toc52551419"/>
      <w:bookmarkStart w:id="1565" w:name="_Toc185530514"/>
      <w:r w:rsidRPr="00AB1EEE">
        <w:t>15.5.1.1</w:t>
      </w:r>
      <w:r w:rsidRPr="00AB1EEE">
        <w:tab/>
        <w:t>General</w:t>
      </w:r>
      <w:bookmarkEnd w:id="1562"/>
      <w:bookmarkEnd w:id="1563"/>
      <w:bookmarkEnd w:id="1564"/>
      <w:bookmarkEnd w:id="1565"/>
    </w:p>
    <w:p w14:paraId="4BCCB221" w14:textId="77777777" w:rsidR="00907075" w:rsidRPr="00AB1EEE" w:rsidRDefault="00907075" w:rsidP="00907075">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06DA7A54" w14:textId="77777777" w:rsidR="00907075" w:rsidRPr="00AB1EEE" w:rsidRDefault="00907075" w:rsidP="00907075">
      <w:r w:rsidRPr="00AB1EEE">
        <w:t>Intra-RAT, intra-system inter-RAT and inter-system load balancing scenarios are supported.</w:t>
      </w:r>
    </w:p>
    <w:p w14:paraId="06938FEF" w14:textId="77777777" w:rsidR="00907075" w:rsidRPr="00AB1EEE" w:rsidRDefault="00907075" w:rsidP="00907075">
      <w:r w:rsidRPr="00AB1EEE">
        <w:t>In general, support for mobility load balancing consists of one or more of following functions:</w:t>
      </w:r>
    </w:p>
    <w:p w14:paraId="660565C4" w14:textId="77777777" w:rsidR="00907075" w:rsidRPr="00AB1EEE" w:rsidRDefault="00907075" w:rsidP="00907075">
      <w:pPr>
        <w:pStyle w:val="B1"/>
      </w:pPr>
      <w:r w:rsidRPr="00AB1EEE">
        <w:t>-</w:t>
      </w:r>
      <w:r w:rsidRPr="00AB1EEE">
        <w:tab/>
        <w:t>Load reporting for intra-RAT and intra-system inter-RAT load balancing;</w:t>
      </w:r>
    </w:p>
    <w:p w14:paraId="781DF4E7" w14:textId="77777777" w:rsidR="00907075" w:rsidRPr="00AB1EEE" w:rsidRDefault="00907075" w:rsidP="00907075">
      <w:pPr>
        <w:pStyle w:val="B1"/>
      </w:pPr>
      <w:r w:rsidRPr="00AB1EEE">
        <w:t>-</w:t>
      </w:r>
      <w:r w:rsidRPr="00AB1EEE">
        <w:tab/>
        <w:t>Load balancing action based on handovers;</w:t>
      </w:r>
    </w:p>
    <w:p w14:paraId="304946EB" w14:textId="77777777" w:rsidR="00907075" w:rsidRPr="00AB1EEE" w:rsidRDefault="00907075" w:rsidP="00907075">
      <w:pPr>
        <w:pStyle w:val="B1"/>
      </w:pPr>
      <w:r w:rsidRPr="00AB1EEE">
        <w:t>-</w:t>
      </w:r>
      <w:r w:rsidRPr="00AB1EEE">
        <w:tab/>
        <w:t>Adapting handover and/or reselection configuration;</w:t>
      </w:r>
    </w:p>
    <w:p w14:paraId="063268BC" w14:textId="77777777" w:rsidR="00907075" w:rsidRPr="00AB1EEE" w:rsidRDefault="00907075" w:rsidP="00907075">
      <w:pPr>
        <w:pStyle w:val="B1"/>
      </w:pPr>
      <w:bookmarkStart w:id="1566" w:name="_Toc46502089"/>
      <w:bookmarkStart w:id="1567" w:name="_Toc51971437"/>
      <w:bookmarkStart w:id="1568" w:name="_Toc52551420"/>
      <w:r w:rsidRPr="00AB1EEE">
        <w:t>-</w:t>
      </w:r>
      <w:r w:rsidRPr="00AB1EEE">
        <w:tab/>
        <w:t>Load reporting for inter-system load balancing.</w:t>
      </w:r>
    </w:p>
    <w:p w14:paraId="56E8B316" w14:textId="77777777" w:rsidR="00907075" w:rsidRPr="00AB1EEE" w:rsidRDefault="00907075" w:rsidP="00907075">
      <w:pPr>
        <w:pStyle w:val="4"/>
      </w:pPr>
      <w:bookmarkStart w:id="1569" w:name="_Toc185530515"/>
      <w:r w:rsidRPr="00AB1EEE">
        <w:t>15.5.1.2</w:t>
      </w:r>
      <w:r w:rsidRPr="00AB1EEE">
        <w:tab/>
        <w:t>Load reporting</w:t>
      </w:r>
      <w:bookmarkEnd w:id="1566"/>
      <w:bookmarkEnd w:id="1567"/>
      <w:bookmarkEnd w:id="1568"/>
      <w:r w:rsidRPr="00AB1EEE">
        <w:t xml:space="preserve"> for intra-RAT and intra-system inter-RAT load balancing</w:t>
      </w:r>
      <w:bookmarkEnd w:id="1569"/>
    </w:p>
    <w:p w14:paraId="382B3513" w14:textId="77777777" w:rsidR="00907075" w:rsidRPr="00AB1EEE" w:rsidRDefault="00907075" w:rsidP="00907075">
      <w:r w:rsidRPr="00AB1EEE">
        <w:t>The load reporting function is executed by exchanging load information over the Xn/X2/F1/E1 interfaces.</w:t>
      </w:r>
    </w:p>
    <w:p w14:paraId="6C9FEAD3" w14:textId="77777777" w:rsidR="00907075" w:rsidRPr="00AB1EEE" w:rsidRDefault="00907075" w:rsidP="00907075">
      <w:r w:rsidRPr="00AB1EEE">
        <w:t>The following load related information should be supported which consists of:</w:t>
      </w:r>
    </w:p>
    <w:p w14:paraId="4E008116" w14:textId="77777777" w:rsidR="00907075" w:rsidRPr="00AB1EEE" w:rsidRDefault="00907075" w:rsidP="00907075">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 xml:space="preserve">scheduling PDCCH CCE usage; PRB usage for slice(s): </w:t>
      </w:r>
      <w:r w:rsidRPr="00AB1EEE">
        <w:t>DL/UL GBR PRB usage, DL/UL non-GBR PRB usage, and DL/UL Total PRB allocation);</w:t>
      </w:r>
    </w:p>
    <w:p w14:paraId="0464FA25" w14:textId="77777777" w:rsidR="00907075" w:rsidRPr="00AB1EEE" w:rsidRDefault="00907075" w:rsidP="00907075">
      <w:pPr>
        <w:pStyle w:val="B1"/>
      </w:pPr>
      <w:r w:rsidRPr="00AB1EEE">
        <w:t>-</w:t>
      </w:r>
      <w:r w:rsidRPr="00AB1EEE">
        <w:tab/>
        <w:t>TNL capacity indicator (UL/DL TNL offered capacity and available capacity);</w:t>
      </w:r>
    </w:p>
    <w:p w14:paraId="30DD060E" w14:textId="77777777" w:rsidR="00907075" w:rsidRPr="00AB1EEE" w:rsidRDefault="00907075" w:rsidP="00907075">
      <w:pPr>
        <w:pStyle w:val="B1"/>
      </w:pPr>
      <w:r w:rsidRPr="00AB1EEE">
        <w:lastRenderedPageBreak/>
        <w:t>-</w:t>
      </w:r>
      <w:r w:rsidRPr="00AB1EEE">
        <w:tab/>
        <w:t>Cell Capacity Class value (UL/DL relative capacity indicator);</w:t>
      </w:r>
    </w:p>
    <w:p w14:paraId="2A3E0BCC"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29575A3E" w14:textId="77777777" w:rsidR="00907075" w:rsidRPr="00AB1EEE" w:rsidRDefault="00907075" w:rsidP="00907075">
      <w:pPr>
        <w:pStyle w:val="B1"/>
      </w:pPr>
      <w:r w:rsidRPr="00AB1EEE">
        <w:t>-</w:t>
      </w:r>
      <w:r w:rsidRPr="00AB1EEE">
        <w:tab/>
        <w:t>HW capacity indicator (offered throughput and available throughput over E1, percentage utilisation over F1);</w:t>
      </w:r>
    </w:p>
    <w:p w14:paraId="172DBACB" w14:textId="77777777" w:rsidR="00907075" w:rsidRPr="00AB1EEE" w:rsidRDefault="00907075" w:rsidP="00907075">
      <w:pPr>
        <w:pStyle w:val="B1"/>
      </w:pPr>
      <w:r w:rsidRPr="00AB1EEE">
        <w:t>-</w:t>
      </w:r>
      <w:r w:rsidRPr="00AB1EEE">
        <w:tab/>
        <w:t>RRC connections (number of RRC connections, and available RRC Connection Capacity);</w:t>
      </w:r>
    </w:p>
    <w:p w14:paraId="5063AF0C" w14:textId="77777777" w:rsidR="00907075" w:rsidRPr="00AB1EEE" w:rsidRDefault="00907075" w:rsidP="00907075">
      <w:pPr>
        <w:pStyle w:val="B1"/>
      </w:pPr>
      <w:r w:rsidRPr="00AB1EEE">
        <w:t>-</w:t>
      </w:r>
      <w:r w:rsidRPr="00AB1EEE">
        <w:tab/>
        <w:t>Number of active UEs;</w:t>
      </w:r>
    </w:p>
    <w:p w14:paraId="1B3F4D22" w14:textId="77777777" w:rsidR="00907075" w:rsidRPr="00AB1EEE" w:rsidRDefault="00907075" w:rsidP="00907075">
      <w:pPr>
        <w:pStyle w:val="B1"/>
      </w:pPr>
      <w:r w:rsidRPr="00AB1EEE">
        <w:t>-</w:t>
      </w:r>
      <w:r w:rsidRPr="00AB1EEE">
        <w:tab/>
        <w:t>NR-U channel load (DL/UL channel occupancy time percentage, DL/UL energy detection threshold, radio resource usage).</w:t>
      </w:r>
    </w:p>
    <w:p w14:paraId="667EC8CC" w14:textId="77777777" w:rsidR="00907075" w:rsidRPr="00AB1EEE" w:rsidRDefault="00907075" w:rsidP="00907075">
      <w:r w:rsidRPr="00AB1EEE">
        <w:t>To achieve load reporting function, Resource Status Reporting Initiation &amp; Resource Status Reporting procedures are used.</w:t>
      </w:r>
    </w:p>
    <w:p w14:paraId="28EA23D6" w14:textId="77777777" w:rsidR="00907075" w:rsidRPr="00AB1EEE" w:rsidRDefault="00907075" w:rsidP="00907075">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396D8788" w14:textId="77777777" w:rsidR="00907075" w:rsidRPr="00AB1EEE" w:rsidRDefault="00907075" w:rsidP="00907075">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39F54E7D" w14:textId="77777777" w:rsidR="00907075" w:rsidRPr="00AB1EEE" w:rsidRDefault="00907075" w:rsidP="00907075">
      <w:pPr>
        <w:pStyle w:val="4"/>
      </w:pPr>
      <w:bookmarkStart w:id="1570" w:name="_Toc46502090"/>
      <w:bookmarkStart w:id="1571" w:name="_Toc51971438"/>
      <w:bookmarkStart w:id="1572" w:name="_Toc52551421"/>
      <w:bookmarkStart w:id="1573" w:name="_Toc185530516"/>
      <w:r w:rsidRPr="00AB1EEE">
        <w:t>15.5.1.4</w:t>
      </w:r>
      <w:r w:rsidRPr="00AB1EEE">
        <w:tab/>
        <w:t>Adapting handover and/or reselection configuration</w:t>
      </w:r>
      <w:bookmarkEnd w:id="1570"/>
      <w:bookmarkEnd w:id="1571"/>
      <w:bookmarkEnd w:id="1572"/>
      <w:bookmarkEnd w:id="1573"/>
    </w:p>
    <w:p w14:paraId="12D0E256" w14:textId="77777777" w:rsidR="00907075" w:rsidRPr="00AB1EEE" w:rsidRDefault="00907075" w:rsidP="00907075">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287B74F" w14:textId="77777777" w:rsidR="00907075" w:rsidRPr="00AB1EEE" w:rsidRDefault="00907075" w:rsidP="00907075">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5B904922" w14:textId="77777777" w:rsidR="00907075" w:rsidRPr="00AB1EEE" w:rsidRDefault="00907075" w:rsidP="00907075">
      <w:r w:rsidRPr="00AB1EEE">
        <w:t>All automatic changes on the HO and/or reselection parameters must be within the range allowed by OAM.</w:t>
      </w:r>
    </w:p>
    <w:p w14:paraId="49528BB8" w14:textId="77777777" w:rsidR="00907075" w:rsidRPr="00AB1EEE" w:rsidRDefault="00907075" w:rsidP="00907075">
      <w:pPr>
        <w:pStyle w:val="4"/>
      </w:pPr>
      <w:bookmarkStart w:id="1574" w:name="_Toc185530517"/>
      <w:bookmarkStart w:id="1575" w:name="_Toc46502091"/>
      <w:bookmarkStart w:id="1576" w:name="_Toc51971439"/>
      <w:bookmarkStart w:id="1577" w:name="_Toc52551422"/>
      <w:r w:rsidRPr="00AB1EEE">
        <w:t>15.5.1.5</w:t>
      </w:r>
      <w:r w:rsidRPr="00AB1EEE">
        <w:tab/>
        <w:t>Load reporting for inter-system load balancing</w:t>
      </w:r>
      <w:bookmarkEnd w:id="1574"/>
    </w:p>
    <w:p w14:paraId="7EC70109" w14:textId="77777777" w:rsidR="00907075" w:rsidRPr="00AB1EEE" w:rsidRDefault="00907075" w:rsidP="00907075">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337FA564" w14:textId="77777777" w:rsidR="00907075" w:rsidRPr="00AB1EEE" w:rsidRDefault="00907075" w:rsidP="00907075">
      <w:r w:rsidRPr="00AB1EEE">
        <w:t>The following load related information should be supported:</w:t>
      </w:r>
    </w:p>
    <w:p w14:paraId="42F8AF31" w14:textId="77777777" w:rsidR="00907075" w:rsidRPr="00AB1EEE" w:rsidRDefault="00907075" w:rsidP="00907075">
      <w:pPr>
        <w:pStyle w:val="B1"/>
      </w:pPr>
      <w:r w:rsidRPr="00AB1EEE">
        <w:t>-</w:t>
      </w:r>
      <w:r w:rsidRPr="00AB1EEE">
        <w:tab/>
        <w:t>Cell Capacity Class value (UL/DL relative capacity indicator);</w:t>
      </w:r>
    </w:p>
    <w:p w14:paraId="5965B7AD"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UL/DL available capacity);</w:t>
      </w:r>
    </w:p>
    <w:p w14:paraId="2E444FA0" w14:textId="77777777" w:rsidR="00907075" w:rsidRPr="00AB1EEE" w:rsidRDefault="00907075" w:rsidP="00907075">
      <w:pPr>
        <w:pStyle w:val="B1"/>
      </w:pPr>
      <w:r w:rsidRPr="00AB1EEE">
        <w:t>-</w:t>
      </w:r>
      <w:r w:rsidRPr="00AB1EEE">
        <w:tab/>
        <w:t>RRC connections (number of RRC connections, and available RRC Connection Capacity);</w:t>
      </w:r>
    </w:p>
    <w:p w14:paraId="0DAF768F" w14:textId="77777777" w:rsidR="00907075" w:rsidRPr="00AB1EEE" w:rsidRDefault="00907075" w:rsidP="00907075">
      <w:pPr>
        <w:pStyle w:val="B1"/>
      </w:pPr>
      <w:r w:rsidRPr="00AB1EEE">
        <w:t>-</w:t>
      </w:r>
      <w:r w:rsidRPr="00AB1EEE">
        <w:tab/>
        <w:t>Number of active UEs;</w:t>
      </w:r>
    </w:p>
    <w:p w14:paraId="1F63FFBA" w14:textId="77777777" w:rsidR="00907075" w:rsidRPr="00AB1EEE" w:rsidRDefault="00907075" w:rsidP="00907075">
      <w:pPr>
        <w:pStyle w:val="B1"/>
      </w:pPr>
      <w:r w:rsidRPr="00AB1EEE">
        <w:t>-</w:t>
      </w:r>
      <w:r w:rsidRPr="00AB1EEE">
        <w:tab/>
        <w:t>Radio Resource Status (</w:t>
      </w:r>
      <w:r w:rsidRPr="00AB1EEE">
        <w:rPr>
          <w:rFonts w:eastAsia="Arial Unicode MS"/>
        </w:rPr>
        <w:t xml:space="preserve">per cell PRB usage: UL/DL </w:t>
      </w:r>
      <w:r w:rsidRPr="00AB1EEE">
        <w:t>GBR PRB usage for MIMO, DL/UL non-GBR PRB usage for MIMO, DL/UL total PRB usage for MIMO).</w:t>
      </w:r>
    </w:p>
    <w:p w14:paraId="5A5649C0" w14:textId="77777777" w:rsidR="00907075" w:rsidRPr="00AB1EEE" w:rsidRDefault="00907075" w:rsidP="00907075">
      <w:r w:rsidRPr="00AB1EEE">
        <w:t>NGAP procedures used for inter-system load balancing are Uplink RAN Configuration Transfer and Downlink RAN Configuration Transfer.</w:t>
      </w:r>
    </w:p>
    <w:p w14:paraId="3B583A05" w14:textId="77777777" w:rsidR="00907075" w:rsidRPr="00AB1EEE" w:rsidRDefault="00907075" w:rsidP="00907075">
      <w:r w:rsidRPr="00AB1EEE">
        <w:t>S1AP procedures used for inter-system load balancing are eNB Configuration Transfer and MME Configuration Transfer.</w:t>
      </w:r>
    </w:p>
    <w:p w14:paraId="42B6A18A" w14:textId="77777777" w:rsidR="00907075" w:rsidRPr="00AB1EEE" w:rsidRDefault="00907075" w:rsidP="00907075">
      <w:pPr>
        <w:pStyle w:val="3"/>
      </w:pPr>
      <w:bookmarkStart w:id="1578" w:name="_Toc185530518"/>
      <w:r w:rsidRPr="00AB1EEE">
        <w:lastRenderedPageBreak/>
        <w:t>15.5.2</w:t>
      </w:r>
      <w:r w:rsidRPr="00AB1EEE">
        <w:tab/>
        <w:t>Support for Mobility Robustness Optimization</w:t>
      </w:r>
      <w:bookmarkEnd w:id="1575"/>
      <w:bookmarkEnd w:id="1576"/>
      <w:bookmarkEnd w:id="1577"/>
      <w:bookmarkEnd w:id="1578"/>
    </w:p>
    <w:p w14:paraId="73600F29" w14:textId="77777777" w:rsidR="00907075" w:rsidRPr="00AB1EEE" w:rsidRDefault="00907075" w:rsidP="00907075">
      <w:pPr>
        <w:pStyle w:val="4"/>
      </w:pPr>
      <w:bookmarkStart w:id="1579" w:name="_Toc46502092"/>
      <w:bookmarkStart w:id="1580" w:name="_Toc51971440"/>
      <w:bookmarkStart w:id="1581" w:name="_Toc52551423"/>
      <w:bookmarkStart w:id="1582" w:name="_Toc185530519"/>
      <w:r w:rsidRPr="00AB1EEE">
        <w:t>15.5.2.1</w:t>
      </w:r>
      <w:r w:rsidRPr="00AB1EEE">
        <w:tab/>
        <w:t>General</w:t>
      </w:r>
      <w:bookmarkEnd w:id="1579"/>
      <w:bookmarkEnd w:id="1580"/>
      <w:bookmarkEnd w:id="1581"/>
      <w:bookmarkEnd w:id="1582"/>
    </w:p>
    <w:p w14:paraId="4732848A" w14:textId="77777777" w:rsidR="00907075" w:rsidRPr="00AB1EEE" w:rsidRDefault="00907075" w:rsidP="00907075">
      <w:r w:rsidRPr="00AB1EEE">
        <w:t>Mobility Robustness Optimisation aims at detecting and enabling correction of following problems:</w:t>
      </w:r>
    </w:p>
    <w:p w14:paraId="78138A81" w14:textId="77777777" w:rsidR="00907075" w:rsidRPr="00AB1EEE" w:rsidRDefault="00907075" w:rsidP="00907075">
      <w:pPr>
        <w:pStyle w:val="B1"/>
      </w:pPr>
      <w:r w:rsidRPr="00AB1EEE">
        <w:t>-</w:t>
      </w:r>
      <w:r w:rsidRPr="00AB1EEE">
        <w:tab/>
        <w:t>Connection failure due to intra-system or inter-system mobility;</w:t>
      </w:r>
    </w:p>
    <w:p w14:paraId="20B5780B" w14:textId="77777777" w:rsidR="00907075" w:rsidRPr="00AB1EEE" w:rsidRDefault="00907075" w:rsidP="00907075">
      <w:pPr>
        <w:pStyle w:val="B1"/>
      </w:pPr>
      <w:r w:rsidRPr="00AB1EEE">
        <w:t>-</w:t>
      </w:r>
      <w:r w:rsidRPr="00AB1EEE">
        <w:tab/>
        <w:t>Inter-system Unnecessary HO (too early inter-system HO from NR to E-UTRAN with no radio link failure);</w:t>
      </w:r>
    </w:p>
    <w:p w14:paraId="6CCAF72A" w14:textId="77777777" w:rsidR="00907075" w:rsidRPr="00AB1EEE" w:rsidRDefault="00907075" w:rsidP="00907075">
      <w:pPr>
        <w:pStyle w:val="B1"/>
      </w:pPr>
      <w:r w:rsidRPr="00AB1EEE">
        <w:t>-</w:t>
      </w:r>
      <w:r w:rsidRPr="00AB1EEE">
        <w:tab/>
        <w:t>Inter-system HO ping-pong;</w:t>
      </w:r>
    </w:p>
    <w:p w14:paraId="4178F6CD" w14:textId="77777777" w:rsidR="00907075" w:rsidRPr="00AB1EEE" w:rsidRDefault="00907075" w:rsidP="00907075">
      <w:pPr>
        <w:pStyle w:val="B1"/>
        <w:rPr>
          <w:rFonts w:eastAsiaTheme="minorEastAsia"/>
        </w:rPr>
      </w:pPr>
      <w:r w:rsidRPr="00AB1EEE">
        <w:t>-</w:t>
      </w:r>
      <w:r w:rsidRPr="00AB1EEE">
        <w:tab/>
        <w:t>PSCell change failure;</w:t>
      </w:r>
    </w:p>
    <w:p w14:paraId="58A0E99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Inter-system voice fallback failure;</w:t>
      </w:r>
    </w:p>
    <w:p w14:paraId="302D4A60" w14:textId="77777777" w:rsidR="00907075" w:rsidRPr="00AB1EEE" w:rsidRDefault="00907075" w:rsidP="00907075">
      <w:pPr>
        <w:pStyle w:val="B1"/>
      </w:pPr>
      <w:r w:rsidRPr="00AB1EEE">
        <w:rPr>
          <w:rFonts w:eastAsiaTheme="minorEastAsia"/>
        </w:rPr>
        <w:t>-</w:t>
      </w:r>
      <w:r w:rsidRPr="00AB1EEE">
        <w:rPr>
          <w:rFonts w:eastAsiaTheme="minorEastAsia"/>
        </w:rPr>
        <w:tab/>
        <w:t>Fast MCG recovery failure</w:t>
      </w:r>
      <w:r w:rsidRPr="00AB1EEE">
        <w:rPr>
          <w:rFonts w:eastAsia="Yu Mincho"/>
        </w:rPr>
        <w:t xml:space="preserve"> or a sub-optimal Fast MCG recovery</w:t>
      </w:r>
      <w:r w:rsidRPr="00AB1EEE">
        <w:t>.</w:t>
      </w:r>
    </w:p>
    <w:p w14:paraId="548B1187" w14:textId="77777777" w:rsidR="00907075" w:rsidRPr="00AB1EEE" w:rsidRDefault="00907075" w:rsidP="00907075">
      <w:r w:rsidRPr="00AB1EEE">
        <w:t>MRO provides means to distinguish the above problems from NR coverage related problems and other problems, not related to mobility.</w:t>
      </w:r>
    </w:p>
    <w:p w14:paraId="762C3AE9" w14:textId="77777777" w:rsidR="00907075" w:rsidRPr="00AB1EEE" w:rsidRDefault="00907075" w:rsidP="00907075">
      <w:r w:rsidRPr="00AB1EEE">
        <w:t>For detection of a sub-optimal successful handovers, MRO additionally enables observability of:</w:t>
      </w:r>
    </w:p>
    <w:p w14:paraId="19DCF8CE" w14:textId="77777777" w:rsidR="00907075" w:rsidRPr="00AB1EEE" w:rsidRDefault="00907075" w:rsidP="00907075">
      <w:pPr>
        <w:pStyle w:val="B1"/>
        <w:rPr>
          <w:rFonts w:eastAsiaTheme="minorEastAsia"/>
        </w:rPr>
      </w:pPr>
      <w:r w:rsidRPr="00AB1EEE">
        <w:t>-</w:t>
      </w:r>
      <w:r w:rsidRPr="00AB1EEE">
        <w:tab/>
        <w:t>Successful HO due to intra-NR mobility;</w:t>
      </w:r>
    </w:p>
    <w:p w14:paraId="4D41A990"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uccessful HO due to inter-RAT mobility.</w:t>
      </w:r>
    </w:p>
    <w:p w14:paraId="6B12D206" w14:textId="77777777" w:rsidR="00907075" w:rsidRPr="00AB1EEE" w:rsidRDefault="00907075" w:rsidP="00907075">
      <w:pPr>
        <w:rPr>
          <w:rFonts w:eastAsiaTheme="minorEastAsia"/>
        </w:rPr>
      </w:pPr>
      <w:r w:rsidRPr="00AB1EEE">
        <w:rPr>
          <w:rFonts w:eastAsiaTheme="minorEastAsia"/>
        </w:rPr>
        <w:t>For detection of a sub-optimal successful PSCell addition/change, MRO additionally enables observability of:</w:t>
      </w:r>
    </w:p>
    <w:p w14:paraId="4C1032C7" w14:textId="77777777" w:rsidR="00907075" w:rsidRPr="00AB1EEE" w:rsidRDefault="00907075" w:rsidP="00907075">
      <w:pPr>
        <w:pStyle w:val="B1"/>
        <w:rPr>
          <w:rFonts w:eastAsiaTheme="minorEastAsia"/>
        </w:rPr>
      </w:pPr>
      <w:r w:rsidRPr="00AB1EEE">
        <w:t>-</w:t>
      </w:r>
      <w:r w:rsidRPr="00AB1EEE">
        <w:tab/>
        <w:t xml:space="preserve">Successful </w:t>
      </w:r>
      <w:r w:rsidRPr="00AB1EEE">
        <w:rPr>
          <w:rFonts w:eastAsiaTheme="minorEastAsia"/>
        </w:rPr>
        <w:t>PSCell addition/change.</w:t>
      </w:r>
    </w:p>
    <w:p w14:paraId="2478ED36" w14:textId="77777777" w:rsidR="00907075" w:rsidRPr="00AB1EEE" w:rsidRDefault="00907075" w:rsidP="00907075">
      <w:pPr>
        <w:pStyle w:val="4"/>
      </w:pPr>
      <w:bookmarkStart w:id="1583" w:name="_Toc46502093"/>
      <w:bookmarkStart w:id="1584" w:name="_Toc51971441"/>
      <w:bookmarkStart w:id="1585" w:name="_Toc52551424"/>
      <w:bookmarkStart w:id="1586" w:name="_Toc185530520"/>
      <w:r w:rsidRPr="00AB1EEE">
        <w:t>15.5.2.2</w:t>
      </w:r>
      <w:r w:rsidRPr="00AB1EEE">
        <w:tab/>
        <w:t>Connection failure</w:t>
      </w:r>
      <w:bookmarkEnd w:id="1583"/>
      <w:bookmarkEnd w:id="1584"/>
      <w:bookmarkEnd w:id="1585"/>
      <w:bookmarkEnd w:id="1586"/>
    </w:p>
    <w:p w14:paraId="4E310031" w14:textId="77777777" w:rsidR="00907075" w:rsidRPr="00AB1EEE" w:rsidRDefault="00907075" w:rsidP="00907075">
      <w:pPr>
        <w:pStyle w:val="5"/>
      </w:pPr>
      <w:bookmarkStart w:id="1587" w:name="_Toc46502094"/>
      <w:bookmarkStart w:id="1588" w:name="_Toc51971442"/>
      <w:bookmarkStart w:id="1589" w:name="_Toc52551425"/>
      <w:bookmarkStart w:id="1590" w:name="_Toc185530521"/>
      <w:r w:rsidRPr="00AB1EEE">
        <w:t>15.5.2.2.1</w:t>
      </w:r>
      <w:r w:rsidRPr="00AB1EEE">
        <w:tab/>
        <w:t>General</w:t>
      </w:r>
      <w:bookmarkEnd w:id="1587"/>
      <w:bookmarkEnd w:id="1588"/>
      <w:bookmarkEnd w:id="1589"/>
      <w:bookmarkEnd w:id="1590"/>
    </w:p>
    <w:p w14:paraId="48E12DE5" w14:textId="77777777" w:rsidR="00907075" w:rsidRPr="00AB1EEE" w:rsidRDefault="00907075" w:rsidP="00907075">
      <w:r w:rsidRPr="00AB1EEE">
        <w:t>For analysis of connection failures, the UE makes the RLF Report available to the network.</w:t>
      </w:r>
    </w:p>
    <w:p w14:paraId="01AA78B8" w14:textId="77777777" w:rsidR="00907075" w:rsidRPr="00AB1EEE" w:rsidRDefault="00907075" w:rsidP="00907075">
      <w:r w:rsidRPr="00AB1EEE">
        <w:t>The UE stores the latest RLF Report, including both LTE and NR RLF report until the RLF report is fetched by the network or for 48 hours after the connection failure is detected.</w:t>
      </w:r>
    </w:p>
    <w:p w14:paraId="03E5EC1C" w14:textId="77777777" w:rsidR="00907075" w:rsidRPr="00AB1EEE" w:rsidRDefault="00907075" w:rsidP="00907075">
      <w:r w:rsidRPr="00AB1EE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269FA9AB" w14:textId="77777777" w:rsidR="00907075" w:rsidRPr="00AB1EEE" w:rsidRDefault="00907075" w:rsidP="00907075">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563CD823" w14:textId="77777777" w:rsidR="00907075" w:rsidRPr="00AB1EEE" w:rsidRDefault="00907075" w:rsidP="00907075">
      <w:pPr>
        <w:pStyle w:val="5"/>
      </w:pPr>
      <w:bookmarkStart w:id="1591" w:name="_Toc46502095"/>
      <w:bookmarkStart w:id="1592" w:name="_Toc51971443"/>
      <w:bookmarkStart w:id="1593" w:name="_Toc52551426"/>
      <w:bookmarkStart w:id="1594" w:name="_Toc185530522"/>
      <w:r w:rsidRPr="00AB1EEE">
        <w:t>15.5.2.2.2</w:t>
      </w:r>
      <w:r w:rsidRPr="00AB1EEE">
        <w:tab/>
        <w:t>Connection failure due to intra-system mobility</w:t>
      </w:r>
      <w:bookmarkEnd w:id="1591"/>
      <w:bookmarkEnd w:id="1592"/>
      <w:bookmarkEnd w:id="1593"/>
      <w:bookmarkEnd w:id="1594"/>
    </w:p>
    <w:p w14:paraId="773C92CC" w14:textId="77777777" w:rsidR="00907075" w:rsidRPr="00AB1EEE" w:rsidRDefault="00907075" w:rsidP="00907075">
      <w:r w:rsidRPr="00AB1EEE">
        <w:t>One of the functions of Mobility Robustness Optimization is to detect connection failures that occur due to Too Early or Too Late Handovers, or Handover to Wrong Cell. These problems are defined as follows:</w:t>
      </w:r>
    </w:p>
    <w:p w14:paraId="69D8A560" w14:textId="77777777" w:rsidR="00907075" w:rsidRPr="00AB1EEE" w:rsidRDefault="00907075" w:rsidP="00907075">
      <w:pPr>
        <w:pStyle w:val="B1"/>
      </w:pPr>
      <w:r w:rsidRPr="00AB1EEE">
        <w:t>-</w:t>
      </w:r>
      <w:r w:rsidRPr="00AB1EEE">
        <w:tab/>
        <w:t>Intra-system Too Late Handover: an RLF occurs after the UE has stayed for a long period of time in the cell; the UE attempts to re-establish the radio link connection in a different cell.</w:t>
      </w:r>
    </w:p>
    <w:p w14:paraId="374D4B16" w14:textId="77777777" w:rsidR="00907075" w:rsidRPr="00AB1EEE" w:rsidRDefault="00907075" w:rsidP="00907075">
      <w:pPr>
        <w:pStyle w:val="B1"/>
      </w:pPr>
      <w:r w:rsidRPr="00AB1EEE">
        <w:t>-</w:t>
      </w:r>
      <w:r w:rsidRPr="00AB1EEE">
        <w:tab/>
        <w:t>Intra-system Too Early Handover: an RLF occurs shortly after a successful handover from a source cell to a target cell or a handover failure occurs during the handover procedure; the UE attempts to re-establish the radio link connection in the source cell.</w:t>
      </w:r>
    </w:p>
    <w:p w14:paraId="2B466475" w14:textId="77777777" w:rsidR="00907075" w:rsidRPr="00AB1EEE" w:rsidRDefault="00907075" w:rsidP="00907075">
      <w:pPr>
        <w:pStyle w:val="B1"/>
      </w:pPr>
      <w:r w:rsidRPr="00AB1EEE">
        <w:t>-</w:t>
      </w:r>
      <w:r w:rsidRPr="00AB1EEE">
        <w:tab/>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4688B1B3" w14:textId="77777777" w:rsidR="00907075" w:rsidRPr="00AB1EEE" w:rsidRDefault="00907075" w:rsidP="00907075">
      <w:r w:rsidRPr="00AB1EEE">
        <w:lastRenderedPageBreak/>
        <w:t>In the definition above, the "successful handover" refers to the UE state, namely the successful completion of the RA procedure.</w:t>
      </w:r>
    </w:p>
    <w:p w14:paraId="0515E7AA" w14:textId="77777777" w:rsidR="00907075" w:rsidRPr="00AB1EEE" w:rsidRDefault="00907075" w:rsidP="00907075">
      <w:r w:rsidRPr="00AB1EEE">
        <w:t>In case of CHO, the Too Late Handover, Too Early Handover and Handover to Wrong Cell in the definition above means Too Late CHO Execution, Too Early CHO Execution and CHO Execution to Wrong Cell.</w:t>
      </w:r>
    </w:p>
    <w:p w14:paraId="34650ABF" w14:textId="77777777" w:rsidR="00907075" w:rsidRPr="00AB1EEE" w:rsidRDefault="00907075" w:rsidP="00907075">
      <w:pPr>
        <w:rPr>
          <w:b/>
        </w:rPr>
      </w:pPr>
      <w:r w:rsidRPr="00AB1EEE">
        <w:rPr>
          <w:b/>
        </w:rPr>
        <w:t>Detection mechanism</w:t>
      </w:r>
    </w:p>
    <w:p w14:paraId="235A1EC0" w14:textId="77777777" w:rsidR="00907075" w:rsidRPr="00AB1EEE" w:rsidRDefault="00907075" w:rsidP="00907075">
      <w:r w:rsidRPr="00AB1EE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535A6BAA" w14:textId="77777777" w:rsidR="00907075" w:rsidRPr="00AB1EEE" w:rsidRDefault="00907075" w:rsidP="00907075">
      <w:r w:rsidRPr="00AB1EEE">
        <w:t>A failure indication may also be sent to the node last serving the UE when the NG-RAN node fetches the RLF REPORT from UE by triggering:</w:t>
      </w:r>
    </w:p>
    <w:p w14:paraId="4EE13046" w14:textId="77777777" w:rsidR="00907075" w:rsidRPr="00AB1EEE" w:rsidRDefault="00907075" w:rsidP="00907075">
      <w:pPr>
        <w:pStyle w:val="B1"/>
      </w:pPr>
      <w:r w:rsidRPr="00AB1EEE">
        <w:t>-</w:t>
      </w:r>
      <w:r w:rsidRPr="00AB1EEE">
        <w:tab/>
        <w:t>The Failure Indication procedure over Xn;</w:t>
      </w:r>
    </w:p>
    <w:p w14:paraId="3005CD44"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69A06964" w14:textId="77777777" w:rsidR="00907075" w:rsidRPr="00AB1EEE" w:rsidRDefault="00907075" w:rsidP="00907075">
      <w:r w:rsidRPr="00AB1EEE">
        <w:t>The detailed detection mechanisms for too late handover, too early handover and handover to wrong cell are carried out through the following in the NG-RAN node that served the UE before the reported connection failure:</w:t>
      </w:r>
    </w:p>
    <w:p w14:paraId="49F80A4D" w14:textId="77777777" w:rsidR="00907075" w:rsidRPr="00AB1EEE" w:rsidRDefault="00907075" w:rsidP="00907075">
      <w:pPr>
        <w:pStyle w:val="B1"/>
      </w:pPr>
      <w:r w:rsidRPr="00AB1EEE">
        <w:t>-</w:t>
      </w:r>
      <w:r w:rsidRPr="00AB1EEE">
        <w:tab/>
        <w:t xml:space="preserve">Intra-system Too Late Handover: there is no recent handover for the UE prior to the connection failure e.g. the UE reported timer is absent or larger than the configured threshold (e.g. Tstore_UE_cntxt), or if CHO is configured but the CHO execution is not initiated for the UE prior to the connection failure, </w:t>
      </w:r>
      <w:r w:rsidRPr="00AB1EEE">
        <w:rPr>
          <w:rFonts w:eastAsia="Arial Unicode MS" w:cstheme="minorBidi"/>
        </w:rPr>
        <w:t>e.g. the UE reported timer is absent or larger than the configured threshold (e.g. Tstore_UE_cntxt)</w:t>
      </w:r>
      <w:r w:rsidRPr="00AB1EEE">
        <w:t>.</w:t>
      </w:r>
    </w:p>
    <w:p w14:paraId="4BB0182B" w14:textId="77777777" w:rsidR="00907075" w:rsidRPr="00AB1EEE" w:rsidRDefault="00907075" w:rsidP="00907075">
      <w:pPr>
        <w:pStyle w:val="B1"/>
      </w:pPr>
      <w:r w:rsidRPr="00AB1EEE">
        <w:t>-</w:t>
      </w:r>
      <w:r w:rsidRPr="00AB1EEE">
        <w:tab/>
        <w:t>Intra-system Too Early Handover: there is a recent handover for the UE prior to the connection failure e.g. the UE reported timer is smaller than the configured threshold (e.g. Tstore_UE_cntxt), and the first re-establishment attempt cell/the successful re-connect cell is the cell that served the UE at the last handover initialisation or fall back to the source cell configuration in case of DAPS HO.</w:t>
      </w:r>
    </w:p>
    <w:p w14:paraId="3D9C0E8D" w14:textId="77777777" w:rsidR="00907075" w:rsidRPr="00AB1EEE" w:rsidRDefault="00907075" w:rsidP="00907075">
      <w:pPr>
        <w:pStyle w:val="B1"/>
      </w:pPr>
      <w:r w:rsidRPr="00AB1EEE">
        <w:t>-</w:t>
      </w:r>
      <w:r w:rsidRPr="00AB1EEE">
        <w:tab/>
        <w:t>Intra-system Handover to Wrong Cell: there is a recent handover for the UE prior to the connection failure e.g. the UE reported timer is smaller than the configured threshold (e.g. Tstore_UE_cntxt), and the first re-establishment attempt cell/ the cell UE attempts to re-connect/the cell UE attempts CHO recovery is neither the cell that served the UE at the last handover initialisation nor the cell that served the UE where the RLF happened or the cell that the handover was initialized toward.</w:t>
      </w:r>
    </w:p>
    <w:p w14:paraId="26E70467" w14:textId="77777777" w:rsidR="00907075" w:rsidRPr="00AB1EEE" w:rsidRDefault="00907075" w:rsidP="00907075">
      <w:r w:rsidRPr="00AB1EEE">
        <w:t>The "UE reported timer" above indicates the time elapsed since the last handover initialisation until connection failure or the time elapsed since the CHO execution until connection failure.</w:t>
      </w:r>
    </w:p>
    <w:p w14:paraId="07A09A58" w14:textId="77777777" w:rsidR="00907075" w:rsidRPr="00AB1EEE" w:rsidRDefault="00907075" w:rsidP="00907075">
      <w:r w:rsidRPr="00AB1EE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374DDAEA" w14:textId="77777777" w:rsidR="00907075" w:rsidRPr="00AB1EEE" w:rsidRDefault="00907075" w:rsidP="00907075">
      <w:r w:rsidRPr="00AB1EEE">
        <w:t>For MRO analysis, in case of RLFs or handover failures, the source gNB may take into account the information regarding the LBT failures occurred in UL and DL for a specific UE. For UL, the information may be collected and provided</w:t>
      </w:r>
      <w:r w:rsidRPr="00AB1EEE" w:rsidDel="00884D8B">
        <w:t xml:space="preserve"> </w:t>
      </w:r>
      <w:r w:rsidRPr="00AB1EEE">
        <w:t>by the UE to the network in the RLF report. For DL, the information may be collected at the source and target gNBs. The target gNB may provide the information to the source gNB via the Access and Mobility Indication procedure over Xn, if requested by the source gNB during the handover preparation.</w:t>
      </w:r>
    </w:p>
    <w:p w14:paraId="40D41EA5" w14:textId="77777777" w:rsidR="00907075" w:rsidRPr="00AB1EEE" w:rsidRDefault="00907075" w:rsidP="00907075">
      <w:pPr>
        <w:rPr>
          <w:b/>
        </w:rPr>
      </w:pPr>
      <w:r w:rsidRPr="00AB1EEE">
        <w:rPr>
          <w:b/>
        </w:rPr>
        <w:t>Retrieval of information needed for problem analysis</w:t>
      </w:r>
    </w:p>
    <w:p w14:paraId="24A87F67" w14:textId="77777777" w:rsidR="00907075" w:rsidRPr="00AB1EEE" w:rsidRDefault="00907075" w:rsidP="00907075">
      <w:r w:rsidRPr="00AB1EE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w:t>
      </w:r>
      <w:r w:rsidRPr="00AB1EEE">
        <w:lastRenderedPageBreak/>
        <w:t>Mobility Information is prepared at the source NG RAN node of a handover and may refer to or identify any handover-related data at this NG RAN node.</w:t>
      </w:r>
      <w:bookmarkStart w:id="1595" w:name="_Hlk152007337"/>
      <w:r w:rsidRPr="00AB1EEE">
        <w:t xml:space="preserve"> In the Handover Preparation procedure, the source gNB can request the target gNB to provide information on DL LBT failures at the target gNB during handover execution.</w:t>
      </w:r>
      <w:bookmarkEnd w:id="1595"/>
    </w:p>
    <w:p w14:paraId="6F2C55A0" w14:textId="77777777" w:rsidR="00907075" w:rsidRPr="00AB1EEE" w:rsidRDefault="00907075" w:rsidP="00907075">
      <w:r w:rsidRPr="00AB1EEE">
        <w:rPr>
          <w:b/>
          <w:kern w:val="2"/>
        </w:rPr>
        <w:t>Handling multiple reports from a single failure event</w:t>
      </w:r>
    </w:p>
    <w:p w14:paraId="12DDD8B5" w14:textId="77777777" w:rsidR="00907075" w:rsidRPr="00AB1EEE" w:rsidRDefault="00907075" w:rsidP="00907075">
      <w:r w:rsidRPr="00AB1EEE">
        <w:t>In case the RRC re-establishment fails and the RRC connection setup succeeds, MRO evaluation of intra-RAT mobility connection failures may be triggered twice for the same failure event. In this case, only one failure event should be counted.</w:t>
      </w:r>
    </w:p>
    <w:p w14:paraId="63CF5BB6" w14:textId="77777777" w:rsidR="00907075" w:rsidRPr="00AB1EEE" w:rsidRDefault="00907075" w:rsidP="00907075">
      <w:pPr>
        <w:pStyle w:val="5"/>
      </w:pPr>
      <w:bookmarkStart w:id="1596" w:name="_Toc46502096"/>
      <w:bookmarkStart w:id="1597" w:name="_Toc51971444"/>
      <w:bookmarkStart w:id="1598" w:name="_Toc52551427"/>
      <w:bookmarkStart w:id="1599" w:name="_Toc185530523"/>
      <w:r w:rsidRPr="00AB1EEE">
        <w:t>15.5.2.2.3</w:t>
      </w:r>
      <w:r w:rsidRPr="00AB1EEE">
        <w:tab/>
        <w:t>Connection failure due to inter-system mobility</w:t>
      </w:r>
      <w:bookmarkEnd w:id="1596"/>
      <w:bookmarkEnd w:id="1597"/>
      <w:bookmarkEnd w:id="1598"/>
      <w:bookmarkEnd w:id="1599"/>
    </w:p>
    <w:p w14:paraId="24FE4BA8" w14:textId="77777777" w:rsidR="00907075" w:rsidRPr="00AB1EEE" w:rsidRDefault="00907075" w:rsidP="00907075">
      <w:r w:rsidRPr="00AB1EEE">
        <w:t>One of the functions of Mobility Robustness Optimization is to detect connection failures that occurred due to Too Early or Too Late inter-system handovers or inter-system Mobility Failure for Voice</w:t>
      </w:r>
      <w:r w:rsidRPr="00AB1EEE">
        <w:rPr>
          <w:rFonts w:eastAsiaTheme="minorEastAsia"/>
        </w:rPr>
        <w:t xml:space="preserve"> Fallback</w:t>
      </w:r>
      <w:r w:rsidRPr="00AB1EEE">
        <w:t>. These problems are defined as follows:</w:t>
      </w:r>
    </w:p>
    <w:p w14:paraId="4AA92D25" w14:textId="77777777" w:rsidR="00907075" w:rsidRPr="00AB1EEE" w:rsidRDefault="00907075" w:rsidP="00907075">
      <w:pPr>
        <w:pStyle w:val="B1"/>
      </w:pPr>
      <w:r w:rsidRPr="00AB1EEE">
        <w:t>-</w:t>
      </w:r>
      <w:r w:rsidRPr="00AB1EEE">
        <w:tab/>
        <w:t>Inter-system/ Too Late Handover: an RLF occurs after the UE has stayed in a cell belonging to an NG-RAN node for a long period of time; the UE attempts to re-connect to a cell belonging to an E-UTRAN node.</w:t>
      </w:r>
    </w:p>
    <w:p w14:paraId="5735B85C" w14:textId="77777777" w:rsidR="00907075" w:rsidRPr="00AB1EEE" w:rsidRDefault="00907075" w:rsidP="00907075">
      <w:pPr>
        <w:pStyle w:val="B1"/>
      </w:pPr>
      <w:r w:rsidRPr="00AB1EEE">
        <w:t>-</w:t>
      </w:r>
      <w:r w:rsidRPr="00AB1EEE">
        <w:tab/>
        <w:t>Inter-system/ Too Early Handover: an RLF occurs shortly after a successful handover from a cell belonging to an E-UTRAN node to a target cell belonging to an NG-RAN node or a handover failure occurs during the handover procedure; the UE attempts to re-connect to the source cell or to another cell belonging to an E-UTRAN node.</w:t>
      </w:r>
    </w:p>
    <w:p w14:paraId="42EE8C0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547F6E0B" w14:textId="77777777" w:rsidR="00907075" w:rsidRPr="00AB1EEE" w:rsidRDefault="00907075" w:rsidP="00907075">
      <w:pPr>
        <w:rPr>
          <w:b/>
        </w:rPr>
      </w:pPr>
      <w:r w:rsidRPr="00AB1EEE">
        <w:rPr>
          <w:b/>
        </w:rPr>
        <w:t>Detection mechanism</w:t>
      </w:r>
    </w:p>
    <w:p w14:paraId="37AD72FD" w14:textId="77777777" w:rsidR="00907075" w:rsidRPr="00AB1EEE" w:rsidRDefault="00907075" w:rsidP="00907075">
      <w:r w:rsidRPr="00AB1EEE">
        <w:t>A failure indication may be sent to the node last serving the UE when the NG-RAN node fetches the RLF REPORT from UE by triggering:</w:t>
      </w:r>
    </w:p>
    <w:p w14:paraId="14212955" w14:textId="77777777" w:rsidR="00907075" w:rsidRPr="00AB1EEE" w:rsidRDefault="00907075" w:rsidP="00907075">
      <w:pPr>
        <w:pStyle w:val="B1"/>
      </w:pPr>
      <w:r w:rsidRPr="00AB1EEE">
        <w:t>-</w:t>
      </w:r>
      <w:r w:rsidRPr="00AB1EEE">
        <w:tab/>
        <w:t>The Failure Indication procedure over Xn;</w:t>
      </w:r>
    </w:p>
    <w:p w14:paraId="573B580D"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1AADD114" w14:textId="77777777" w:rsidR="00907075" w:rsidRPr="00AB1EEE" w:rsidRDefault="00907075" w:rsidP="00907075">
      <w:r w:rsidRPr="00AB1EEE">
        <w:t>In case the last serving node is an E-UTRAN node, the detection mechanism proceeds as defined in TS 36.300 [2].</w:t>
      </w:r>
    </w:p>
    <w:p w14:paraId="193AA464" w14:textId="77777777" w:rsidR="00907075" w:rsidRPr="00AB1EEE" w:rsidRDefault="00907075" w:rsidP="00907075">
      <w:r w:rsidRPr="00AB1EEE">
        <w:t>In case the last serving node is an NG-RAN node, the detection mechanisms for Too Late Inter-system Handover, Too Early Inter-system Handover</w:t>
      </w:r>
      <w:bookmarkStart w:id="1600" w:name="_Hlk134708730"/>
      <w:r w:rsidRPr="00AB1EEE">
        <w:t>, and Inter-system Mobility Failure for Voice Fallback</w:t>
      </w:r>
      <w:bookmarkEnd w:id="1600"/>
      <w:r w:rsidRPr="00AB1EEE">
        <w:t xml:space="preserve"> are carried out through the following:</w:t>
      </w:r>
    </w:p>
    <w:p w14:paraId="79C145AD" w14:textId="77777777" w:rsidR="00907075" w:rsidRPr="00AB1EEE" w:rsidRDefault="00907075" w:rsidP="00907075">
      <w:pPr>
        <w:pStyle w:val="B1"/>
      </w:pPr>
      <w:r w:rsidRPr="00AB1EEE">
        <w:t>-</w:t>
      </w:r>
      <w:r w:rsidRPr="00AB1EEE">
        <w:tab/>
        <w:t xml:space="preserve">Too Late Inter-system Handover: the connection failure occurs while being connected to a NG-RAN node, and there is no recent handover for the UE prior to the connection failure i.e., the UE reported timer is absent or larger than the configured threshold, e.g., </w:t>
      </w:r>
      <w:r w:rsidRPr="00AB1EEE">
        <w:rPr>
          <w:i/>
          <w:iCs/>
        </w:rPr>
        <w:t>Tstore_UE_cntxt</w:t>
      </w:r>
      <w:r w:rsidRPr="00AB1EEE">
        <w:t>, and the first node where the UE attempts to re-connect is a E-UTRAN node.</w:t>
      </w:r>
    </w:p>
    <w:p w14:paraId="069AE447" w14:textId="77777777" w:rsidR="00907075" w:rsidRPr="00AB1EEE" w:rsidRDefault="00907075" w:rsidP="00907075">
      <w:pPr>
        <w:pStyle w:val="B1"/>
      </w:pPr>
      <w:r w:rsidRPr="00AB1EEE">
        <w:t>-</w:t>
      </w:r>
      <w:r w:rsidRPr="00AB1EEE">
        <w:tab/>
        <w:t xml:space="preserve">Too Early Inter-system Handover: the connection failure occurs while being connected to a NG-RAN node, and there is a recent inter-system handover for the UE prior to the connection failure i.e., the UE reported timer is smaller than the configured threshold, e.g., </w:t>
      </w:r>
      <w:r w:rsidRPr="00AB1EEE">
        <w:rPr>
          <w:i/>
          <w:iCs/>
        </w:rPr>
        <w:t>Tstore_UE_cntxt</w:t>
      </w:r>
      <w:r w:rsidRPr="00AB1EEE">
        <w:t>, and the first cell where the UE attempts to re-connect and the node that served the UE at the last handover initialisation are both E-UTRAN node.</w:t>
      </w:r>
    </w:p>
    <w:p w14:paraId="7F3436F4" w14:textId="77777777" w:rsidR="00907075" w:rsidRPr="00AB1EEE" w:rsidRDefault="00907075" w:rsidP="00907075">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601" w:name="_Hlk152007412"/>
      <w:r w:rsidRPr="00AB1EEE">
        <w:t>, as defined in TS 38.331 [12]</w:t>
      </w:r>
      <w:bookmarkEnd w:id="1601"/>
      <w:r w:rsidRPr="00AB1EEE">
        <w:t>.</w:t>
      </w:r>
    </w:p>
    <w:p w14:paraId="112D3391" w14:textId="77777777" w:rsidR="00907075" w:rsidRPr="00AB1EEE" w:rsidRDefault="00907075" w:rsidP="00907075">
      <w:r w:rsidRPr="00AB1EEE">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0E1FFDFF" w14:textId="77777777" w:rsidR="00907075" w:rsidRPr="00AB1EEE" w:rsidRDefault="00907075" w:rsidP="00907075">
      <w:r w:rsidRPr="00AB1EEE">
        <w:lastRenderedPageBreak/>
        <w:t>In case the failure is a Too Early Inter-system Handover, the NG-RAN node receiving the failure indication may inform the E-UTRAN node by means of the Uplink RAN Configuration Transfer procedure over NG. This may include the RLF report.</w:t>
      </w:r>
    </w:p>
    <w:p w14:paraId="7C5FDB93" w14:textId="77777777" w:rsidR="00907075" w:rsidRPr="00AB1EEE" w:rsidRDefault="00907075" w:rsidP="00907075">
      <w:pPr>
        <w:pStyle w:val="4"/>
      </w:pPr>
      <w:bookmarkStart w:id="1602" w:name="_Toc46502097"/>
      <w:bookmarkStart w:id="1603" w:name="_Toc51971445"/>
      <w:bookmarkStart w:id="1604" w:name="_Toc52551428"/>
      <w:bookmarkStart w:id="1605" w:name="_Toc185530524"/>
      <w:r w:rsidRPr="00AB1EEE">
        <w:t>15.5.2.3</w:t>
      </w:r>
      <w:r w:rsidRPr="00AB1EEE">
        <w:tab/>
        <w:t>Inter-system Unnecessary HO</w:t>
      </w:r>
      <w:bookmarkEnd w:id="1602"/>
      <w:bookmarkEnd w:id="1603"/>
      <w:bookmarkEnd w:id="1604"/>
      <w:bookmarkEnd w:id="1605"/>
    </w:p>
    <w:p w14:paraId="0477A299" w14:textId="77777777" w:rsidR="00907075" w:rsidRPr="00AB1EEE" w:rsidRDefault="00907075" w:rsidP="00907075">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7CA5755C" w14:textId="77777777" w:rsidR="00907075" w:rsidRPr="00AB1EEE" w:rsidRDefault="00907075" w:rsidP="00907075">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729449F2" w14:textId="77777777" w:rsidR="00907075" w:rsidRPr="00AB1EEE" w:rsidRDefault="00907075" w:rsidP="00907075">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3DE5CEF6" w14:textId="77777777" w:rsidR="00907075" w:rsidRPr="00AB1EEE" w:rsidRDefault="00907075" w:rsidP="00907075">
      <w:r w:rsidRPr="00AB1EE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34418B8F" w14:textId="77777777" w:rsidR="00907075" w:rsidRPr="00AB1EEE" w:rsidRDefault="00907075" w:rsidP="00907075">
      <w:r w:rsidRPr="00AB1EE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5193BEC5" w14:textId="77777777" w:rsidR="00907075" w:rsidRPr="00AB1EEE" w:rsidRDefault="00907075" w:rsidP="00907075">
      <w:r w:rsidRPr="00AB1EEE">
        <w:t>The RAN node in the source system (5GS) upon receiving of the report, can decide if/how its parameters (e.g., threshold to trigger Inter-system HO) should be adjusted.</w:t>
      </w:r>
    </w:p>
    <w:p w14:paraId="2C0A72E5" w14:textId="77777777" w:rsidR="00907075" w:rsidRPr="00AB1EEE" w:rsidRDefault="00907075" w:rsidP="00907075">
      <w:pPr>
        <w:pStyle w:val="4"/>
      </w:pPr>
      <w:bookmarkStart w:id="1606" w:name="_Toc46502098"/>
      <w:bookmarkStart w:id="1607" w:name="_Toc51971446"/>
      <w:bookmarkStart w:id="1608" w:name="_Toc52551429"/>
      <w:bookmarkStart w:id="1609" w:name="_Toc185530525"/>
      <w:r w:rsidRPr="00AB1EEE">
        <w:t>15.5.2.4</w:t>
      </w:r>
      <w:r w:rsidRPr="00AB1EEE">
        <w:tab/>
        <w:t>Inter-system Ping-pong</w:t>
      </w:r>
      <w:bookmarkEnd w:id="1606"/>
      <w:bookmarkEnd w:id="1607"/>
      <w:bookmarkEnd w:id="1608"/>
      <w:bookmarkEnd w:id="1609"/>
    </w:p>
    <w:p w14:paraId="27E6812D" w14:textId="77777777" w:rsidR="00907075" w:rsidRPr="00AB1EEE" w:rsidRDefault="00907075" w:rsidP="00907075">
      <w:r w:rsidRPr="00AB1EEE">
        <w:t>One of the functions of Mobility Robustness Optimization is to detect ping-pongs that occur in inter-system environment. The problem is defined as follows:</w:t>
      </w:r>
    </w:p>
    <w:p w14:paraId="50F667D9" w14:textId="77777777" w:rsidR="00907075" w:rsidRPr="00AB1EEE" w:rsidRDefault="00907075" w:rsidP="00907075">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17FADB22" w14:textId="77777777" w:rsidR="00907075" w:rsidRPr="00AB1EEE" w:rsidRDefault="00907075" w:rsidP="00907075">
      <w:r w:rsidRPr="00AB1EEE">
        <w:t>The solution for the problem may consist of the following steps:</w:t>
      </w:r>
    </w:p>
    <w:p w14:paraId="0DB55F07" w14:textId="77777777" w:rsidR="00907075" w:rsidRPr="00AB1EEE" w:rsidRDefault="00907075" w:rsidP="00907075">
      <w:pPr>
        <w:pStyle w:val="B1"/>
      </w:pPr>
      <w:r w:rsidRPr="00AB1EEE">
        <w:t>1)</w:t>
      </w:r>
      <w:r w:rsidRPr="00AB1EEE">
        <w:tab/>
        <w:t>Statistics regarding inter-system ping-pong occurrences are collected by the responsible node;</w:t>
      </w:r>
    </w:p>
    <w:p w14:paraId="020B4173" w14:textId="77777777" w:rsidR="00907075" w:rsidRPr="00AB1EEE" w:rsidRDefault="00907075" w:rsidP="00907075">
      <w:pPr>
        <w:pStyle w:val="B1"/>
      </w:pPr>
      <w:r w:rsidRPr="00AB1EEE">
        <w:t>2)</w:t>
      </w:r>
      <w:r w:rsidRPr="00AB1EEE">
        <w:tab/>
        <w:t>Coverage verification is performed to check if the mobility to other system was inevitable.</w:t>
      </w:r>
    </w:p>
    <w:p w14:paraId="04DA8B35" w14:textId="77777777" w:rsidR="00907075" w:rsidRPr="00AB1EEE" w:rsidRDefault="00907075" w:rsidP="00907075">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message or the UPLINK RAN CONFIGURATION TRANSFER message to indicate the occurrence of potential ping-pong cases to the source NG-RAN node.</w:t>
      </w:r>
    </w:p>
    <w:p w14:paraId="4F1B2D19" w14:textId="77777777" w:rsidR="00907075" w:rsidRPr="00AB1EEE" w:rsidRDefault="00907075" w:rsidP="00907075">
      <w:r w:rsidRPr="00AB1EEE">
        <w:t>If NG-RAN coverage during the potential ping-pong event needs to be verified for the purpose of determining corrective measures, the Unnecessary HO to another system procedure may be used.</w:t>
      </w:r>
    </w:p>
    <w:p w14:paraId="609DF570" w14:textId="77777777" w:rsidR="00907075" w:rsidRPr="00AB1EEE" w:rsidRDefault="00907075" w:rsidP="00907075">
      <w:pPr>
        <w:pStyle w:val="NO"/>
      </w:pPr>
      <w:r w:rsidRPr="00AB1EEE">
        <w:lastRenderedPageBreak/>
        <w:t>NOTE:</w:t>
      </w:r>
      <w:r w:rsidRPr="00AB1EEE">
        <w:tab/>
        <w:t>Inter-system mobility triggered by Voice Fallback is not considered as inter-system ping-pong.</w:t>
      </w:r>
    </w:p>
    <w:p w14:paraId="26DDA853" w14:textId="77777777" w:rsidR="00907075" w:rsidRPr="00AB1EEE" w:rsidRDefault="00907075" w:rsidP="00907075">
      <w:pPr>
        <w:pStyle w:val="4"/>
      </w:pPr>
      <w:bookmarkStart w:id="1610" w:name="_Toc46502099"/>
      <w:bookmarkStart w:id="1611" w:name="_Toc51971447"/>
      <w:bookmarkStart w:id="1612" w:name="_Toc52551430"/>
      <w:bookmarkStart w:id="1613" w:name="_Toc185530526"/>
      <w:r w:rsidRPr="00AB1EEE">
        <w:t>15.5.2.5</w:t>
      </w:r>
      <w:r w:rsidRPr="00AB1EEE">
        <w:tab/>
        <w:t>O&amp;M Requirements</w:t>
      </w:r>
      <w:bookmarkEnd w:id="1610"/>
      <w:bookmarkEnd w:id="1611"/>
      <w:bookmarkEnd w:id="1612"/>
      <w:bookmarkEnd w:id="1613"/>
    </w:p>
    <w:p w14:paraId="208F3B71" w14:textId="77777777" w:rsidR="00907075" w:rsidRPr="00AB1EEE" w:rsidRDefault="00907075" w:rsidP="00907075">
      <w:r w:rsidRPr="00AB1EEE">
        <w:t>All automatic changes of the HO and/or reselection parameters for mobility robustness optimisation shall be within the ranges allowed by OAM and specified below.</w:t>
      </w:r>
    </w:p>
    <w:p w14:paraId="31E815E0" w14:textId="77777777" w:rsidR="00907075" w:rsidRPr="00AB1EEE" w:rsidRDefault="00907075" w:rsidP="00907075">
      <w:r w:rsidRPr="00AB1EEE">
        <w:t>The following control parameters shall be provided by OAM to control MRO behaviour:</w:t>
      </w:r>
    </w:p>
    <w:p w14:paraId="2F9BF237" w14:textId="77777777" w:rsidR="00907075" w:rsidRPr="00AB1EEE" w:rsidRDefault="00907075" w:rsidP="00907075">
      <w:pPr>
        <w:pStyle w:val="B1"/>
      </w:pPr>
      <w:r w:rsidRPr="00AB1EEE">
        <w:t>-</w:t>
      </w:r>
      <w:r w:rsidRPr="00AB1EEE">
        <w:tab/>
        <w:t>Maximum deviation of Handover Trigger: this parameter defines the maximum allowed absolute deviation of the Handover Trigger, from the default point of operation defined by the parameter values assigned by OAM.</w:t>
      </w:r>
    </w:p>
    <w:p w14:paraId="0CA7F888" w14:textId="77777777" w:rsidR="00907075" w:rsidRPr="00AB1EEE" w:rsidRDefault="00907075" w:rsidP="00907075">
      <w:pPr>
        <w:pStyle w:val="B1"/>
      </w:pPr>
      <w:r w:rsidRPr="00AB1EEE">
        <w:t>-</w:t>
      </w:r>
      <w:r w:rsidRPr="00AB1EEE">
        <w:tab/>
        <w:t>Minimum time between Handover Trigger changes:</w:t>
      </w:r>
      <w:r w:rsidRPr="00AB1EEE" w:rsidDel="00CE75B8">
        <w:t xml:space="preserve"> </w:t>
      </w:r>
      <w:r w:rsidRPr="00AB1EEE">
        <w:t>this parameter defines the minimum allowed time interval between two Handover Trigger change performed by MRO. This is used to control the stability and convergence of the algorithm.</w:t>
      </w:r>
    </w:p>
    <w:p w14:paraId="22F63700" w14:textId="77777777" w:rsidR="00907075" w:rsidRPr="00AB1EEE" w:rsidRDefault="00907075" w:rsidP="00907075">
      <w:r w:rsidRPr="00AB1EEE">
        <w:t xml:space="preserve">Furthermore, in order to support the solutions for detection of mobility optimisation, the parameter </w:t>
      </w:r>
      <w:r w:rsidRPr="00AB1EEE">
        <w:rPr>
          <w:i/>
          <w:iCs/>
        </w:rPr>
        <w:t>Tstore_UE_cntxt</w:t>
      </w:r>
      <w:r w:rsidRPr="00AB1EEE">
        <w:t xml:space="preserve"> shall be configurable by the OAM system.</w:t>
      </w:r>
    </w:p>
    <w:p w14:paraId="5AA8BA50" w14:textId="77777777" w:rsidR="00907075" w:rsidRPr="00AB1EEE" w:rsidRDefault="00907075" w:rsidP="00907075">
      <w:pPr>
        <w:pStyle w:val="4"/>
      </w:pPr>
      <w:bookmarkStart w:id="1614" w:name="_Toc185530527"/>
      <w:bookmarkStart w:id="1615" w:name="_Toc46502100"/>
      <w:bookmarkStart w:id="1616" w:name="_Toc51971448"/>
      <w:bookmarkStart w:id="1617" w:name="_Toc52551431"/>
      <w:r w:rsidRPr="00AB1EEE">
        <w:t>15.5.2.6</w:t>
      </w:r>
      <w:r w:rsidRPr="00AB1EEE">
        <w:tab/>
        <w:t>PSCell addition/change failure</w:t>
      </w:r>
      <w:bookmarkEnd w:id="1614"/>
    </w:p>
    <w:p w14:paraId="16007B90" w14:textId="77777777" w:rsidR="00907075" w:rsidRPr="00AB1EEE" w:rsidRDefault="00907075" w:rsidP="00907075">
      <w:r w:rsidRPr="00AB1EEE">
        <w:t xml:space="preserve">For analysis of PSCell addition/change failures, the UE makes the SCG Failure Information available to the MN. If the MN can perform an initial analysis, it transfers the SCG Failure Information together with the analysis results to the relevant SN as defined in </w:t>
      </w:r>
      <w:r w:rsidRPr="00AB1EEE">
        <w:rPr>
          <w:rFonts w:eastAsia="宋体"/>
        </w:rPr>
        <w:t>TS 37.340 [21]</w:t>
      </w:r>
      <w:r w:rsidRPr="00AB1EEE">
        <w:t>.</w:t>
      </w:r>
    </w:p>
    <w:p w14:paraId="2B90F764" w14:textId="77777777" w:rsidR="00907075" w:rsidRPr="00AB1EEE" w:rsidRDefault="00907075" w:rsidP="00907075">
      <w:pPr>
        <w:pStyle w:val="4"/>
      </w:pPr>
      <w:bookmarkStart w:id="1618" w:name="_Toc185530528"/>
      <w:r w:rsidRPr="00AB1EEE">
        <w:t>15.5.2.7</w:t>
      </w:r>
      <w:r w:rsidRPr="00AB1EEE">
        <w:tab/>
        <w:t>Successful HO</w:t>
      </w:r>
      <w:bookmarkEnd w:id="1618"/>
    </w:p>
    <w:p w14:paraId="736F7404" w14:textId="77777777" w:rsidR="00907075" w:rsidRPr="00AB1EEE" w:rsidRDefault="00907075" w:rsidP="00907075">
      <w:r w:rsidRPr="00AB1EEE">
        <w:t>One of the functions of Mobility Robustness Optimization is to detect a sub-optimal successful handover event. The aim is to identify underlying conditions</w:t>
      </w:r>
      <w:r w:rsidRPr="00AB1EEE">
        <w:rPr>
          <w:rFonts w:eastAsia="宋体"/>
        </w:rPr>
        <w:t xml:space="preserve"> during successful ordinary handovers, successful DAPS handovers, or successful Conditional handovers</w:t>
      </w:r>
      <w:r w:rsidRPr="00AB1EEE">
        <w:t>.</w:t>
      </w:r>
    </w:p>
    <w:p w14:paraId="15C2C29B" w14:textId="77777777" w:rsidR="00907075" w:rsidRPr="00AB1EEE" w:rsidRDefault="00907075" w:rsidP="00907075">
      <w:r w:rsidRPr="00AB1EEE">
        <w:t>For analysis of successful handover, the UE may collect Successful Handover Report</w:t>
      </w:r>
      <w:bookmarkStart w:id="1619" w:name="_Hlk152007599"/>
      <w:r w:rsidRPr="00AB1EEE">
        <w:t xml:space="preserve"> (SHR)</w:t>
      </w:r>
      <w:bookmarkEnd w:id="1619"/>
      <w:r w:rsidRPr="00AB1EEE">
        <w:t xml:space="preserve"> based on configuration by network, if stored, and makes the SHR available to the network as specified in</w:t>
      </w:r>
      <w:r w:rsidRPr="00AB1EEE">
        <w:rPr>
          <w:rFonts w:eastAsia="宋体"/>
        </w:rPr>
        <w:t xml:space="preserve"> TS 38.331 [12]</w:t>
      </w:r>
      <w:r w:rsidRPr="00AB1EEE">
        <w:t xml:space="preserve">. The UE stores the </w:t>
      </w:r>
      <w:r w:rsidRPr="00AB1EEE">
        <w:rPr>
          <w:rFonts w:eastAsia="宋体"/>
        </w:rPr>
        <w:t xml:space="preserve">SHR </w:t>
      </w:r>
      <w:r w:rsidRPr="00AB1EEE">
        <w:t xml:space="preserve">until it is fetched by the network or for 48 hours after the SHR </w:t>
      </w:r>
      <w:r w:rsidRPr="00AB1EEE">
        <w:rPr>
          <w:rFonts w:eastAsia="宋体"/>
        </w:rPr>
        <w:t>is recorded</w:t>
      </w:r>
      <w:r w:rsidRPr="00AB1EEE">
        <w:t>.</w:t>
      </w:r>
    </w:p>
    <w:p w14:paraId="6BB05F3D" w14:textId="77777777" w:rsidR="00907075" w:rsidRPr="00AB1EEE" w:rsidRDefault="00907075" w:rsidP="00907075">
      <w:pPr>
        <w:rPr>
          <w:rFonts w:eastAsia="宋体"/>
        </w:rPr>
      </w:pPr>
      <w:bookmarkStart w:id="1620" w:name="_Hlk152007750"/>
      <w:r w:rsidRPr="00AB1EEE">
        <w:rPr>
          <w:rFonts w:eastAsia="宋体"/>
        </w:rPr>
        <w:t xml:space="preserve">For SHR collected during intra-NR handover, </w:t>
      </w:r>
      <w:bookmarkEnd w:id="1620"/>
      <w:r w:rsidRPr="00AB1EEE">
        <w:rPr>
          <w:rFonts w:eastAsia="宋体"/>
        </w:rPr>
        <w:t xml:space="preserve">if the target NR node fetches the SHR from the UE and the trigger of SHR is T310/T312, it may forward the information to the source NR node, i.e. the node handling the cell reported as source cell in this SHR, </w:t>
      </w:r>
      <w:bookmarkStart w:id="1621" w:name="_Hlk152008039"/>
      <w:r w:rsidRPr="00AB1EEE">
        <w:rPr>
          <w:rFonts w:eastAsia="宋体"/>
        </w:rPr>
        <w:t>by using the ACCESS AND MOBILITY INDICATION message over Xn or by means of the Uplink RAN configuration transfer procedure and Downlink RAN configuration transfer procedure over NG.</w:t>
      </w:r>
      <w:bookmarkStart w:id="1622" w:name="_Hlk152008162"/>
      <w:bookmarkEnd w:id="1621"/>
    </w:p>
    <w:p w14:paraId="6842AA6F" w14:textId="77777777" w:rsidR="00907075" w:rsidRPr="00AB1EEE" w:rsidRDefault="00907075" w:rsidP="00907075">
      <w:pPr>
        <w:rPr>
          <w:rFonts w:eastAsia="宋体"/>
        </w:rPr>
      </w:pPr>
      <w:r w:rsidRPr="00AB1EEE">
        <w:rPr>
          <w:rFonts w:eastAsia="宋体"/>
        </w:rPr>
        <w:t xml:space="preserve">If the NG-RAN node that fetches the SHR from the UE is neither the source node nor the target node of the handover, it forwards the information to the node(s) which configured the SHR trigger causing the SHR to be generated, </w:t>
      </w:r>
      <w:bookmarkEnd w:id="1622"/>
      <w:r w:rsidRPr="00AB1EEE">
        <w:rPr>
          <w:rFonts w:eastAsia="宋体"/>
        </w:rPr>
        <w:t>by using the ACCESS AND MOBILITY INDICATION message over Xn or by means of the Uplink RAN configuration transfer procedure and Downlink RAN configuration transfer procedure over NG.</w:t>
      </w:r>
    </w:p>
    <w:p w14:paraId="60914727" w14:textId="77777777" w:rsidR="00907075" w:rsidRPr="00AB1EEE" w:rsidRDefault="00907075" w:rsidP="00907075">
      <w:r w:rsidRPr="00AB1EEE">
        <w:rPr>
          <w:rFonts w:eastAsia="宋体"/>
        </w:rPr>
        <w:t>In case of failure shortly after successful Handover, the same mobility event may generate both a SHR and a RLF report. In this case, the node(s), which configured the SHR trigger causing the SHR, may take the duplication into account e.g. ignore the SHR.</w:t>
      </w:r>
    </w:p>
    <w:p w14:paraId="40639369" w14:textId="77777777" w:rsidR="00907075" w:rsidRPr="00AB1EEE" w:rsidRDefault="00907075" w:rsidP="00907075">
      <w:r w:rsidRPr="00AB1EEE">
        <w:t>Upon retrieval of an SHR, the receiving node may analyse whether its mobility configuration needs adjustment.</w:t>
      </w:r>
    </w:p>
    <w:p w14:paraId="471B00BB" w14:textId="77777777" w:rsidR="00907075" w:rsidRPr="00AB1EEE" w:rsidRDefault="00907075" w:rsidP="00907075">
      <w:r w:rsidRPr="00AB1EEE">
        <w:t>The SHR report can be used to detect one case of Intra-system Too Late Handover, namely when DAPS HO is configured but an RLF is detected in the source cell during a successful DAPS HO.</w:t>
      </w:r>
    </w:p>
    <w:p w14:paraId="71F7DAC0" w14:textId="77777777" w:rsidR="00907075" w:rsidRPr="00AB1EEE" w:rsidRDefault="00907075" w:rsidP="00907075">
      <w:r w:rsidRPr="00AB1EEE">
        <w:t>The SHR report can be collected for intra-NR handover and for handover from NR to E-UTRA.</w:t>
      </w:r>
    </w:p>
    <w:p w14:paraId="4C8FE944" w14:textId="77777777" w:rsidR="00907075" w:rsidRPr="00AB1EEE" w:rsidRDefault="00907075" w:rsidP="00907075">
      <w:pPr>
        <w:pStyle w:val="4"/>
      </w:pPr>
      <w:bookmarkStart w:id="1623" w:name="_Toc185530529"/>
      <w:r w:rsidRPr="00AB1EEE">
        <w:t>15.5.2.8</w:t>
      </w:r>
      <w:r w:rsidRPr="00AB1EEE">
        <w:tab/>
        <w:t>Successful PSCell Addition/Change Report</w:t>
      </w:r>
      <w:bookmarkEnd w:id="1623"/>
    </w:p>
    <w:p w14:paraId="47F4B6BC" w14:textId="77777777" w:rsidR="00907075" w:rsidRPr="00AB1EEE" w:rsidRDefault="00907075" w:rsidP="00907075">
      <w:r w:rsidRPr="00AB1EEE">
        <w:t>For the analysis of successful PSCell addition/change, the UE may collect Successful PSCell Addition/Change Report (SPR) based on the configuration by network, if received, and makes the SPR available to the network as specified in</w:t>
      </w:r>
      <w:r w:rsidRPr="00AB1EEE">
        <w:rPr>
          <w:rFonts w:eastAsia="宋体"/>
        </w:rPr>
        <w:t xml:space="preserve"> TS 38.331 [12]</w:t>
      </w:r>
      <w:r w:rsidRPr="00AB1EEE">
        <w:t>.</w:t>
      </w:r>
    </w:p>
    <w:p w14:paraId="12132CC1" w14:textId="77777777" w:rsidR="00907075" w:rsidRPr="00AB1EEE" w:rsidRDefault="00907075" w:rsidP="00907075">
      <w:r w:rsidRPr="00AB1EEE">
        <w:t>The UE stores the SPR</w:t>
      </w:r>
      <w:r w:rsidRPr="00AB1EEE">
        <w:rPr>
          <w:rFonts w:eastAsia="宋体"/>
        </w:rPr>
        <w:t xml:space="preserve"> </w:t>
      </w:r>
      <w:r w:rsidRPr="00AB1EEE">
        <w:t xml:space="preserve">until the SPR is fetched by the network or for 48 hours after the SPR </w:t>
      </w:r>
      <w:r w:rsidRPr="00AB1EEE">
        <w:rPr>
          <w:rFonts w:eastAsia="宋体"/>
        </w:rPr>
        <w:t>is recorded</w:t>
      </w:r>
      <w:r w:rsidRPr="00AB1EEE">
        <w:t>.</w:t>
      </w:r>
    </w:p>
    <w:p w14:paraId="04A8B585" w14:textId="77777777" w:rsidR="00907075" w:rsidRPr="00AB1EEE" w:rsidRDefault="00907075" w:rsidP="00907075">
      <w:r w:rsidRPr="00AB1EEE">
        <w:lastRenderedPageBreak/>
        <w:t>The UE makes the SPR</w:t>
      </w:r>
      <w:r w:rsidRPr="00AB1EEE">
        <w:rPr>
          <w:rFonts w:eastAsia="宋体"/>
        </w:rPr>
        <w:t xml:space="preserve"> </w:t>
      </w:r>
      <w:r w:rsidRPr="00AB1EEE">
        <w:t>available to gNB(s).</w:t>
      </w:r>
    </w:p>
    <w:p w14:paraId="574854C8" w14:textId="77777777" w:rsidR="00907075" w:rsidRPr="00AB1EEE" w:rsidRDefault="00907075" w:rsidP="00907075">
      <w:r w:rsidRPr="00AB1EEE">
        <w:rPr>
          <w:rFonts w:eastAsia="宋体"/>
        </w:rPr>
        <w:t xml:space="preserve">When a gNB fetches the </w:t>
      </w:r>
      <w:r w:rsidRPr="00AB1EEE">
        <w:t>SPR</w:t>
      </w:r>
      <w:r w:rsidRPr="00AB1EEE">
        <w:rPr>
          <w:rFonts w:eastAsia="宋体"/>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0CE94F9B" w14:textId="77777777" w:rsidR="00907075" w:rsidRPr="00AB1EEE" w:rsidRDefault="00907075" w:rsidP="00907075">
      <w:pPr>
        <w:pStyle w:val="3"/>
      </w:pPr>
      <w:bookmarkStart w:id="1624" w:name="_Toc185530530"/>
      <w:r w:rsidRPr="00AB1EEE">
        <w:t>15.5.3</w:t>
      </w:r>
      <w:r w:rsidRPr="00AB1EEE">
        <w:tab/>
        <w:t>Support for RACH Optimization</w:t>
      </w:r>
      <w:bookmarkEnd w:id="1615"/>
      <w:bookmarkEnd w:id="1616"/>
      <w:bookmarkEnd w:id="1617"/>
      <w:bookmarkEnd w:id="1624"/>
    </w:p>
    <w:p w14:paraId="6D9FA3B4" w14:textId="77777777" w:rsidR="00907075" w:rsidRPr="00AB1EEE" w:rsidRDefault="00907075" w:rsidP="00907075">
      <w:r w:rsidRPr="00AB1EEE">
        <w:t>RACH optimization is supported by UE reported information made available at the NG RAN node as specified in TS 38.331 [12] and by PRACH parameters exchange between NG RAN nodes.</w:t>
      </w:r>
    </w:p>
    <w:p w14:paraId="20582BA6" w14:textId="77777777" w:rsidR="00907075" w:rsidRPr="00AB1EEE" w:rsidRDefault="00907075" w:rsidP="00907075">
      <w:r w:rsidRPr="00AB1EEE">
        <w:t>The contents of the RA Report comprise of the following:</w:t>
      </w:r>
    </w:p>
    <w:p w14:paraId="718F5180" w14:textId="77777777" w:rsidR="00907075" w:rsidRPr="00AB1EEE" w:rsidRDefault="00907075" w:rsidP="00907075">
      <w:pPr>
        <w:pStyle w:val="B1"/>
      </w:pPr>
      <w:r w:rsidRPr="00AB1EEE">
        <w:t>-</w:t>
      </w:r>
      <w:r w:rsidRPr="00AB1EEE">
        <w:tab/>
        <w:t>Contention detection indication per RACH attempt;</w:t>
      </w:r>
    </w:p>
    <w:p w14:paraId="22367F4E" w14:textId="77777777" w:rsidR="00907075" w:rsidRPr="00AB1EEE" w:rsidRDefault="00907075" w:rsidP="00907075">
      <w:pPr>
        <w:pStyle w:val="B1"/>
      </w:pPr>
      <w:r w:rsidRPr="00AB1EEE">
        <w:t>-</w:t>
      </w:r>
      <w:r w:rsidRPr="00AB1EEE">
        <w:tab/>
        <w:t>Indexes of the SSBs and number of RACH preambles sent on each tried SSB listed in chronological order of attempts;</w:t>
      </w:r>
    </w:p>
    <w:p w14:paraId="1FBEAB14" w14:textId="77777777" w:rsidR="00907075" w:rsidRPr="00AB1EEE" w:rsidRDefault="00907075" w:rsidP="00907075">
      <w:pPr>
        <w:pStyle w:val="B1"/>
      </w:pPr>
      <w:r w:rsidRPr="00AB1EEE">
        <w:t>-</w:t>
      </w:r>
      <w:r w:rsidRPr="00AB1EEE">
        <w:tab/>
        <w:t>Indication whether the selected SSB is above or below the configured RSRP threshold per RACH attempt;</w:t>
      </w:r>
    </w:p>
    <w:p w14:paraId="70B5ECA3" w14:textId="77777777" w:rsidR="00907075" w:rsidRPr="00AB1EEE" w:rsidRDefault="00907075" w:rsidP="00907075">
      <w:pPr>
        <w:pStyle w:val="B1"/>
      </w:pPr>
      <w:r w:rsidRPr="00AB1EEE">
        <w:t>-</w:t>
      </w:r>
      <w:r w:rsidRPr="00AB1EEE">
        <w:tab/>
        <w:t>2-step RACH information as specified in clause 5.7.10.4 of TS 38.331 [12];</w:t>
      </w:r>
    </w:p>
    <w:p w14:paraId="0E442945" w14:textId="77777777" w:rsidR="00907075" w:rsidRPr="00AB1EEE" w:rsidRDefault="00907075" w:rsidP="00907075">
      <w:pPr>
        <w:pStyle w:val="B1"/>
      </w:pPr>
      <w:r w:rsidRPr="00AB1EEE">
        <w:t>-</w:t>
      </w:r>
      <w:r w:rsidRPr="00AB1EEE">
        <w:tab/>
        <w:t>Indication of LBT failures detected during the random access.</w:t>
      </w:r>
    </w:p>
    <w:p w14:paraId="67EFFFE0" w14:textId="77777777" w:rsidR="00907075" w:rsidRPr="00AB1EEE" w:rsidRDefault="00907075" w:rsidP="00907075">
      <w:pPr>
        <w:pStyle w:val="B1"/>
        <w:ind w:left="0" w:firstLine="0"/>
        <w:rPr>
          <w:rFonts w:eastAsiaTheme="minorEastAsia"/>
          <w:b/>
          <w:bCs/>
        </w:rPr>
      </w:pPr>
      <w:bookmarkStart w:id="1625" w:name="_Toc20403048"/>
      <w:bookmarkStart w:id="1626" w:name="_Toc29372554"/>
      <w:bookmarkStart w:id="1627" w:name="_Toc46502101"/>
      <w:bookmarkStart w:id="1628" w:name="_Toc51971449"/>
      <w:bookmarkStart w:id="1629" w:name="_Toc52551432"/>
      <w:r w:rsidRPr="00AB1EEE">
        <w:rPr>
          <w:b/>
          <w:bCs/>
        </w:rPr>
        <w:t>SN RA Reports</w:t>
      </w:r>
    </w:p>
    <w:p w14:paraId="7D381CF9" w14:textId="77777777" w:rsidR="00907075" w:rsidRPr="00AB1EEE" w:rsidRDefault="00907075" w:rsidP="00907075">
      <w:r w:rsidRPr="00AB1EEE">
        <w:t>The UE may also support collection of SN RA Reports.</w:t>
      </w:r>
    </w:p>
    <w:p w14:paraId="6CBC6C2C" w14:textId="77777777" w:rsidR="00907075" w:rsidRPr="00AB1EEE" w:rsidRDefault="00907075" w:rsidP="00907075">
      <w:r w:rsidRPr="00AB1EEE">
        <w:t>The SN RA report retrieval and forwarding is specified in TS 37.340 [21].</w:t>
      </w:r>
    </w:p>
    <w:p w14:paraId="138ECD99" w14:textId="77777777" w:rsidR="00907075" w:rsidRPr="00AB1EEE" w:rsidRDefault="00907075" w:rsidP="00907075">
      <w:pPr>
        <w:pStyle w:val="3"/>
      </w:pPr>
      <w:bookmarkStart w:id="1630" w:name="_Toc185530531"/>
      <w:r w:rsidRPr="00AB1EEE">
        <w:t>15.5.4</w:t>
      </w:r>
      <w:r w:rsidRPr="00AB1EEE">
        <w:tab/>
        <w:t>UE History Information</w:t>
      </w:r>
      <w:bookmarkEnd w:id="1625"/>
      <w:bookmarkEnd w:id="1626"/>
      <w:r w:rsidRPr="00AB1EEE">
        <w:t xml:space="preserve"> from the UE</w:t>
      </w:r>
      <w:bookmarkEnd w:id="1627"/>
      <w:bookmarkEnd w:id="1628"/>
      <w:bookmarkEnd w:id="1629"/>
      <w:bookmarkEnd w:id="1630"/>
    </w:p>
    <w:p w14:paraId="68721290" w14:textId="77777777" w:rsidR="00907075" w:rsidRPr="00AB1EEE" w:rsidRDefault="00907075" w:rsidP="00907075">
      <w:r w:rsidRPr="00AB1EEE">
        <w:t>The source NG-RAN node collects and stores the UE History Information for as long as the UE stays in one of its cells.</w:t>
      </w:r>
    </w:p>
    <w:p w14:paraId="7B3F100D" w14:textId="77777777" w:rsidR="00907075" w:rsidRPr="00AB1EEE" w:rsidRDefault="00907075" w:rsidP="00907075">
      <w:r w:rsidRPr="00AB1EEE">
        <w:t>The UE may report the UE history information when connecting to a cell of the NG-RAN node, consisting of PCell and PSCell mobility history information, as specified in TS 38.331 [12].</w:t>
      </w:r>
    </w:p>
    <w:p w14:paraId="3D57B896" w14:textId="77777777" w:rsidR="00907075" w:rsidRPr="00AB1EEE" w:rsidRDefault="00907075" w:rsidP="00907075">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695121B0" w14:textId="77777777" w:rsidR="00907075" w:rsidRPr="00AB1EEE" w:rsidRDefault="00907075" w:rsidP="00907075">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68865CEA" w14:textId="77777777" w:rsidR="00907075" w:rsidRPr="00AB1EEE" w:rsidRDefault="00907075" w:rsidP="00907075">
      <w:r w:rsidRPr="00AB1EE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05A76024" w14:textId="77777777" w:rsidR="00907075" w:rsidRPr="00AB1EEE" w:rsidRDefault="00907075" w:rsidP="00907075">
      <w:pPr>
        <w:pStyle w:val="3"/>
      </w:pPr>
      <w:bookmarkStart w:id="1631" w:name="_Toc185530532"/>
      <w:r w:rsidRPr="00AB1EEE">
        <w:t>15.5.5</w:t>
      </w:r>
      <w:r w:rsidRPr="00AB1EEE">
        <w:tab/>
        <w:t>Support for Coverage and Capacity Optimisation</w:t>
      </w:r>
      <w:bookmarkEnd w:id="1631"/>
    </w:p>
    <w:p w14:paraId="01200479" w14:textId="77777777" w:rsidR="00907075" w:rsidRPr="00AB1EEE" w:rsidRDefault="00907075" w:rsidP="00907075">
      <w:pPr>
        <w:pStyle w:val="4"/>
      </w:pPr>
      <w:bookmarkStart w:id="1632" w:name="_Toc185530533"/>
      <w:r w:rsidRPr="00AB1EEE">
        <w:t>15.5.5.1</w:t>
      </w:r>
      <w:r w:rsidRPr="00AB1EEE">
        <w:tab/>
        <w:t>General</w:t>
      </w:r>
      <w:bookmarkEnd w:id="1632"/>
    </w:p>
    <w:p w14:paraId="44583CB2" w14:textId="77777777" w:rsidR="00907075" w:rsidRPr="00AB1EEE" w:rsidRDefault="00907075" w:rsidP="00907075">
      <w:r w:rsidRPr="00AB1EEE">
        <w:t>The objective of NR Coverage and Capacity Optimization (CCO) function is to detect and resolve or mitigate CCO issues, e.g. coverage and cell edge interference issues.</w:t>
      </w:r>
    </w:p>
    <w:p w14:paraId="081D4EFD" w14:textId="77777777" w:rsidR="00907075" w:rsidRPr="00AB1EEE" w:rsidRDefault="00907075" w:rsidP="00907075">
      <w:pPr>
        <w:pStyle w:val="4"/>
      </w:pPr>
      <w:bookmarkStart w:id="1633" w:name="_Toc185530534"/>
      <w:r w:rsidRPr="00AB1EEE">
        <w:lastRenderedPageBreak/>
        <w:t>15.5.5.2</w:t>
      </w:r>
      <w:r w:rsidRPr="00AB1EEE">
        <w:tab/>
        <w:t>OAM requirements</w:t>
      </w:r>
      <w:bookmarkEnd w:id="1633"/>
    </w:p>
    <w:p w14:paraId="676BE213" w14:textId="77777777" w:rsidR="00907075" w:rsidRPr="00AB1EEE" w:rsidRDefault="00907075" w:rsidP="00907075">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30CCEC83" w14:textId="77777777" w:rsidR="00907075" w:rsidRPr="00AB1EEE" w:rsidRDefault="00907075" w:rsidP="00907075">
      <w:pPr>
        <w:pStyle w:val="4"/>
      </w:pPr>
      <w:bookmarkStart w:id="1634" w:name="_Toc185530535"/>
      <w:r w:rsidRPr="00AB1EEE">
        <w:t>15.5.5.3</w:t>
      </w:r>
      <w:r w:rsidRPr="00AB1EEE">
        <w:tab/>
        <w:t>Dynamic coverage configuration changes</w:t>
      </w:r>
      <w:bookmarkEnd w:id="1634"/>
    </w:p>
    <w:p w14:paraId="409A2FDD" w14:textId="77777777" w:rsidR="00907075" w:rsidRPr="00AB1EEE" w:rsidRDefault="00907075" w:rsidP="00907075">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762AF5B1" w14:textId="77777777" w:rsidR="00907075" w:rsidRPr="00AB1EEE" w:rsidRDefault="00907075" w:rsidP="00907075">
      <w:r w:rsidRPr="00AB1EEE">
        <w:t>The coverage state indicator may be used at the receiving NG-RAN node to adjust the functions of the Mobility Robustness Optimisation, e.g. by using the coverage state indicator to retrieve a previously stored Mobility Robustness Optimisation state. The coverage state indicator may also be used at the receiving NG-RAN node to adopt coverage configurations matching with neighbouring cells coverage configurations.</w:t>
      </w:r>
    </w:p>
    <w:p w14:paraId="69208148" w14:textId="77777777" w:rsidR="00907075" w:rsidRPr="00AB1EEE" w:rsidRDefault="00907075" w:rsidP="00907075">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1F0C9C46" w14:textId="77777777" w:rsidR="00907075" w:rsidRPr="00AB1EEE" w:rsidRDefault="00907075" w:rsidP="00907075">
      <w:pPr>
        <w:pStyle w:val="3"/>
      </w:pPr>
      <w:bookmarkStart w:id="1635" w:name="_Toc185530536"/>
      <w:r w:rsidRPr="00AB1EEE">
        <w:t>15.5.6</w:t>
      </w:r>
      <w:r w:rsidRPr="00AB1EEE">
        <w:tab/>
        <w:t>Support for PCI Optimisation</w:t>
      </w:r>
      <w:bookmarkEnd w:id="1635"/>
    </w:p>
    <w:p w14:paraId="41D3D93C" w14:textId="77777777" w:rsidR="00907075" w:rsidRPr="00AB1EEE" w:rsidRDefault="00907075" w:rsidP="00907075">
      <w:r w:rsidRPr="00AB1EEE">
        <w:rPr>
          <w:lang w:eastAsia="en-GB"/>
        </w:rPr>
        <w:t xml:space="preserve">The PCI Optimization Function in split </w:t>
      </w:r>
      <w:r w:rsidRPr="00AB1EEE">
        <w:t>gNB</w:t>
      </w:r>
      <w:r w:rsidRPr="00AB1EEE">
        <w:rPr>
          <w:lang w:eastAsia="en-GB"/>
        </w:rPr>
        <w:t xml:space="preserve"> case is specified in TS 38.401 [4].</w:t>
      </w:r>
    </w:p>
    <w:p w14:paraId="7741A849" w14:textId="77777777" w:rsidR="00907075" w:rsidRPr="00AB1EEE" w:rsidRDefault="00907075" w:rsidP="00907075">
      <w:pPr>
        <w:pStyle w:val="4"/>
        <w:numPr>
          <w:ilvl w:val="255"/>
          <w:numId w:val="0"/>
        </w:numPr>
      </w:pPr>
      <w:bookmarkStart w:id="1636" w:name="_Toc185530537"/>
      <w:r w:rsidRPr="00AB1EEE">
        <w:t>15.5.6.1</w:t>
      </w:r>
      <w:r w:rsidRPr="00AB1EEE">
        <w:tab/>
        <w:t>Centralized PCI Assignment</w:t>
      </w:r>
      <w:bookmarkEnd w:id="1636"/>
    </w:p>
    <w:p w14:paraId="2CE20264" w14:textId="77777777" w:rsidR="00907075" w:rsidRPr="00AB1EEE" w:rsidRDefault="00907075" w:rsidP="00907075">
      <w:r w:rsidRPr="00AB1EEE">
        <w:t>For centralized PCI assignment in gNB, the OAM assigns a single PCI for each NR cell in the gNB, and the gNB selects this value as the PCI of the NR cell.</w:t>
      </w:r>
    </w:p>
    <w:p w14:paraId="75827231" w14:textId="77777777" w:rsidR="00907075" w:rsidRPr="00AB1EEE" w:rsidRDefault="00907075" w:rsidP="00907075">
      <w:pPr>
        <w:pStyle w:val="4"/>
        <w:numPr>
          <w:ilvl w:val="255"/>
          <w:numId w:val="0"/>
        </w:numPr>
        <w:rPr>
          <w:rFonts w:ascii="Times New Roman" w:hAnsi="Times New Roman"/>
          <w:sz w:val="20"/>
        </w:rPr>
      </w:pPr>
      <w:bookmarkStart w:id="1637" w:name="_Toc185530538"/>
      <w:r w:rsidRPr="00AB1EEE">
        <w:t>15.5.6.2</w:t>
      </w:r>
      <w:r w:rsidRPr="00AB1EEE">
        <w:tab/>
        <w:t>Distributed PCI Assignment</w:t>
      </w:r>
      <w:bookmarkEnd w:id="1637"/>
    </w:p>
    <w:p w14:paraId="2863C706" w14:textId="77777777" w:rsidR="00907075" w:rsidRPr="00AB1EEE" w:rsidRDefault="00907075" w:rsidP="00907075">
      <w:r w:rsidRPr="00AB1EEE">
        <w:t>For distributed PCI assignment in gNB, the OAM assigns a list of PCIs for each NR cell in the gNB, and the gNB selects a PCI value from the list of PCIs. The gNB may restrict this list by removing some PCIs that are reported by UEs, reported over the Xn interface by neighbouring gNBs, and/or acquired through other methods, e.g. detected over the air using a downlink receiver.</w:t>
      </w:r>
    </w:p>
    <w:p w14:paraId="16D70960" w14:textId="77777777" w:rsidR="00907075" w:rsidRPr="00AB1EEE" w:rsidRDefault="00907075" w:rsidP="00907075">
      <w:pPr>
        <w:pStyle w:val="1"/>
      </w:pPr>
      <w:bookmarkStart w:id="1638" w:name="_Toc20388051"/>
      <w:bookmarkStart w:id="1639" w:name="_Toc29376131"/>
      <w:bookmarkStart w:id="1640" w:name="_Toc37232028"/>
      <w:bookmarkStart w:id="1641" w:name="_Toc46502102"/>
      <w:bookmarkStart w:id="1642" w:name="_Toc51971450"/>
      <w:bookmarkStart w:id="1643" w:name="_Toc52551433"/>
      <w:bookmarkStart w:id="1644" w:name="_Toc185530539"/>
      <w:r w:rsidRPr="00AB1EEE">
        <w:t>16</w:t>
      </w:r>
      <w:r w:rsidRPr="00AB1EEE">
        <w:tab/>
        <w:t>Verticals Support</w:t>
      </w:r>
      <w:bookmarkEnd w:id="1638"/>
      <w:bookmarkEnd w:id="1639"/>
      <w:bookmarkEnd w:id="1640"/>
      <w:bookmarkEnd w:id="1641"/>
      <w:bookmarkEnd w:id="1642"/>
      <w:bookmarkEnd w:id="1643"/>
      <w:bookmarkEnd w:id="1644"/>
    </w:p>
    <w:p w14:paraId="528F5355" w14:textId="77777777" w:rsidR="00907075" w:rsidRPr="00AB1EEE" w:rsidRDefault="00907075" w:rsidP="00907075">
      <w:pPr>
        <w:pStyle w:val="2"/>
      </w:pPr>
      <w:bookmarkStart w:id="1645" w:name="_Toc20388052"/>
      <w:bookmarkStart w:id="1646" w:name="_Toc29376132"/>
      <w:bookmarkStart w:id="1647" w:name="_Toc37232029"/>
      <w:bookmarkStart w:id="1648" w:name="_Toc46502103"/>
      <w:bookmarkStart w:id="1649" w:name="_Toc51971451"/>
      <w:bookmarkStart w:id="1650" w:name="_Toc52551434"/>
      <w:bookmarkStart w:id="1651" w:name="_Toc185530540"/>
      <w:r w:rsidRPr="00AB1EEE">
        <w:t>16.1</w:t>
      </w:r>
      <w:r w:rsidRPr="00AB1EEE">
        <w:tab/>
        <w:t>URLLC</w:t>
      </w:r>
      <w:bookmarkEnd w:id="1645"/>
      <w:bookmarkEnd w:id="1646"/>
      <w:bookmarkEnd w:id="1647"/>
      <w:bookmarkEnd w:id="1648"/>
      <w:bookmarkEnd w:id="1649"/>
      <w:bookmarkEnd w:id="1650"/>
      <w:bookmarkEnd w:id="1651"/>
    </w:p>
    <w:p w14:paraId="5F7CCB34" w14:textId="77777777" w:rsidR="00907075" w:rsidRPr="00AB1EEE" w:rsidRDefault="00907075" w:rsidP="00907075">
      <w:pPr>
        <w:pStyle w:val="3"/>
      </w:pPr>
      <w:bookmarkStart w:id="1652" w:name="_Toc20388053"/>
      <w:bookmarkStart w:id="1653" w:name="_Toc29376133"/>
      <w:bookmarkStart w:id="1654" w:name="_Toc37232030"/>
      <w:bookmarkStart w:id="1655" w:name="_Toc46502104"/>
      <w:bookmarkStart w:id="1656" w:name="_Toc51971452"/>
      <w:bookmarkStart w:id="1657" w:name="_Toc52551435"/>
      <w:bookmarkStart w:id="1658" w:name="_Toc185530541"/>
      <w:r w:rsidRPr="00AB1EEE">
        <w:t>16.1.1</w:t>
      </w:r>
      <w:r w:rsidRPr="00AB1EEE">
        <w:tab/>
        <w:t>Overview</w:t>
      </w:r>
      <w:bookmarkEnd w:id="1652"/>
      <w:bookmarkEnd w:id="1653"/>
      <w:bookmarkEnd w:id="1654"/>
      <w:bookmarkEnd w:id="1655"/>
      <w:bookmarkEnd w:id="1656"/>
      <w:bookmarkEnd w:id="1657"/>
      <w:bookmarkEnd w:id="1658"/>
    </w:p>
    <w:p w14:paraId="518C763C" w14:textId="77777777" w:rsidR="00907075" w:rsidRPr="00AB1EEE" w:rsidRDefault="00907075" w:rsidP="00907075">
      <w:r w:rsidRPr="00AB1EEE">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14:paraId="14A0CEAA" w14:textId="77777777" w:rsidR="00907075" w:rsidRPr="00AB1EEE" w:rsidRDefault="00907075" w:rsidP="00907075">
      <w:pPr>
        <w:pStyle w:val="3"/>
      </w:pPr>
      <w:bookmarkStart w:id="1659" w:name="_Toc20388054"/>
      <w:bookmarkStart w:id="1660" w:name="_Toc29376134"/>
      <w:bookmarkStart w:id="1661" w:name="_Toc37232031"/>
      <w:bookmarkStart w:id="1662" w:name="_Toc46502105"/>
      <w:bookmarkStart w:id="1663" w:name="_Toc51971453"/>
      <w:bookmarkStart w:id="1664" w:name="_Toc52551436"/>
      <w:bookmarkStart w:id="1665" w:name="_Toc185530542"/>
      <w:r w:rsidRPr="00AB1EEE">
        <w:t>16.1.2</w:t>
      </w:r>
      <w:r w:rsidRPr="00AB1EEE">
        <w:tab/>
        <w:t>LCP Restrictions</w:t>
      </w:r>
      <w:bookmarkEnd w:id="1659"/>
      <w:bookmarkEnd w:id="1660"/>
      <w:bookmarkEnd w:id="1661"/>
      <w:bookmarkEnd w:id="1662"/>
      <w:bookmarkEnd w:id="1663"/>
      <w:bookmarkEnd w:id="1664"/>
      <w:bookmarkEnd w:id="1665"/>
    </w:p>
    <w:p w14:paraId="782514B0" w14:textId="77777777" w:rsidR="00907075" w:rsidRPr="00AB1EEE" w:rsidRDefault="00907075" w:rsidP="00907075">
      <w:r w:rsidRPr="00AB1EEE">
        <w:t xml:space="preserve">With LCP restrictions in MAC, RRC can restrict the mapping of a logical channel to a subset of the configured cells, numerologies, PUSCH transmission durations, configured grant configurations and control whether a logical channel can utilise the resources allocated by a Type 1 Configured Grant (see clause 10.3) or whether a logical channel can utilise dynamic grants indicating a certain physical priority level. With such restrictions, it then becomes possible to reserve, for instance, the numerology with the largest subcarrier spacing and/or shortest PUSCH transmission duration </w:t>
      </w:r>
      <w:r w:rsidRPr="00AB1EEE">
        <w:lastRenderedPageBreak/>
        <w:t>for URLLC services. Furthermore, RRC can associate logical channels with different SR configurations, for instance, to provide more frequent SR opportunities to URLLC services.</w:t>
      </w:r>
    </w:p>
    <w:p w14:paraId="4197A856" w14:textId="77777777" w:rsidR="00907075" w:rsidRPr="00AB1EEE" w:rsidRDefault="00907075" w:rsidP="00907075">
      <w:pPr>
        <w:pStyle w:val="3"/>
      </w:pPr>
      <w:bookmarkStart w:id="1666" w:name="_Toc20388055"/>
      <w:bookmarkStart w:id="1667" w:name="_Toc29376135"/>
      <w:bookmarkStart w:id="1668" w:name="_Toc37232032"/>
      <w:bookmarkStart w:id="1669" w:name="_Toc46502106"/>
      <w:bookmarkStart w:id="1670" w:name="_Toc51971454"/>
      <w:bookmarkStart w:id="1671" w:name="_Toc52551437"/>
      <w:bookmarkStart w:id="1672" w:name="_Toc185530543"/>
      <w:r w:rsidRPr="00AB1EEE">
        <w:t>16.1.3</w:t>
      </w:r>
      <w:r w:rsidRPr="00AB1EEE">
        <w:tab/>
        <w:t>Packet Duplication</w:t>
      </w:r>
      <w:bookmarkEnd w:id="1666"/>
      <w:bookmarkEnd w:id="1667"/>
      <w:bookmarkEnd w:id="1668"/>
      <w:bookmarkEnd w:id="1669"/>
      <w:bookmarkEnd w:id="1670"/>
      <w:bookmarkEnd w:id="1671"/>
      <w:bookmarkEnd w:id="1672"/>
    </w:p>
    <w:p w14:paraId="7221C394" w14:textId="77777777" w:rsidR="00907075" w:rsidRPr="00AB1EEE" w:rsidRDefault="00907075" w:rsidP="00907075">
      <w:r w:rsidRPr="00AB1EEE">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AB1EEE">
        <w:rPr>
          <w:i/>
        </w:rPr>
        <w:t>the primary logical channel</w:t>
      </w:r>
      <w:r w:rsidRPr="00AB1EEE">
        <w:t xml:space="preserve">, and the logical channel corresponding to the secondary RLC entity(ies), the </w:t>
      </w:r>
      <w:r w:rsidRPr="00AB1EEE">
        <w:rPr>
          <w:i/>
        </w:rPr>
        <w:t>secondary logical channel(s)</w:t>
      </w:r>
      <w:r w:rsidRPr="00AB1EEE">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14590AE4" w14:textId="77777777" w:rsidR="00907075" w:rsidRPr="00AB1EEE" w:rsidRDefault="009B7E9F" w:rsidP="00907075">
      <w:pPr>
        <w:pStyle w:val="TH"/>
      </w:pPr>
      <w:r w:rsidRPr="00AB1EEE">
        <w:rPr>
          <w:noProof/>
        </w:rPr>
        <w:object w:dxaOrig="2611" w:dyaOrig="2881" w14:anchorId="58169483">
          <v:shape id="_x0000_i1086" type="#_x0000_t75" alt="" style="width:130.55pt;height:2in;mso-width-percent:0;mso-height-percent:0;mso-width-percent:0;mso-height-percent:0" o:ole="">
            <v:imagedata r:id="rId143" o:title=""/>
          </v:shape>
          <o:OLEObject Type="Embed" ProgID="Visio.Drawing.15" ShapeID="_x0000_i1086" DrawAspect="Content" ObjectID="_1802010444" r:id="rId144"/>
        </w:object>
      </w:r>
    </w:p>
    <w:p w14:paraId="3703858D" w14:textId="77777777" w:rsidR="00907075" w:rsidRPr="00AB1EEE" w:rsidRDefault="00907075" w:rsidP="00907075">
      <w:pPr>
        <w:pStyle w:val="TF"/>
      </w:pPr>
      <w:r w:rsidRPr="00AB1EEE">
        <w:t>Figure 16.1.3-1: Packet Duplication</w:t>
      </w:r>
    </w:p>
    <w:p w14:paraId="1D2738F5" w14:textId="77777777" w:rsidR="00907075" w:rsidRPr="00AB1EEE" w:rsidRDefault="00907075" w:rsidP="00907075">
      <w:pPr>
        <w:pStyle w:val="NO"/>
      </w:pPr>
      <w:r w:rsidRPr="00AB1EEE">
        <w:t>NOTE:</w:t>
      </w:r>
      <w:r w:rsidRPr="00AB1EEE">
        <w:tab/>
        <w:t>PDCP control PDUs are not duplicated and always submitted to the primary RLC entity.</w:t>
      </w:r>
    </w:p>
    <w:p w14:paraId="04C0D477" w14:textId="77777777" w:rsidR="00907075" w:rsidRPr="00AB1EEE" w:rsidRDefault="00907075" w:rsidP="00907075">
      <w:r w:rsidRPr="00AB1EEE">
        <w:t>When configuring duplication for a DRB, RRC also sets the state of PDCP duplication (either activated or deactivated) at the time of (re-)configuration.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74A39B50" w14:textId="77777777" w:rsidR="00907075" w:rsidRPr="00AB1EEE" w:rsidRDefault="00907075" w:rsidP="00907075">
      <w:r w:rsidRPr="00AB1EEE">
        <w:t>When activating duplication for a DRB, NG-RAN should ensure that at least one serving cell is activated for each logical channel associated with an activated RLC entity of the DRB; and when the deactivation of SCells leaves no serving cells activated for a logical channel of the DRB, NG-RAN should ensure that duplication is also deactivated for the RLC entity associated with the logical channel.</w:t>
      </w:r>
    </w:p>
    <w:p w14:paraId="438A5435" w14:textId="77777777" w:rsidR="00907075" w:rsidRPr="00AB1EEE" w:rsidRDefault="00907075" w:rsidP="00907075">
      <w:r w:rsidRPr="00AB1EEE">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both of the MAC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AB1EEE">
        <w:rPr>
          <w:rFonts w:eastAsia="Malgun Gothic"/>
          <w:lang w:eastAsia="ko-KR"/>
        </w:rPr>
        <w:t xml:space="preserve">When CA duplication is configured for an SRB, </w:t>
      </w:r>
      <w:r w:rsidRPr="00AB1EEE">
        <w:rPr>
          <w:rFonts w:eastAsia="MS Mincho"/>
        </w:rPr>
        <w:t>one</w:t>
      </w:r>
      <w:r w:rsidRPr="00AB1EEE">
        <w:rPr>
          <w:rFonts w:eastAsia="Malgun Gothic"/>
          <w:lang w:eastAsia="ko-KR"/>
        </w:rPr>
        <w:t xml:space="preserve"> </w:t>
      </w:r>
      <w:r w:rsidRPr="00AB1EEE">
        <w:rPr>
          <w:rFonts w:eastAsia="MS Mincho"/>
        </w:rPr>
        <w:t>of the</w:t>
      </w:r>
      <w:r w:rsidRPr="00AB1EEE">
        <w:rPr>
          <w:rFonts w:eastAsia="Malgun Gothic"/>
          <w:lang w:eastAsia="ko-KR"/>
        </w:rPr>
        <w:t xml:space="preserve"> logical channel</w:t>
      </w:r>
      <w:r w:rsidRPr="00AB1EEE">
        <w:rPr>
          <w:rFonts w:eastAsia="MS Mincho"/>
        </w:rPr>
        <w:t>s</w:t>
      </w:r>
      <w:r w:rsidRPr="00AB1EEE">
        <w:rPr>
          <w:rFonts w:eastAsia="Malgun Gothic"/>
          <w:lang w:eastAsia="ko-KR"/>
        </w:rPr>
        <w:t xml:space="preserve"> </w:t>
      </w:r>
      <w:r w:rsidRPr="00AB1EEE">
        <w:rPr>
          <w:rFonts w:eastAsia="MS Mincho"/>
        </w:rPr>
        <w:t>associated to</w:t>
      </w:r>
      <w:r w:rsidRPr="00AB1EEE">
        <w:rPr>
          <w:rFonts w:eastAsia="Malgun Gothic"/>
          <w:lang w:eastAsia="ko-KR"/>
        </w:rPr>
        <w:t xml:space="preserve"> </w:t>
      </w:r>
      <w:r w:rsidRPr="00AB1EEE">
        <w:rPr>
          <w:rFonts w:eastAsia="MS Mincho"/>
        </w:rPr>
        <w:t xml:space="preserve">the </w:t>
      </w:r>
      <w:r w:rsidRPr="00AB1EEE">
        <w:rPr>
          <w:rFonts w:eastAsia="Malgun Gothic"/>
          <w:lang w:eastAsia="ko-KR"/>
        </w:rPr>
        <w:t>SRB is mapped to SpCel</w:t>
      </w:r>
      <w:r w:rsidRPr="00AB1EEE">
        <w:rPr>
          <w:rFonts w:eastAsia="MS Mincho"/>
        </w:rPr>
        <w:t>l</w:t>
      </w:r>
      <w:r w:rsidRPr="00AB1EEE">
        <w:t>.</w:t>
      </w:r>
    </w:p>
    <w:p w14:paraId="2CCD50BE" w14:textId="77777777" w:rsidR="00907075" w:rsidRPr="00AB1EEE" w:rsidRDefault="00907075" w:rsidP="00907075">
      <w:r w:rsidRPr="00AB1EEE">
        <w:t>When CA duplication is deactivated for a DRB in a MAC entity (i.e. none or only one of RLC entities of the DRB in the MAC entity remains activated), the logical channel mapping restrictions of the logical channels of the DRB are lifted for as long as CA duplication remains deactivated for the DRB in the MAC entity.</w:t>
      </w:r>
    </w:p>
    <w:p w14:paraId="5B9F5A8B" w14:textId="77777777" w:rsidR="00907075" w:rsidRPr="00AB1EEE" w:rsidRDefault="00907075" w:rsidP="00907075">
      <w:r w:rsidRPr="00AB1EEE">
        <w:lastRenderedPageBreak/>
        <w:t>When an RLC entity acknowledges the transmission of a PDCP PDU, the PDCP entity shall indicate to the other RLC entity(ies) to discard it. In addition, in case of CA duplication, when an RLC entity restricted to only SCell(s) reaches the maximum number of retransmissions for a PDCP PDU, the UE informs the gNB but does not trigger RLF.</w:t>
      </w:r>
    </w:p>
    <w:p w14:paraId="0B617851" w14:textId="77777777" w:rsidR="00907075" w:rsidRPr="00AB1EEE" w:rsidRDefault="00907075" w:rsidP="00907075">
      <w:pPr>
        <w:pStyle w:val="3"/>
      </w:pPr>
      <w:bookmarkStart w:id="1673" w:name="_Toc20388056"/>
      <w:bookmarkStart w:id="1674" w:name="_Toc29376136"/>
      <w:bookmarkStart w:id="1675" w:name="_Toc37232033"/>
      <w:bookmarkStart w:id="1676" w:name="_Toc46502107"/>
      <w:bookmarkStart w:id="1677" w:name="_Toc51971455"/>
      <w:bookmarkStart w:id="1678" w:name="_Toc52551438"/>
      <w:bookmarkStart w:id="1679" w:name="_Toc185530544"/>
      <w:r w:rsidRPr="00AB1EEE">
        <w:t>16.1.4</w:t>
      </w:r>
      <w:r w:rsidRPr="00AB1EEE">
        <w:tab/>
        <w:t>CQI and MCS</w:t>
      </w:r>
      <w:bookmarkEnd w:id="1673"/>
      <w:bookmarkEnd w:id="1674"/>
      <w:bookmarkEnd w:id="1675"/>
      <w:bookmarkEnd w:id="1676"/>
      <w:bookmarkEnd w:id="1677"/>
      <w:bookmarkEnd w:id="1678"/>
      <w:bookmarkEnd w:id="1679"/>
    </w:p>
    <w:p w14:paraId="35516B88" w14:textId="77777777" w:rsidR="00907075" w:rsidRPr="00AB1EEE" w:rsidRDefault="00907075" w:rsidP="00907075">
      <w:r w:rsidRPr="00AB1EEE">
        <w:t>For channel state reporting, a CQI table for target block error rate 10</w:t>
      </w:r>
      <w:r w:rsidRPr="00AB1EEE">
        <w:rPr>
          <w:vertAlign w:val="superscript"/>
        </w:rPr>
        <w:t>-5</w:t>
      </w:r>
      <w:r w:rsidRPr="00AB1EEE">
        <w:t xml:space="preserve"> is introduced.</w:t>
      </w:r>
    </w:p>
    <w:p w14:paraId="0F970B6A" w14:textId="77777777" w:rsidR="00907075" w:rsidRPr="00AB1EEE" w:rsidRDefault="00907075" w:rsidP="00907075">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309D8E2B" w14:textId="77777777" w:rsidR="00907075" w:rsidRPr="00AB1EEE" w:rsidRDefault="00907075" w:rsidP="00907075">
      <w:pPr>
        <w:pStyle w:val="3"/>
      </w:pPr>
      <w:bookmarkStart w:id="1680" w:name="_Toc37232034"/>
      <w:bookmarkStart w:id="1681" w:name="_Toc46502108"/>
      <w:bookmarkStart w:id="1682" w:name="_Toc51971456"/>
      <w:bookmarkStart w:id="1683" w:name="_Toc52551439"/>
      <w:bookmarkStart w:id="1684" w:name="_Toc185530545"/>
      <w:bookmarkStart w:id="1685" w:name="_Toc20388057"/>
      <w:bookmarkStart w:id="1686" w:name="_Toc29376137"/>
      <w:r w:rsidRPr="00AB1EEE">
        <w:t>16.1.5</w:t>
      </w:r>
      <w:r w:rsidRPr="00AB1EEE">
        <w:tab/>
        <w:t>DCI formats</w:t>
      </w:r>
      <w:bookmarkEnd w:id="1680"/>
      <w:bookmarkEnd w:id="1681"/>
      <w:bookmarkEnd w:id="1682"/>
      <w:bookmarkEnd w:id="1683"/>
      <w:bookmarkEnd w:id="1684"/>
    </w:p>
    <w:p w14:paraId="2763C4FD" w14:textId="77777777" w:rsidR="00907075" w:rsidRPr="00AB1EEE" w:rsidRDefault="00907075" w:rsidP="00907075">
      <w:r w:rsidRPr="00AB1EEE">
        <w:t>For PDCCH transmission with higher reliability, two DCI formats are introduced for uplink and downlink scheduling respectively.</w:t>
      </w:r>
    </w:p>
    <w:p w14:paraId="3988EEAF" w14:textId="77777777" w:rsidR="00907075" w:rsidRPr="00AB1EEE" w:rsidRDefault="00907075" w:rsidP="00907075">
      <w:pPr>
        <w:pStyle w:val="3"/>
        <w:rPr>
          <w:rFonts w:eastAsia="宋体"/>
        </w:rPr>
      </w:pPr>
      <w:bookmarkStart w:id="1687" w:name="_Toc46502109"/>
      <w:bookmarkStart w:id="1688" w:name="_Toc51971457"/>
      <w:bookmarkStart w:id="1689" w:name="_Toc52551440"/>
      <w:bookmarkStart w:id="1690" w:name="_Toc185530546"/>
      <w:bookmarkStart w:id="1691" w:name="_Toc37232035"/>
      <w:r w:rsidRPr="00AB1EEE">
        <w:rPr>
          <w:rFonts w:eastAsia="宋体"/>
        </w:rPr>
        <w:t>16.1.6</w:t>
      </w:r>
      <w:r w:rsidRPr="00AB1EEE">
        <w:rPr>
          <w:rFonts w:eastAsia="宋体"/>
        </w:rPr>
        <w:tab/>
        <w:t>Higher layer multi-connectivity</w:t>
      </w:r>
      <w:bookmarkEnd w:id="1687"/>
      <w:bookmarkEnd w:id="1688"/>
      <w:bookmarkEnd w:id="1689"/>
      <w:bookmarkEnd w:id="1690"/>
    </w:p>
    <w:p w14:paraId="55398212" w14:textId="77777777" w:rsidR="00907075" w:rsidRPr="00AB1EEE" w:rsidRDefault="00907075" w:rsidP="00907075">
      <w:pPr>
        <w:jc w:val="both"/>
        <w:rPr>
          <w:rFonts w:eastAsia="宋体"/>
        </w:rPr>
      </w:pPr>
      <w:r w:rsidRPr="00AB1EEE">
        <w:rPr>
          <w:rFonts w:eastAsia="宋体"/>
        </w:rPr>
        <w:t>The redundant transmission may be applied on the user plane path between the UE and the network for URLLC service as specified in TS 23.501 [3].</w:t>
      </w:r>
    </w:p>
    <w:p w14:paraId="1A3FC5DB" w14:textId="77777777" w:rsidR="00907075" w:rsidRPr="00AB1EEE" w:rsidRDefault="00907075" w:rsidP="00907075">
      <w:pPr>
        <w:pStyle w:val="4"/>
        <w:rPr>
          <w:rFonts w:eastAsia="宋体"/>
        </w:rPr>
      </w:pPr>
      <w:bookmarkStart w:id="1692" w:name="_Toc46502110"/>
      <w:bookmarkStart w:id="1693" w:name="_Toc51971458"/>
      <w:bookmarkStart w:id="1694" w:name="_Toc52551441"/>
      <w:bookmarkStart w:id="1695" w:name="_Toc185530547"/>
      <w:r w:rsidRPr="00AB1EEE">
        <w:rPr>
          <w:rFonts w:eastAsia="宋体"/>
        </w:rPr>
        <w:t>16.1.6.1</w:t>
      </w:r>
      <w:r w:rsidRPr="00AB1EEE">
        <w:rPr>
          <w:rFonts w:eastAsia="宋体"/>
        </w:rPr>
        <w:tab/>
        <w:t>Redundant user plane paths based on dual connectivity</w:t>
      </w:r>
      <w:bookmarkEnd w:id="1692"/>
      <w:bookmarkEnd w:id="1693"/>
      <w:bookmarkEnd w:id="1694"/>
      <w:bookmarkEnd w:id="1695"/>
    </w:p>
    <w:p w14:paraId="1B9629D1" w14:textId="77777777" w:rsidR="00907075" w:rsidRPr="00AB1EEE" w:rsidRDefault="00907075" w:rsidP="00907075">
      <w:pPr>
        <w:jc w:val="both"/>
        <w:rPr>
          <w:rFonts w:eastAsia="宋体"/>
        </w:rPr>
      </w:pPr>
      <w:r w:rsidRPr="00AB1EEE">
        <w:rPr>
          <w:rFonts w:eastAsia="宋体"/>
          <w:lang w:eastAsia="x-none"/>
        </w:rPr>
        <w:t>UE may initiate two redundant PDU Sessions over the 5G network</w:t>
      </w:r>
      <w:r w:rsidRPr="00AB1EEE">
        <w:rPr>
          <w:rFonts w:eastAsia="宋体"/>
        </w:rPr>
        <w:t>. T</w:t>
      </w:r>
      <w:r w:rsidRPr="00AB1EEE">
        <w:rPr>
          <w:rFonts w:eastAsia="宋体"/>
          <w:lang w:eastAsia="x-none"/>
        </w:rPr>
        <w:t>he 5GS sets up the user plane paths of the two redundant PDU sessions to be disjoint</w:t>
      </w:r>
      <w:r w:rsidRPr="00AB1EEE">
        <w:rPr>
          <w:rFonts w:eastAsia="宋体"/>
        </w:rPr>
        <w:t>. When PDU session setup or modification is initiated</w:t>
      </w:r>
      <w:r w:rsidRPr="00AB1EEE">
        <w:rPr>
          <w:rFonts w:eastAsia="宋体"/>
          <w:lang w:eastAsia="x-none"/>
        </w:rPr>
        <w:t>,</w:t>
      </w:r>
      <w:r w:rsidRPr="00AB1EEE">
        <w:rPr>
          <w:rFonts w:eastAsia="宋体"/>
        </w:rPr>
        <w:t xml:space="preserve"> </w:t>
      </w:r>
      <w:r w:rsidRPr="00AB1EEE">
        <w:t xml:space="preserve">the RAN can configure dual connectivity in one NG-RAN node or two NG-RAN nodes for </w:t>
      </w:r>
      <w:r w:rsidRPr="00AB1EEE">
        <w:rPr>
          <w:rFonts w:eastAsia="宋体"/>
          <w:lang w:eastAsia="x-none"/>
        </w:rPr>
        <w:t>the two redundant PDU sessions</w:t>
      </w:r>
      <w:r w:rsidRPr="00AB1EEE">
        <w:rPr>
          <w:rFonts w:eastAsia="宋体"/>
        </w:rPr>
        <w:t xml:space="preserve"> </w:t>
      </w:r>
      <w:r w:rsidRPr="00AB1EEE">
        <w:t xml:space="preserve">to </w:t>
      </w:r>
      <w:r w:rsidRPr="00AB1EEE">
        <w:rPr>
          <w:rFonts w:eastAsia="宋体"/>
        </w:rPr>
        <w:t>en</w:t>
      </w:r>
      <w:r w:rsidRPr="00AB1EEE">
        <w:t>sure the disjoint</w:t>
      </w:r>
      <w:r w:rsidRPr="00AB1EEE">
        <w:rPr>
          <w:rFonts w:eastAsia="宋体"/>
        </w:rPr>
        <w:t xml:space="preserve"> </w:t>
      </w:r>
      <w:r w:rsidRPr="00AB1EEE">
        <w:t>user plane path</w:t>
      </w:r>
      <w:r w:rsidRPr="00AB1EEE">
        <w:rPr>
          <w:rFonts w:eastAsia="宋体"/>
        </w:rPr>
        <w:t>s</w:t>
      </w:r>
      <w:r w:rsidRPr="00AB1EEE">
        <w:t xml:space="preserve"> </w:t>
      </w:r>
      <w:r w:rsidRPr="00AB1EEE">
        <w:rPr>
          <w:rFonts w:eastAsia="宋体"/>
        </w:rPr>
        <w:t xml:space="preserve">according to the redundancy information received from the 5GC. </w:t>
      </w:r>
      <w:r w:rsidRPr="00AB1EEE">
        <w:rPr>
          <w:rFonts w:eastAsia="宋体"/>
          <w:lang w:eastAsia="x-none"/>
        </w:rPr>
        <w:t xml:space="preserve">The </w:t>
      </w:r>
      <w:r w:rsidRPr="00AB1EEE">
        <w:rPr>
          <w:rFonts w:eastAsia="宋体"/>
        </w:rPr>
        <w:t xml:space="preserve">RAN shall ensure that the </w:t>
      </w:r>
      <w:r w:rsidRPr="00AB1EEE">
        <w:rPr>
          <w:rFonts w:eastAsia="宋体"/>
          <w:lang w:eastAsia="x-none"/>
        </w:rPr>
        <w:t>resource</w:t>
      </w:r>
      <w:r w:rsidRPr="00AB1EEE">
        <w:rPr>
          <w:rFonts w:eastAsia="宋体"/>
        </w:rPr>
        <w:t>s</w:t>
      </w:r>
      <w:r w:rsidRPr="00AB1EEE">
        <w:rPr>
          <w:rFonts w:eastAsia="宋体"/>
          <w:lang w:eastAsia="x-none"/>
        </w:rPr>
        <w:t xml:space="preserve"> of the</w:t>
      </w:r>
      <w:r w:rsidRPr="00AB1EEE">
        <w:rPr>
          <w:rFonts w:eastAsia="宋体"/>
        </w:rPr>
        <w:t xml:space="preserve"> data</w:t>
      </w:r>
      <w:r w:rsidRPr="00AB1EEE">
        <w:rPr>
          <w:rFonts w:eastAsia="宋体"/>
          <w:lang w:eastAsia="x-none"/>
        </w:rPr>
        <w:t xml:space="preserve"> </w:t>
      </w:r>
      <w:r w:rsidRPr="00AB1EEE">
        <w:t>radio</w:t>
      </w:r>
      <w:r w:rsidRPr="00AB1EEE">
        <w:rPr>
          <w:rFonts w:eastAsia="宋体"/>
          <w:lang w:eastAsia="x-none"/>
        </w:rPr>
        <w:t xml:space="preserve"> bearers</w:t>
      </w:r>
      <w:r w:rsidRPr="00AB1EEE">
        <w:rPr>
          <w:rFonts w:eastAsia="宋体"/>
        </w:rPr>
        <w:t xml:space="preserve"> for the two redundant PDU sessions are </w:t>
      </w:r>
      <w:r w:rsidRPr="00AB1EEE">
        <w:rPr>
          <w:rFonts w:eastAsia="宋体"/>
          <w:lang w:eastAsia="x-none"/>
        </w:rPr>
        <w:t>isolat</w:t>
      </w:r>
      <w:r w:rsidRPr="00AB1EEE">
        <w:rPr>
          <w:rFonts w:eastAsia="宋体"/>
        </w:rPr>
        <w:t xml:space="preserve">ed. If the </w:t>
      </w:r>
      <w:r w:rsidRPr="00AB1EEE">
        <w:t xml:space="preserve">RAN cannot satisfy the </w:t>
      </w:r>
      <w:r w:rsidRPr="00AB1EEE">
        <w:rPr>
          <w:rFonts w:eastAsia="宋体"/>
        </w:rPr>
        <w:t xml:space="preserve">disjoint </w:t>
      </w:r>
      <w:r w:rsidRPr="00AB1EEE">
        <w:t>user plane requirement</w:t>
      </w:r>
      <w:r w:rsidRPr="00AB1EEE">
        <w:rPr>
          <w:rFonts w:eastAsia="宋体"/>
        </w:rPr>
        <w:t>, the redundant PDU sessions may be kept or not kept according to the RAN local configuration.</w:t>
      </w:r>
      <w:r w:rsidRPr="00AB1EEE">
        <w:t xml:space="preserve"> </w:t>
      </w:r>
      <w:r w:rsidRPr="00AB1EEE">
        <w:rPr>
          <w:rFonts w:eastAsia="宋体"/>
        </w:rPr>
        <w:t>The redundancy information is transferred to the target NG-RAN node in case of handover.</w:t>
      </w:r>
    </w:p>
    <w:p w14:paraId="6ACF06CC" w14:textId="77777777" w:rsidR="00907075" w:rsidRPr="00AB1EEE" w:rsidRDefault="00907075" w:rsidP="00907075">
      <w:pPr>
        <w:pStyle w:val="4"/>
        <w:rPr>
          <w:rFonts w:eastAsia="宋体"/>
        </w:rPr>
      </w:pPr>
      <w:bookmarkStart w:id="1696" w:name="_Toc46502111"/>
      <w:bookmarkStart w:id="1697" w:name="_Toc51971459"/>
      <w:bookmarkStart w:id="1698" w:name="_Toc52551442"/>
      <w:bookmarkStart w:id="1699" w:name="_Toc185530548"/>
      <w:r w:rsidRPr="00AB1EEE">
        <w:rPr>
          <w:rFonts w:eastAsia="宋体"/>
        </w:rPr>
        <w:t>16.1.6.2</w:t>
      </w:r>
      <w:r w:rsidRPr="00AB1EEE">
        <w:rPr>
          <w:rFonts w:eastAsia="宋体"/>
        </w:rPr>
        <w:tab/>
        <w:t>Redundant data transmission via single UPF and single RAN node</w:t>
      </w:r>
      <w:bookmarkEnd w:id="1696"/>
      <w:bookmarkEnd w:id="1697"/>
      <w:bookmarkEnd w:id="1698"/>
      <w:bookmarkEnd w:id="1699"/>
    </w:p>
    <w:p w14:paraId="2344B214" w14:textId="77777777" w:rsidR="00907075" w:rsidRPr="00AB1EEE" w:rsidRDefault="00907075" w:rsidP="00907075">
      <w:pPr>
        <w:jc w:val="both"/>
        <w:rPr>
          <w:rFonts w:eastAsia="宋体"/>
        </w:rPr>
      </w:pPr>
      <w:r w:rsidRPr="00AB1EEE">
        <w:rPr>
          <w:rFonts w:eastAsia="宋体"/>
        </w:rPr>
        <w:t>Two NG-U tunnels are setup between single UPF and single NG-RAN node for redundant transmission of the QoS flows when PDU session setup or modification is initiated</w:t>
      </w:r>
      <w:r w:rsidRPr="00AB1EEE">
        <w:rPr>
          <w:rFonts w:eastAsia="宋体"/>
          <w:lang w:eastAsia="x-none"/>
        </w:rPr>
        <w:t>.</w:t>
      </w:r>
      <w:r w:rsidRPr="00AB1EEE">
        <w:rPr>
          <w:rFonts w:eastAsia="宋体"/>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宋体"/>
        </w:rPr>
        <w:t xml:space="preserve"> </w:t>
      </w:r>
      <w:r w:rsidRPr="00AB1EEE">
        <w:rPr>
          <w:lang w:eastAsia="x-none"/>
        </w:rPr>
        <w:t>per QoS flow. For uplink</w:t>
      </w:r>
      <w:r w:rsidRPr="00AB1EEE">
        <w:rPr>
          <w:rFonts w:eastAsia="宋体"/>
        </w:rPr>
        <w:t>,</w:t>
      </w:r>
      <w:r w:rsidRPr="00AB1EEE">
        <w:rPr>
          <w:lang w:eastAsia="x-none"/>
        </w:rPr>
        <w:t xml:space="preserve"> the NG-RAN node replicates the packet</w:t>
      </w:r>
      <w:r w:rsidRPr="00AB1EEE">
        <w:rPr>
          <w:rFonts w:eastAsia="宋体"/>
        </w:rPr>
        <w:t>s</w:t>
      </w:r>
      <w:r w:rsidRPr="00AB1EEE">
        <w:rPr>
          <w:lang w:eastAsia="x-none"/>
        </w:rPr>
        <w:t xml:space="preserve"> and transmits them via the two NG-U tunnels. The indicator per QoS flow for redundant transmission is transferred to the target NG-RAN node in case of handover.</w:t>
      </w:r>
    </w:p>
    <w:p w14:paraId="1D706762" w14:textId="77777777" w:rsidR="00907075" w:rsidRPr="00AB1EEE" w:rsidRDefault="00907075" w:rsidP="00907075">
      <w:pPr>
        <w:pStyle w:val="3"/>
      </w:pPr>
      <w:bookmarkStart w:id="1700" w:name="_Toc185530549"/>
      <w:bookmarkStart w:id="1701" w:name="_Toc46502112"/>
      <w:bookmarkStart w:id="1702" w:name="_Toc51971460"/>
      <w:bookmarkStart w:id="1703" w:name="_Toc52551443"/>
      <w:r w:rsidRPr="00AB1EEE">
        <w:t>16.1.7</w:t>
      </w:r>
      <w:r w:rsidRPr="00AB1EEE">
        <w:tab/>
        <w:t>URLLC in Unlicensed Controlled Environment</w:t>
      </w:r>
      <w:bookmarkEnd w:id="1700"/>
    </w:p>
    <w:p w14:paraId="7C3AE454" w14:textId="77777777" w:rsidR="00907075" w:rsidRPr="00AB1EEE" w:rsidRDefault="00907075" w:rsidP="00907075">
      <w:pPr>
        <w:jc w:val="both"/>
      </w:pPr>
      <w:r w:rsidRPr="00AB1EEE">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7A566086" w14:textId="77777777" w:rsidR="00907075" w:rsidRPr="00AB1EEE" w:rsidRDefault="00907075" w:rsidP="00907075">
      <w:pPr>
        <w:pStyle w:val="3"/>
      </w:pPr>
      <w:bookmarkStart w:id="1704" w:name="_Toc185530550"/>
      <w:r w:rsidRPr="00AB1EEE">
        <w:t>16.1.8</w:t>
      </w:r>
      <w:r w:rsidRPr="00AB1EEE">
        <w:tab/>
        <w:t>PUCCH cell switching for TDD cells</w:t>
      </w:r>
      <w:bookmarkEnd w:id="1704"/>
    </w:p>
    <w:p w14:paraId="5EC1F82D" w14:textId="77777777" w:rsidR="00907075" w:rsidRPr="00AB1EEE" w:rsidRDefault="00907075" w:rsidP="00907075">
      <w:pPr>
        <w:jc w:val="both"/>
        <w:rPr>
          <w:szCs w:val="22"/>
        </w:rPr>
      </w:pPr>
      <w:r w:rsidRPr="00AB1EEE">
        <w:t xml:space="preserve">To reduce the delay for HARQ-ACK feedback for TDD operation with URLLC services, PUCCH cell switching for TDD cells is supported. The UE can be provided in each PUCCH group with a PUCCH switching SCell (PUCCH sSCell) that can be used for PUCCH transmission in addition to PCell / PSCell / PUCCH SCell. The applicable cell for PUCCH transmission to be either on </w:t>
      </w:r>
      <w:r w:rsidRPr="00AB1EEE">
        <w:rPr>
          <w:szCs w:val="22"/>
        </w:rPr>
        <w:t>PCell /PSCell / PUCCH SCell or the PUCCH sSCell at a time is either defined by:</w:t>
      </w:r>
    </w:p>
    <w:p w14:paraId="525ACE28" w14:textId="77777777" w:rsidR="00907075" w:rsidRPr="00AB1EEE" w:rsidRDefault="00907075" w:rsidP="00907075">
      <w:pPr>
        <w:pStyle w:val="B1"/>
      </w:pPr>
      <w:r w:rsidRPr="00AB1EEE">
        <w:lastRenderedPageBreak/>
        <w:t>-</w:t>
      </w:r>
      <w:r w:rsidRPr="00AB1EEE">
        <w:tab/>
        <w:t>a higher layer configured semi-static time-domain pattern of the applicable cell for PUCCH transmission; or</w:t>
      </w:r>
    </w:p>
    <w:p w14:paraId="00A3BF62" w14:textId="77777777" w:rsidR="00907075" w:rsidRPr="00AB1EEE" w:rsidRDefault="00907075" w:rsidP="00907075">
      <w:pPr>
        <w:pStyle w:val="B1"/>
      </w:pPr>
      <w:r w:rsidRPr="00AB1EEE">
        <w:t>-</w:t>
      </w:r>
      <w:r w:rsidRPr="00AB1EEE">
        <w:tab/>
        <w:t>dynamic indication of the cell for PUCCH transmission through a PDCCH scheduling a PUCCH transmission.</w:t>
      </w:r>
    </w:p>
    <w:p w14:paraId="24F1C6D4" w14:textId="77777777" w:rsidR="00907075" w:rsidRPr="00AB1EEE" w:rsidRDefault="00907075" w:rsidP="00907075">
      <w:pPr>
        <w:jc w:val="both"/>
      </w:pPr>
      <w:r w:rsidRPr="00AB1EEE">
        <w:t>The PUCCH cell switching is applicable to all UCI types when using the higher layer configured time-domain pattern, but is only applicable to HARQ feedback for the dynamic indication of the cell for PUCCH transmission through a PDCCH scheduling PUCCH.</w:t>
      </w:r>
    </w:p>
    <w:p w14:paraId="6A657DA5" w14:textId="77777777" w:rsidR="00907075" w:rsidRPr="00AB1EEE" w:rsidRDefault="00907075" w:rsidP="00907075">
      <w:pPr>
        <w:pStyle w:val="2"/>
      </w:pPr>
      <w:bookmarkStart w:id="1705" w:name="_Toc185530551"/>
      <w:r w:rsidRPr="00AB1EEE">
        <w:t>16.2</w:t>
      </w:r>
      <w:r w:rsidRPr="00AB1EEE">
        <w:tab/>
        <w:t>IMS Voice</w:t>
      </w:r>
      <w:bookmarkEnd w:id="1685"/>
      <w:bookmarkEnd w:id="1686"/>
      <w:bookmarkEnd w:id="1691"/>
      <w:bookmarkEnd w:id="1701"/>
      <w:bookmarkEnd w:id="1702"/>
      <w:bookmarkEnd w:id="1703"/>
      <w:bookmarkEnd w:id="1705"/>
    </w:p>
    <w:p w14:paraId="529204FC" w14:textId="77777777" w:rsidR="00907075" w:rsidRPr="00AB1EEE" w:rsidRDefault="00907075" w:rsidP="00907075">
      <w:pPr>
        <w:pStyle w:val="3"/>
      </w:pPr>
      <w:bookmarkStart w:id="1706" w:name="_Toc20388058"/>
      <w:bookmarkStart w:id="1707" w:name="_Toc29376138"/>
      <w:bookmarkStart w:id="1708" w:name="_Toc37232036"/>
      <w:bookmarkStart w:id="1709" w:name="_Toc46502113"/>
      <w:bookmarkStart w:id="1710" w:name="_Toc51971461"/>
      <w:bookmarkStart w:id="1711" w:name="_Toc52551444"/>
      <w:bookmarkStart w:id="1712" w:name="_Toc185530552"/>
      <w:r w:rsidRPr="00AB1EEE">
        <w:t>16.2.0</w:t>
      </w:r>
      <w:r w:rsidRPr="00AB1EEE">
        <w:tab/>
        <w:t>Support for IMS voice</w:t>
      </w:r>
      <w:bookmarkEnd w:id="1706"/>
      <w:bookmarkEnd w:id="1707"/>
      <w:bookmarkEnd w:id="1708"/>
      <w:bookmarkEnd w:id="1709"/>
      <w:bookmarkEnd w:id="1710"/>
      <w:bookmarkEnd w:id="1711"/>
      <w:bookmarkEnd w:id="1712"/>
    </w:p>
    <w:p w14:paraId="46D61834" w14:textId="77777777" w:rsidR="00907075" w:rsidRPr="00AB1EEE" w:rsidRDefault="00907075" w:rsidP="00907075">
      <w:r w:rsidRPr="00AB1EEE">
        <w:t>For IMS voice support in NG-RAN, the following is assumed:</w:t>
      </w:r>
    </w:p>
    <w:p w14:paraId="1E6B68DF" w14:textId="77777777" w:rsidR="00907075" w:rsidRPr="00AB1EEE" w:rsidRDefault="00907075" w:rsidP="00907075">
      <w:pPr>
        <w:pStyle w:val="B1"/>
      </w:pPr>
      <w:r w:rsidRPr="00AB1EEE">
        <w:t>-</w:t>
      </w:r>
      <w:r w:rsidRPr="00AB1EEE">
        <w:tab/>
      </w:r>
      <w:bookmarkStart w:id="1713" w:name="_Hlk525812112"/>
      <w:r w:rsidRPr="00AB1EEE">
        <w:t>Network ability to support IMS voice sessions, i.e. ability to support QoS flows with 5QI for voice and IMS signalling (see clause 12 and TS 23.501 [3]), or through EPC System fallback;</w:t>
      </w:r>
      <w:bookmarkEnd w:id="1713"/>
    </w:p>
    <w:p w14:paraId="19A2EEA8" w14:textId="77777777" w:rsidR="00907075" w:rsidRPr="00AB1EEE" w:rsidRDefault="00907075" w:rsidP="00907075">
      <w:pPr>
        <w:pStyle w:val="B1"/>
      </w:pPr>
      <w:r w:rsidRPr="00AB1EEE">
        <w:t>-</w:t>
      </w:r>
      <w:r w:rsidRPr="00AB1EEE">
        <w:tab/>
        <w:t>UE capability to support "IMS voice over PS", see TS 24.501 [28].</w:t>
      </w:r>
    </w:p>
    <w:p w14:paraId="1AAA6CFD" w14:textId="77777777" w:rsidR="00907075" w:rsidRPr="00AB1EEE" w:rsidRDefault="00907075" w:rsidP="00907075">
      <w:r w:rsidRPr="00AB1EEE">
        <w:t>The capabilities indications check is handled at NAS layer. To maintain the voice service in NG-RAN, the UE provides additional capabilities over RRC (see TS 38.331 [12]), that are used to determine accurate NR voice support options.</w:t>
      </w:r>
    </w:p>
    <w:p w14:paraId="1723E41A" w14:textId="77777777" w:rsidR="00907075" w:rsidRPr="00AB1EEE" w:rsidRDefault="00907075" w:rsidP="00907075">
      <w:r w:rsidRPr="00AB1EEE">
        <w:t>Further MMTEL IMS voice and video enhancements are facilitated by the mechanisms described in the following clauses.</w:t>
      </w:r>
    </w:p>
    <w:p w14:paraId="56F28A24" w14:textId="77777777" w:rsidR="00907075" w:rsidRPr="00AB1EEE" w:rsidRDefault="00907075" w:rsidP="00907075">
      <w:pPr>
        <w:pStyle w:val="3"/>
      </w:pPr>
      <w:bookmarkStart w:id="1714" w:name="_Toc20388059"/>
      <w:bookmarkStart w:id="1715" w:name="_Toc29376139"/>
      <w:bookmarkStart w:id="1716" w:name="_Toc37232037"/>
      <w:bookmarkStart w:id="1717" w:name="_Toc46502114"/>
      <w:bookmarkStart w:id="1718" w:name="_Toc51971462"/>
      <w:bookmarkStart w:id="1719" w:name="_Toc52551445"/>
      <w:bookmarkStart w:id="1720" w:name="_Toc185530553"/>
      <w:r w:rsidRPr="00AB1EEE">
        <w:t>16.2.1</w:t>
      </w:r>
      <w:r w:rsidRPr="00AB1EEE">
        <w:tab/>
        <w:t>Support for MMTEL IMS voice and video enhancements</w:t>
      </w:r>
      <w:bookmarkEnd w:id="1714"/>
      <w:bookmarkEnd w:id="1715"/>
      <w:bookmarkEnd w:id="1716"/>
      <w:bookmarkEnd w:id="1717"/>
      <w:bookmarkEnd w:id="1718"/>
      <w:bookmarkEnd w:id="1719"/>
      <w:bookmarkEnd w:id="1720"/>
    </w:p>
    <w:p w14:paraId="31AA78F8" w14:textId="77777777" w:rsidR="00907075" w:rsidRPr="00AB1EEE" w:rsidRDefault="00907075" w:rsidP="00907075">
      <w:pPr>
        <w:pStyle w:val="4"/>
      </w:pPr>
      <w:bookmarkStart w:id="1721" w:name="_Toc20388060"/>
      <w:bookmarkStart w:id="1722" w:name="_Toc29376140"/>
      <w:bookmarkStart w:id="1723" w:name="_Toc37232038"/>
      <w:bookmarkStart w:id="1724" w:name="_Toc46502115"/>
      <w:bookmarkStart w:id="1725" w:name="_Toc51971463"/>
      <w:bookmarkStart w:id="1726" w:name="_Toc52551446"/>
      <w:bookmarkStart w:id="1727" w:name="_Toc185530554"/>
      <w:r w:rsidRPr="00AB1EEE">
        <w:t>16.2.1.1</w:t>
      </w:r>
      <w:r w:rsidRPr="00AB1EEE">
        <w:tab/>
        <w:t>RAN-assisted codec adaptation</w:t>
      </w:r>
      <w:bookmarkEnd w:id="1721"/>
      <w:bookmarkEnd w:id="1722"/>
      <w:bookmarkEnd w:id="1723"/>
      <w:bookmarkEnd w:id="1724"/>
      <w:bookmarkEnd w:id="1725"/>
      <w:bookmarkEnd w:id="1726"/>
      <w:bookmarkEnd w:id="1727"/>
    </w:p>
    <w:p w14:paraId="73EF9F87" w14:textId="77777777" w:rsidR="00907075" w:rsidRPr="00AB1EEE" w:rsidRDefault="00907075" w:rsidP="00907075">
      <w:r w:rsidRPr="00AB1EE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14:paraId="4AC7EB4A" w14:textId="77777777" w:rsidR="00907075" w:rsidRPr="00AB1EEE" w:rsidRDefault="00907075" w:rsidP="00907075">
      <w:r w:rsidRPr="00AB1EE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29A4946" w14:textId="77777777" w:rsidR="00907075" w:rsidRPr="00AB1EEE" w:rsidRDefault="00907075" w:rsidP="00907075">
      <w:r w:rsidRPr="00AB1EEE">
        <w:t>The recommended bit rate for UL and DL is conveyed as a MAC Control Element (CE) from the gNB to the UE as outlined in Figure 16.2.1.1-1.</w:t>
      </w:r>
    </w:p>
    <w:p w14:paraId="23FA0901" w14:textId="77777777" w:rsidR="00907075" w:rsidRPr="00AB1EEE" w:rsidRDefault="009B7E9F" w:rsidP="00907075">
      <w:pPr>
        <w:pStyle w:val="TH"/>
      </w:pPr>
      <w:r w:rsidRPr="00AB1EEE">
        <w:rPr>
          <w:noProof/>
        </w:rPr>
        <w:object w:dxaOrig="4260" w:dyaOrig="1560" w14:anchorId="256AB261">
          <v:shape id="_x0000_i1087" type="#_x0000_t75" alt="" style="width:159.05pt;height:58.55pt;mso-width-percent:0;mso-height-percent:0;mso-width-percent:0;mso-height-percent:0" o:ole="">
            <v:imagedata r:id="rId145" o:title=""/>
          </v:shape>
          <o:OLEObject Type="Embed" ProgID="Mscgen.Chart" ShapeID="_x0000_i1087" DrawAspect="Content" ObjectID="_1802010445" r:id="rId146"/>
        </w:object>
      </w:r>
    </w:p>
    <w:p w14:paraId="4A382788" w14:textId="77777777" w:rsidR="00907075" w:rsidRPr="00AB1EEE" w:rsidRDefault="00907075" w:rsidP="00907075">
      <w:pPr>
        <w:pStyle w:val="TF"/>
      </w:pPr>
      <w:r w:rsidRPr="00AB1EEE">
        <w:t>Figure 16.2.1.1-1: UL or DL bit rate recommendation</w:t>
      </w:r>
    </w:p>
    <w:p w14:paraId="675160C6" w14:textId="77777777" w:rsidR="00907075" w:rsidRPr="00AB1EEE" w:rsidRDefault="00907075" w:rsidP="00907075">
      <w:r w:rsidRPr="00AB1EE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37FA7A00" w14:textId="77777777" w:rsidR="00907075" w:rsidRPr="00AB1EEE" w:rsidRDefault="00907075" w:rsidP="00907075">
      <w:r w:rsidRPr="00AB1EEE">
        <w:t>The recommended bit rate query message is conveyed as a MAC CE from the UE to the gNB as outlined in Figure 16.2.1.1-2.</w:t>
      </w:r>
    </w:p>
    <w:p w14:paraId="1F272553" w14:textId="77777777" w:rsidR="00907075" w:rsidRPr="00AB1EEE" w:rsidRDefault="009B7E9F" w:rsidP="00907075">
      <w:pPr>
        <w:pStyle w:val="TH"/>
      </w:pPr>
      <w:r w:rsidRPr="00AB1EEE">
        <w:rPr>
          <w:noProof/>
        </w:rPr>
        <w:object w:dxaOrig="4815" w:dyaOrig="1560" w14:anchorId="3D715B69">
          <v:shape id="_x0000_i1088" type="#_x0000_t75" alt="" style="width:180.55pt;height:58.55pt;mso-width-percent:0;mso-height-percent:0;mso-width-percent:0;mso-height-percent:0" o:ole="">
            <v:imagedata r:id="rId147" o:title=""/>
          </v:shape>
          <o:OLEObject Type="Embed" ProgID="Mscgen.Chart" ShapeID="_x0000_i1088" DrawAspect="Content" ObjectID="_1802010446" r:id="rId148"/>
        </w:object>
      </w:r>
    </w:p>
    <w:p w14:paraId="3BCF9407" w14:textId="77777777" w:rsidR="00907075" w:rsidRPr="00AB1EEE" w:rsidRDefault="00907075" w:rsidP="00907075">
      <w:pPr>
        <w:pStyle w:val="TF"/>
      </w:pPr>
      <w:r w:rsidRPr="00AB1EEE">
        <w:t>Figure 16.2.1.1-2: UL or DL bit rate recommendation query</w:t>
      </w:r>
    </w:p>
    <w:p w14:paraId="256EB732" w14:textId="77777777" w:rsidR="00907075" w:rsidRPr="00AB1EEE" w:rsidRDefault="00907075" w:rsidP="00907075">
      <w:r w:rsidRPr="00AB1EE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2376CD29" w14:textId="77777777" w:rsidR="00907075" w:rsidRPr="00AB1EEE" w:rsidRDefault="00907075" w:rsidP="00907075">
      <w:pPr>
        <w:pStyle w:val="4"/>
      </w:pPr>
      <w:bookmarkStart w:id="1728" w:name="_Toc20388061"/>
      <w:bookmarkStart w:id="1729" w:name="_Toc29376141"/>
      <w:bookmarkStart w:id="1730" w:name="_Toc37232039"/>
      <w:bookmarkStart w:id="1731" w:name="_Toc46502116"/>
      <w:bookmarkStart w:id="1732" w:name="_Toc51971464"/>
      <w:bookmarkStart w:id="1733" w:name="_Toc52551447"/>
      <w:bookmarkStart w:id="1734" w:name="_Toc185530555"/>
      <w:r w:rsidRPr="00AB1EEE">
        <w:t>16.2.1.2</w:t>
      </w:r>
      <w:r w:rsidRPr="00AB1EEE">
        <w:tab/>
        <w:t>MMTEL voice quality/coverage enhancements</w:t>
      </w:r>
      <w:bookmarkEnd w:id="1728"/>
      <w:bookmarkEnd w:id="1729"/>
      <w:bookmarkEnd w:id="1730"/>
      <w:bookmarkEnd w:id="1731"/>
      <w:bookmarkEnd w:id="1732"/>
      <w:bookmarkEnd w:id="1733"/>
      <w:bookmarkEnd w:id="1734"/>
    </w:p>
    <w:p w14:paraId="1FA96920" w14:textId="77777777" w:rsidR="00907075" w:rsidRPr="00AB1EEE" w:rsidRDefault="00907075" w:rsidP="00907075">
      <w:r w:rsidRPr="00AB1EE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B1EEE">
        <w:rPr>
          <w:i/>
        </w:rPr>
        <w:t>DelayBudgetReport</w:t>
      </w:r>
      <w:r w:rsidRPr="00AB1EEE">
        <w:t xml:space="preserve"> message to decrease the DRX cycle length, so that the E2E delay and jitter can be reduced. When the UE detects changes such as end-to-end MMTEL voice quality or local radio quality, the UE may inform the gNB its new preference by sending </w:t>
      </w:r>
      <w:r w:rsidRPr="00AB1EEE">
        <w:rPr>
          <w:i/>
        </w:rPr>
        <w:t>DelayBudgetReport</w:t>
      </w:r>
      <w:r w:rsidRPr="00AB1EEE">
        <w:t xml:space="preserve"> messages with updated contents.</w:t>
      </w:r>
    </w:p>
    <w:p w14:paraId="4132B230" w14:textId="77777777" w:rsidR="00907075" w:rsidRPr="00AB1EEE" w:rsidRDefault="00907075" w:rsidP="00907075">
      <w:pPr>
        <w:pStyle w:val="2"/>
      </w:pPr>
      <w:bookmarkStart w:id="1735" w:name="_Toc20388062"/>
      <w:bookmarkStart w:id="1736" w:name="_Toc29376142"/>
      <w:bookmarkStart w:id="1737" w:name="_Toc37232040"/>
      <w:bookmarkStart w:id="1738" w:name="_Toc46502117"/>
      <w:bookmarkStart w:id="1739" w:name="_Toc51971465"/>
      <w:bookmarkStart w:id="1740" w:name="_Toc52551448"/>
      <w:bookmarkStart w:id="1741" w:name="_Toc185530556"/>
      <w:r w:rsidRPr="00AB1EEE">
        <w:t>16.3</w:t>
      </w:r>
      <w:r w:rsidRPr="00AB1EEE">
        <w:tab/>
        <w:t>Network Slicing</w:t>
      </w:r>
      <w:bookmarkEnd w:id="1735"/>
      <w:bookmarkEnd w:id="1736"/>
      <w:bookmarkEnd w:id="1737"/>
      <w:bookmarkEnd w:id="1738"/>
      <w:bookmarkEnd w:id="1739"/>
      <w:bookmarkEnd w:id="1740"/>
      <w:bookmarkEnd w:id="1741"/>
    </w:p>
    <w:p w14:paraId="50EAB2CE" w14:textId="77777777" w:rsidR="00907075" w:rsidRPr="00AB1EEE" w:rsidRDefault="00907075" w:rsidP="00907075">
      <w:pPr>
        <w:pStyle w:val="3"/>
      </w:pPr>
      <w:bookmarkStart w:id="1742" w:name="_Toc20388063"/>
      <w:bookmarkStart w:id="1743" w:name="_Toc29376143"/>
      <w:bookmarkStart w:id="1744" w:name="_Toc37232041"/>
      <w:bookmarkStart w:id="1745" w:name="_Toc46502118"/>
      <w:bookmarkStart w:id="1746" w:name="_Toc51971466"/>
      <w:bookmarkStart w:id="1747" w:name="_Toc52551449"/>
      <w:bookmarkStart w:id="1748" w:name="_Toc185530557"/>
      <w:r w:rsidRPr="00AB1EEE">
        <w:t>16.3.1</w:t>
      </w:r>
      <w:r w:rsidRPr="00AB1EEE">
        <w:tab/>
        <w:t>General Principles and Requirements</w:t>
      </w:r>
      <w:bookmarkEnd w:id="1742"/>
      <w:bookmarkEnd w:id="1743"/>
      <w:bookmarkEnd w:id="1744"/>
      <w:bookmarkEnd w:id="1745"/>
      <w:bookmarkEnd w:id="1746"/>
      <w:bookmarkEnd w:id="1747"/>
      <w:bookmarkEnd w:id="1748"/>
    </w:p>
    <w:p w14:paraId="56DA5ABB" w14:textId="77777777" w:rsidR="00907075" w:rsidRPr="00AB1EEE" w:rsidRDefault="00907075" w:rsidP="00907075">
      <w:bookmarkStart w:id="1749" w:name="_Hlk492453367"/>
      <w:r w:rsidRPr="00AB1EEE">
        <w:t>In this clause, the general principles and requirements related to the realization of network slicing in the NG-RAN for NR connected to 5GC and for E-UTRA connected to 5GC are given.</w:t>
      </w:r>
      <w:bookmarkEnd w:id="1749"/>
    </w:p>
    <w:p w14:paraId="11D7A63B" w14:textId="77777777" w:rsidR="00907075" w:rsidRPr="00AB1EEE" w:rsidRDefault="00907075" w:rsidP="00907075">
      <w:r w:rsidRPr="00AB1EE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1910E74C" w14:textId="77777777" w:rsidR="00907075" w:rsidRPr="00AB1EEE" w:rsidRDefault="00907075" w:rsidP="00907075">
      <w:r w:rsidRPr="00AB1EEE">
        <w:t>Each network slice is uniquely identified by a S-NSSAI, as defined in TS 23.501 [3]. NSSAI (Network Slice Selection Assistance Information) includes one or a list of S-NSSAIs (Single NSSAI) where a S-NSSAI is a combination of:</w:t>
      </w:r>
    </w:p>
    <w:p w14:paraId="38861B7D" w14:textId="77777777" w:rsidR="00907075" w:rsidRPr="00AB1EEE" w:rsidRDefault="00907075" w:rsidP="00907075">
      <w:pPr>
        <w:pStyle w:val="B1"/>
      </w:pPr>
      <w:r w:rsidRPr="00AB1EEE">
        <w:t>-</w:t>
      </w:r>
      <w:r w:rsidRPr="00AB1EEE">
        <w:tab/>
        <w:t>mandatory SST (Slice/Service Type) field, which identifies the slice type and consists of 8 bits (with range is 0-255);</w:t>
      </w:r>
    </w:p>
    <w:p w14:paraId="0BD94BD3" w14:textId="77777777" w:rsidR="00907075" w:rsidRPr="00AB1EEE" w:rsidRDefault="00907075" w:rsidP="00907075">
      <w:pPr>
        <w:pStyle w:val="B1"/>
      </w:pPr>
      <w:r w:rsidRPr="00AB1EEE">
        <w:t>-</w:t>
      </w:r>
      <w:r w:rsidRPr="00AB1EEE">
        <w:tab/>
        <w:t>optional SD (Slice Differentiator) field, which differentiates among Slices with same SST field and consist of 24 bits.</w:t>
      </w:r>
    </w:p>
    <w:p w14:paraId="2A3EA715" w14:textId="77777777" w:rsidR="00907075" w:rsidRPr="00AB1EEE" w:rsidRDefault="00907075" w:rsidP="00907075">
      <w:r w:rsidRPr="00AB1EEE">
        <w:t>The list includes at most 8 S-NSSAI(s).</w:t>
      </w:r>
    </w:p>
    <w:p w14:paraId="409CAAC5" w14:textId="77777777" w:rsidR="00907075" w:rsidRPr="00AB1EEE" w:rsidRDefault="00907075" w:rsidP="00907075">
      <w:r w:rsidRPr="00AB1EEE">
        <w:t>The UE provide</w:t>
      </w:r>
      <w:r w:rsidRPr="00AB1EEE">
        <w:rPr>
          <w:rFonts w:eastAsia="Malgun Gothic"/>
          <w:lang w:eastAsia="ko-KR"/>
        </w:rPr>
        <w:t>s</w:t>
      </w:r>
      <w:r w:rsidRPr="00AB1EEE">
        <w:t xml:space="preserve"> NSSAI (Network Slice Selection Assistance Information) for network slice selection in </w:t>
      </w:r>
      <w:r w:rsidRPr="00AB1EEE">
        <w:rPr>
          <w:i/>
        </w:rPr>
        <w:t>RRCSetupComplete</w:t>
      </w:r>
      <w:r w:rsidRPr="00AB1EEE">
        <w:t>, if it has been provided by NAS (see clause 9.2.1.3). While the network can support large number of slices (hundreds), the UE need not support more than 8 slices simultaneously.</w:t>
      </w:r>
      <w:bookmarkStart w:id="1750" w:name="_Hlk22799432"/>
      <w:r w:rsidRPr="00AB1EEE">
        <w:t xml:space="preserve"> A BL UE or a NB-IoT UE supports a maximum of 8 slices simultaneously</w:t>
      </w:r>
      <w:bookmarkEnd w:id="1750"/>
      <w:r w:rsidRPr="00AB1EEE">
        <w:t>.</w:t>
      </w:r>
    </w:p>
    <w:p w14:paraId="55500EBF" w14:textId="77777777" w:rsidR="00907075" w:rsidRPr="00AB1EEE" w:rsidRDefault="00907075" w:rsidP="00907075">
      <w:r w:rsidRPr="00AB1EE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eement (SLA) and subscriptions.</w:t>
      </w:r>
    </w:p>
    <w:p w14:paraId="7B52A4A7" w14:textId="77777777" w:rsidR="00907075" w:rsidRPr="00AB1EEE" w:rsidRDefault="00907075" w:rsidP="00907075">
      <w:r w:rsidRPr="00AB1EEE">
        <w:t>The following key principles apply for support of Network Slicing in NG-RAN:</w:t>
      </w:r>
    </w:p>
    <w:p w14:paraId="2C8390C2" w14:textId="77777777" w:rsidR="00907075" w:rsidRPr="00AB1EEE" w:rsidRDefault="00907075" w:rsidP="00907075">
      <w:pPr>
        <w:rPr>
          <w:b/>
        </w:rPr>
      </w:pPr>
      <w:r w:rsidRPr="00AB1EEE">
        <w:rPr>
          <w:b/>
        </w:rPr>
        <w:t>RAN awareness of slices</w:t>
      </w:r>
    </w:p>
    <w:p w14:paraId="4E552024" w14:textId="77777777" w:rsidR="00907075" w:rsidRPr="00AB1EEE" w:rsidRDefault="00907075" w:rsidP="00907075">
      <w:pPr>
        <w:pStyle w:val="B1"/>
      </w:pPr>
      <w:r w:rsidRPr="00AB1EEE">
        <w:t>-</w:t>
      </w:r>
      <w:r w:rsidRPr="00AB1EEE">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32BEF1BA" w14:textId="77777777" w:rsidR="00907075" w:rsidRPr="00AB1EEE" w:rsidRDefault="00907075" w:rsidP="00907075">
      <w:pPr>
        <w:rPr>
          <w:b/>
        </w:rPr>
      </w:pPr>
      <w:r w:rsidRPr="00AB1EEE">
        <w:rPr>
          <w:b/>
        </w:rPr>
        <w:t>Selection of RAN part of the network slice</w:t>
      </w:r>
    </w:p>
    <w:p w14:paraId="624C2E95" w14:textId="77777777" w:rsidR="00907075" w:rsidRPr="00AB1EEE" w:rsidRDefault="00907075" w:rsidP="00907075">
      <w:pPr>
        <w:pStyle w:val="B1"/>
      </w:pPr>
      <w:r w:rsidRPr="00AB1EEE">
        <w:lastRenderedPageBreak/>
        <w:t>-</w:t>
      </w:r>
      <w:r w:rsidRPr="00AB1EEE">
        <w:tab/>
        <w:t>NG-RAN supports the selection of the RAN part of the network slice, by NSSAI provided by the UE or the 5GC which unambiguously identifies one or more of the pre-configured network slices in the PLMN.</w:t>
      </w:r>
    </w:p>
    <w:p w14:paraId="1FA3E4F2" w14:textId="77777777" w:rsidR="00907075" w:rsidRPr="00AB1EEE" w:rsidRDefault="00907075" w:rsidP="00907075">
      <w:pPr>
        <w:rPr>
          <w:b/>
        </w:rPr>
      </w:pPr>
      <w:r w:rsidRPr="00AB1EEE">
        <w:rPr>
          <w:b/>
        </w:rPr>
        <w:t>Resource management between slices</w:t>
      </w:r>
    </w:p>
    <w:p w14:paraId="6D92D115" w14:textId="77777777" w:rsidR="00907075" w:rsidRPr="00AB1EEE" w:rsidRDefault="00907075" w:rsidP="00907075">
      <w:pPr>
        <w:pStyle w:val="B1"/>
      </w:pPr>
      <w:r w:rsidRPr="00AB1EEE">
        <w:t>-</w:t>
      </w:r>
      <w:r w:rsidRPr="00AB1EEE">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346C032C" w14:textId="77777777" w:rsidR="00907075" w:rsidRPr="00AB1EEE" w:rsidRDefault="00907075" w:rsidP="00907075">
      <w:pPr>
        <w:rPr>
          <w:b/>
        </w:rPr>
      </w:pPr>
      <w:r w:rsidRPr="00AB1EEE">
        <w:rPr>
          <w:b/>
        </w:rPr>
        <w:t>Support of QoS</w:t>
      </w:r>
    </w:p>
    <w:p w14:paraId="2EC28215" w14:textId="77777777" w:rsidR="00907075" w:rsidRPr="00AB1EEE" w:rsidRDefault="00907075" w:rsidP="00907075">
      <w:pPr>
        <w:pStyle w:val="B1"/>
      </w:pPr>
      <w:r w:rsidRPr="00AB1EEE">
        <w:t>-</w:t>
      </w:r>
      <w:r w:rsidRPr="00AB1EEE">
        <w:tab/>
        <w:t>NG-RAN supports QoS differentiation within a slice, and per Slice-Maximum Bit Rate may be enforced per UE, if feasible. How NG-RAN enables UE-Slice-MBR enforcement and rate limitation (see TS 23.501 [3]) is up to network implementation.</w:t>
      </w:r>
    </w:p>
    <w:p w14:paraId="770523F6" w14:textId="77777777" w:rsidR="00907075" w:rsidRPr="00AB1EEE" w:rsidRDefault="00907075" w:rsidP="00907075">
      <w:pPr>
        <w:rPr>
          <w:b/>
        </w:rPr>
      </w:pPr>
      <w:r w:rsidRPr="00AB1EEE">
        <w:rPr>
          <w:b/>
        </w:rPr>
        <w:t>RAN selection of CN entity</w:t>
      </w:r>
    </w:p>
    <w:p w14:paraId="1B418762" w14:textId="77777777" w:rsidR="00907075" w:rsidRPr="00AB1EEE" w:rsidRDefault="00907075" w:rsidP="00907075">
      <w:pPr>
        <w:pStyle w:val="B1"/>
      </w:pPr>
      <w:r w:rsidRPr="00AB1EEE">
        <w:t>-</w:t>
      </w:r>
      <w:r w:rsidRPr="00AB1EEE">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3BF38D8C" w14:textId="77777777" w:rsidR="00907075" w:rsidRPr="00AB1EEE" w:rsidRDefault="00907075" w:rsidP="00907075">
      <w:pPr>
        <w:pStyle w:val="B1"/>
      </w:pPr>
      <w:r w:rsidRPr="00AB1EEE">
        <w:t>-</w:t>
      </w:r>
      <w:r w:rsidRPr="00AB1EE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098A10A0" w14:textId="77777777" w:rsidR="00907075" w:rsidRPr="00AB1EEE" w:rsidRDefault="00907075" w:rsidP="00907075">
      <w:pPr>
        <w:rPr>
          <w:b/>
        </w:rPr>
      </w:pPr>
      <w:r w:rsidRPr="00AB1EEE">
        <w:rPr>
          <w:b/>
        </w:rPr>
        <w:t>Resource isolation between slices</w:t>
      </w:r>
    </w:p>
    <w:p w14:paraId="10AC78A9" w14:textId="77777777" w:rsidR="00907075" w:rsidRPr="00AB1EEE" w:rsidRDefault="00907075" w:rsidP="00907075">
      <w:pPr>
        <w:pStyle w:val="B1"/>
      </w:pPr>
      <w:r w:rsidRPr="00AB1EEE">
        <w:t>-</w:t>
      </w:r>
      <w:r w:rsidRPr="00AB1EEE">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Some RACH resources can be associated to specific NSAG(s). Other aspects how NG-RAN supports resource isolation is implementation dependent.</w:t>
      </w:r>
    </w:p>
    <w:p w14:paraId="439D9727" w14:textId="77777777" w:rsidR="00907075" w:rsidRPr="00AB1EEE" w:rsidRDefault="00907075" w:rsidP="00907075">
      <w:pPr>
        <w:rPr>
          <w:rFonts w:eastAsia="宋体"/>
          <w:b/>
        </w:rPr>
      </w:pPr>
      <w:r w:rsidRPr="00AB1EEE">
        <w:rPr>
          <w:rFonts w:eastAsia="宋体"/>
          <w:b/>
        </w:rPr>
        <w:t>Access control</w:t>
      </w:r>
    </w:p>
    <w:p w14:paraId="0FBC9002" w14:textId="77777777" w:rsidR="00907075" w:rsidRPr="00AB1EEE" w:rsidRDefault="00907075" w:rsidP="00907075">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4FED523A" w14:textId="77777777" w:rsidR="00907075" w:rsidRPr="00AB1EEE" w:rsidRDefault="00907075" w:rsidP="00907075">
      <w:pPr>
        <w:rPr>
          <w:b/>
        </w:rPr>
      </w:pPr>
      <w:r w:rsidRPr="00AB1EEE">
        <w:rPr>
          <w:b/>
        </w:rPr>
        <w:t>Slice Availability and Support</w:t>
      </w:r>
    </w:p>
    <w:p w14:paraId="5E784912" w14:textId="77777777" w:rsidR="00907075" w:rsidRPr="00AB1EEE" w:rsidRDefault="00907075" w:rsidP="00907075">
      <w:pPr>
        <w:pStyle w:val="B1"/>
      </w:pPr>
      <w:r w:rsidRPr="00AB1EEE">
        <w:t>-</w:t>
      </w:r>
      <w:r w:rsidRPr="00AB1EEE">
        <w:tab/>
        <w:t>Some slices may be available only in part of the network. A slice is considered available in a cell if it is supported by the TA comprising the cell and the slice is not configured with zero resources, as specified in TS 23.501 [3]. A slice is supported within a TA if the NG-RAN has been configured to support the S-NSSAI in the TA. All supported slices are included in the slice support list for the TA signalled from the NG-RAN to the AMF. The NG-RAN supported S-NSSAI(s)</w:t>
      </w:r>
      <w:r w:rsidRPr="00AB1EEE">
        <w:rPr>
          <w:rFonts w:eastAsia="宋体"/>
        </w:rPr>
        <w:t xml:space="preserve">, </w:t>
      </w:r>
      <w:r w:rsidRPr="00AB1EEE">
        <w:t>NSAG(s) and NSAG related information such as NSAG associated Cell Reselecti</w:t>
      </w:r>
      <w:r w:rsidRPr="00AB1EEE">
        <w:rPr>
          <w:rFonts w:eastAsia="宋体"/>
        </w:rPr>
        <w:t>o</w:t>
      </w:r>
      <w:r w:rsidRPr="00AB1EEE">
        <w:t xml:space="preserve">n Priority </w:t>
      </w:r>
      <w:r w:rsidRPr="00AB1EEE">
        <w:rPr>
          <w:rFonts w:eastAsiaTheme="minorEastAsia"/>
        </w:rPr>
        <w:t>and/</w:t>
      </w:r>
      <w:r w:rsidRPr="00AB1EEE">
        <w:rPr>
          <w:rFonts w:eastAsia="宋体"/>
        </w:rPr>
        <w:t xml:space="preserve">or </w:t>
      </w:r>
      <w:r w:rsidRPr="00AB1EEE">
        <w:t xml:space="preserve">NSAG associated </w:t>
      </w:r>
      <w:r w:rsidRPr="00AB1EEE">
        <w:rPr>
          <w:rFonts w:eastAsia="宋体"/>
        </w:rPr>
        <w:t xml:space="preserve">RACH </w:t>
      </w:r>
      <w:r w:rsidRPr="00AB1EEE">
        <w:rPr>
          <w:lang w:eastAsia="ko-KR"/>
        </w:rPr>
        <w:t>resources</w:t>
      </w:r>
      <w:r w:rsidRPr="00AB1EEE">
        <w:t xml:space="preserve"> are configured by OAM. Awareness in the NG-RAN of the slices supported in the cells of its neighbours may be beneficial for inter-frequency mobility in connected mode. </w:t>
      </w:r>
      <w:r w:rsidRPr="00AB1EEE">
        <w:rPr>
          <w:rFonts w:eastAsia="宋体"/>
        </w:rPr>
        <w:t xml:space="preserve">In order to support the NSAG, the NG-RAN provides the AMF with the NSAG information per TA in the appropriate NG interface management procedures, as specified in TS 38.413 [26]. Awareness in the NG-RAN of the NSAG information supported in the </w:t>
      </w:r>
      <w:r w:rsidRPr="00AB1EEE">
        <w:t xml:space="preserve">list(s) of neighbour cells </w:t>
      </w:r>
      <w:r w:rsidRPr="00AB1EEE">
        <w:rPr>
          <w:rFonts w:eastAsia="宋体"/>
        </w:rPr>
        <w:t>may be configured by OAM, or exchanged with neighbour NG-RAN nodes.</w:t>
      </w:r>
    </w:p>
    <w:p w14:paraId="479814C0" w14:textId="77777777" w:rsidR="00907075" w:rsidRPr="00AB1EEE" w:rsidRDefault="00907075" w:rsidP="00907075">
      <w:pPr>
        <w:pStyle w:val="B1"/>
      </w:pPr>
      <w:r w:rsidRPr="00AB1EEE">
        <w:t>-</w:t>
      </w:r>
      <w:r w:rsidRPr="00AB1EE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3060E217" w14:textId="77777777" w:rsidR="00907075" w:rsidRPr="00AB1EEE" w:rsidRDefault="00907075" w:rsidP="00907075">
      <w:pPr>
        <w:pStyle w:val="B1"/>
      </w:pPr>
      <w:r w:rsidRPr="00AB1EEE">
        <w:t>-</w:t>
      </w:r>
      <w:r w:rsidRPr="00AB1EEE">
        <w:tab/>
        <w:t>The NG-RAN may be signalled with the Partially Allowed NSSAI from the AMF as specified in TS 23.501 [3]. The NG-RAN may decide to use the Partially Allowed NSSAI for mobility decision.</w:t>
      </w:r>
    </w:p>
    <w:p w14:paraId="0FCE6C1E" w14:textId="77777777" w:rsidR="00907075" w:rsidRPr="00AB1EEE" w:rsidRDefault="00907075" w:rsidP="00907075">
      <w:pPr>
        <w:pStyle w:val="B1"/>
      </w:pPr>
      <w:r w:rsidRPr="00AB1EEE">
        <w:lastRenderedPageBreak/>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7D16739E" w14:textId="77777777" w:rsidR="00907075" w:rsidRPr="00AB1EEE" w:rsidRDefault="00907075" w:rsidP="00907075">
      <w:pPr>
        <w:rPr>
          <w:b/>
        </w:rPr>
      </w:pPr>
      <w:r w:rsidRPr="00AB1EEE">
        <w:rPr>
          <w:b/>
        </w:rPr>
        <w:t>Support for UE associating with multiple network slices simultaneously</w:t>
      </w:r>
    </w:p>
    <w:p w14:paraId="615E617E" w14:textId="77777777" w:rsidR="00907075" w:rsidRPr="00AB1EEE" w:rsidRDefault="00907075" w:rsidP="00907075">
      <w:pPr>
        <w:pStyle w:val="B1"/>
      </w:pPr>
      <w:r w:rsidRPr="00AB1EEE">
        <w:t>-</w:t>
      </w:r>
      <w:r w:rsidRPr="00AB1EEE">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7CCF0A98" w14:textId="77777777" w:rsidR="00907075" w:rsidRPr="00AB1EEE" w:rsidRDefault="00907075" w:rsidP="00907075">
      <w:pPr>
        <w:rPr>
          <w:b/>
        </w:rPr>
      </w:pPr>
      <w:r w:rsidRPr="00AB1EEE">
        <w:rPr>
          <w:b/>
        </w:rPr>
        <w:t>Granularity of slice awareness</w:t>
      </w:r>
    </w:p>
    <w:p w14:paraId="2DD651AC" w14:textId="77777777" w:rsidR="00907075" w:rsidRPr="00AB1EEE" w:rsidRDefault="00907075" w:rsidP="00907075">
      <w:pPr>
        <w:pStyle w:val="B1"/>
      </w:pPr>
      <w:r w:rsidRPr="00AB1EEE">
        <w:t>-</w:t>
      </w:r>
      <w:r w:rsidRPr="00AB1EEE">
        <w:tab/>
        <w:t>Slice awareness in NG-RAN is introduced at PDU session level, by indicating the S-NSSAI corresponding to the PDU Session, in all signalling containing PDU session resource information.</w:t>
      </w:r>
    </w:p>
    <w:p w14:paraId="1207EEE8" w14:textId="77777777" w:rsidR="00907075" w:rsidRPr="00AB1EEE" w:rsidRDefault="00907075" w:rsidP="00907075">
      <w:pPr>
        <w:rPr>
          <w:b/>
        </w:rPr>
      </w:pPr>
      <w:r w:rsidRPr="00AB1EEE">
        <w:rPr>
          <w:b/>
        </w:rPr>
        <w:t>Validation of the UE rights to access a network slice</w:t>
      </w:r>
    </w:p>
    <w:p w14:paraId="5564EF54" w14:textId="77777777" w:rsidR="00907075" w:rsidRPr="00AB1EEE" w:rsidRDefault="00907075" w:rsidP="00907075">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C3E5A6F" w14:textId="77777777" w:rsidR="00907075" w:rsidRPr="00AB1EEE" w:rsidRDefault="00907075" w:rsidP="00907075">
      <w:pPr>
        <w:rPr>
          <w:b/>
        </w:rPr>
      </w:pPr>
      <w:r w:rsidRPr="00AB1EEE">
        <w:rPr>
          <w:b/>
        </w:rPr>
        <w:t>Network slice replacement</w:t>
      </w:r>
    </w:p>
    <w:p w14:paraId="1F2023E7" w14:textId="77777777" w:rsidR="00907075" w:rsidRPr="00AB1EEE" w:rsidRDefault="00907075" w:rsidP="00907075">
      <w:pPr>
        <w:pStyle w:val="B1"/>
      </w:pPr>
      <w:r w:rsidRPr="00AB1EEE">
        <w:t>-</w:t>
      </w:r>
      <w:r w:rsidRPr="00AB1EEE">
        <w:tab/>
        <w:t>NG-RAN may support network slice replacement for a PDU session as defined in TS 23.501 [3].</w:t>
      </w:r>
    </w:p>
    <w:p w14:paraId="2F0E04A6" w14:textId="77777777" w:rsidR="00907075" w:rsidRPr="00AB1EEE" w:rsidRDefault="00907075" w:rsidP="00907075">
      <w:pPr>
        <w:pStyle w:val="NO"/>
      </w:pPr>
      <w:r w:rsidRPr="00AB1EEE">
        <w:t>NOTE:</w:t>
      </w:r>
      <w:r w:rsidRPr="00AB1EE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AB1EEE">
        <w:rPr>
          <w:i/>
          <w:iCs/>
        </w:rPr>
        <w:t>RRMPolicyRatio</w:t>
      </w:r>
      <w:r w:rsidRPr="00AB1EEE">
        <w:t xml:space="preserve"> (see TS 28.541 [49]) as the original slice.</w:t>
      </w:r>
    </w:p>
    <w:p w14:paraId="47D522D4" w14:textId="77777777" w:rsidR="00907075" w:rsidRPr="00AB1EEE" w:rsidRDefault="00907075" w:rsidP="00907075">
      <w:pPr>
        <w:pStyle w:val="3"/>
      </w:pPr>
      <w:bookmarkStart w:id="1751" w:name="_Toc20388064"/>
      <w:bookmarkStart w:id="1752" w:name="_Toc29376144"/>
      <w:bookmarkStart w:id="1753" w:name="_Toc37232042"/>
      <w:bookmarkStart w:id="1754" w:name="_Toc46502119"/>
      <w:bookmarkStart w:id="1755" w:name="_Toc51971467"/>
      <w:bookmarkStart w:id="1756" w:name="_Toc52551450"/>
      <w:bookmarkStart w:id="1757" w:name="_Toc185530558"/>
      <w:r w:rsidRPr="00AB1EEE">
        <w:t>16.3.2</w:t>
      </w:r>
      <w:r w:rsidRPr="00AB1EEE">
        <w:tab/>
        <w:t>AMF and NW Slice Selection</w:t>
      </w:r>
      <w:bookmarkEnd w:id="1751"/>
      <w:bookmarkEnd w:id="1752"/>
      <w:bookmarkEnd w:id="1753"/>
      <w:bookmarkEnd w:id="1754"/>
      <w:bookmarkEnd w:id="1755"/>
      <w:bookmarkEnd w:id="1756"/>
      <w:bookmarkEnd w:id="1757"/>
    </w:p>
    <w:p w14:paraId="56A606A4" w14:textId="77777777" w:rsidR="00907075" w:rsidRPr="00AB1EEE" w:rsidRDefault="00907075" w:rsidP="00907075">
      <w:pPr>
        <w:pStyle w:val="4"/>
      </w:pPr>
      <w:bookmarkStart w:id="1758" w:name="_Toc20388065"/>
      <w:bookmarkStart w:id="1759" w:name="_Toc29376145"/>
      <w:bookmarkStart w:id="1760" w:name="_Toc37232043"/>
      <w:bookmarkStart w:id="1761" w:name="_Toc46502120"/>
      <w:bookmarkStart w:id="1762" w:name="_Toc51971468"/>
      <w:bookmarkStart w:id="1763" w:name="_Toc52551451"/>
      <w:bookmarkStart w:id="1764" w:name="_Toc185530559"/>
      <w:r w:rsidRPr="00AB1EEE">
        <w:t>16.3.2.1</w:t>
      </w:r>
      <w:r w:rsidRPr="00AB1EEE">
        <w:tab/>
        <w:t>CN-RAN interaction and internal RAN aspects</w:t>
      </w:r>
      <w:bookmarkEnd w:id="1758"/>
      <w:bookmarkEnd w:id="1759"/>
      <w:bookmarkEnd w:id="1760"/>
      <w:bookmarkEnd w:id="1761"/>
      <w:bookmarkEnd w:id="1762"/>
      <w:bookmarkEnd w:id="1763"/>
      <w:bookmarkEnd w:id="1764"/>
    </w:p>
    <w:p w14:paraId="3A59A36F" w14:textId="77777777" w:rsidR="00907075" w:rsidRPr="00AB1EEE" w:rsidRDefault="00907075" w:rsidP="00907075">
      <w:r w:rsidRPr="00AB1EEE">
        <w:t>NG-RAN selects AMF based on a Temp ID or NSSAI provided by the UE over RRC as specified in TS 38.410 [16]. The mechanisms used in the RRC protocol are described in the next clause.</w:t>
      </w:r>
    </w:p>
    <w:p w14:paraId="1BDFBBB5" w14:textId="77777777" w:rsidR="00907075" w:rsidRPr="00AB1EEE" w:rsidRDefault="00907075" w:rsidP="00907075">
      <w:pPr>
        <w:pStyle w:val="TH"/>
      </w:pPr>
      <w:r w:rsidRPr="00AB1EEE">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07075" w:rsidRPr="00AB1EEE" w14:paraId="40EE4200"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130D52F" w14:textId="77777777" w:rsidR="00907075" w:rsidRPr="00AB1EEE" w:rsidRDefault="00907075" w:rsidP="00763A4A">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96F6262" w14:textId="77777777" w:rsidR="00907075" w:rsidRPr="00AB1EEE" w:rsidRDefault="00907075" w:rsidP="00763A4A">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11E429C" w14:textId="77777777" w:rsidR="00907075" w:rsidRPr="00AB1EEE" w:rsidRDefault="00907075" w:rsidP="00763A4A">
            <w:pPr>
              <w:pStyle w:val="TAH"/>
              <w:spacing w:before="20" w:after="20"/>
              <w:ind w:left="57" w:right="57"/>
            </w:pPr>
            <w:r w:rsidRPr="00AB1EEE">
              <w:t>AMF Selection by NG-RAN</w:t>
            </w:r>
          </w:p>
        </w:tc>
      </w:tr>
      <w:tr w:rsidR="00907075" w:rsidRPr="00AB1EEE" w14:paraId="3CE55111"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F66BFFC" w14:textId="77777777" w:rsidR="00907075" w:rsidRPr="00AB1EEE" w:rsidRDefault="00907075" w:rsidP="00763A4A">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73DFF30C" w14:textId="77777777" w:rsidR="00907075" w:rsidRPr="00AB1EEE" w:rsidRDefault="00907075" w:rsidP="00763A4A">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717BFEA7" w14:textId="77777777" w:rsidR="00907075" w:rsidRPr="00AB1EEE" w:rsidRDefault="00907075" w:rsidP="00763A4A">
            <w:pPr>
              <w:pStyle w:val="TAC"/>
              <w:spacing w:before="20" w:after="20"/>
              <w:ind w:left="57" w:right="57"/>
            </w:pPr>
            <w:r w:rsidRPr="00AB1EEE">
              <w:t>One of the default AMFs is selected (NOTE)</w:t>
            </w:r>
          </w:p>
        </w:tc>
      </w:tr>
      <w:tr w:rsidR="00907075" w:rsidRPr="00AB1EEE" w14:paraId="035136A1" w14:textId="77777777" w:rsidTr="00763A4A">
        <w:trPr>
          <w:trHeight w:val="240"/>
          <w:jc w:val="center"/>
        </w:trPr>
        <w:tc>
          <w:tcPr>
            <w:tcW w:w="2010" w:type="dxa"/>
            <w:tcBorders>
              <w:top w:val="single" w:sz="4" w:space="0" w:color="auto"/>
            </w:tcBorders>
            <w:noWrap/>
            <w:vAlign w:val="center"/>
          </w:tcPr>
          <w:p w14:paraId="4463D184" w14:textId="77777777" w:rsidR="00907075" w:rsidRPr="00AB1EEE" w:rsidRDefault="00907075" w:rsidP="00763A4A">
            <w:pPr>
              <w:pStyle w:val="TAC"/>
              <w:spacing w:before="20" w:after="20"/>
              <w:ind w:left="57" w:right="57"/>
            </w:pPr>
            <w:r w:rsidRPr="00AB1EEE">
              <w:t>not available or invalid</w:t>
            </w:r>
          </w:p>
        </w:tc>
        <w:tc>
          <w:tcPr>
            <w:tcW w:w="2052" w:type="dxa"/>
            <w:tcBorders>
              <w:top w:val="single" w:sz="4" w:space="0" w:color="auto"/>
            </w:tcBorders>
            <w:vAlign w:val="center"/>
          </w:tcPr>
          <w:p w14:paraId="446994B6" w14:textId="77777777" w:rsidR="00907075" w:rsidRPr="00AB1EEE" w:rsidRDefault="00907075" w:rsidP="00763A4A">
            <w:pPr>
              <w:pStyle w:val="TAC"/>
              <w:spacing w:before="20" w:after="20"/>
              <w:ind w:left="57" w:right="57"/>
            </w:pPr>
            <w:r w:rsidRPr="00AB1EEE">
              <w:t>present</w:t>
            </w:r>
          </w:p>
        </w:tc>
        <w:tc>
          <w:tcPr>
            <w:tcW w:w="4159" w:type="dxa"/>
            <w:tcBorders>
              <w:top w:val="single" w:sz="4" w:space="0" w:color="auto"/>
            </w:tcBorders>
            <w:noWrap/>
            <w:vAlign w:val="center"/>
          </w:tcPr>
          <w:p w14:paraId="217AE934" w14:textId="77777777" w:rsidR="00907075" w:rsidRPr="00AB1EEE" w:rsidRDefault="00907075" w:rsidP="00763A4A">
            <w:pPr>
              <w:pStyle w:val="TAC"/>
              <w:spacing w:before="20" w:after="20"/>
              <w:ind w:left="57" w:right="57"/>
            </w:pPr>
            <w:r w:rsidRPr="00AB1EEE">
              <w:t>Selects AMF which supports UE requested slices</w:t>
            </w:r>
          </w:p>
        </w:tc>
      </w:tr>
      <w:tr w:rsidR="00907075" w:rsidRPr="00AB1EEE" w14:paraId="1077AE92" w14:textId="77777777" w:rsidTr="00763A4A">
        <w:trPr>
          <w:trHeight w:val="240"/>
          <w:jc w:val="center"/>
        </w:trPr>
        <w:tc>
          <w:tcPr>
            <w:tcW w:w="2010" w:type="dxa"/>
            <w:noWrap/>
            <w:vAlign w:val="center"/>
          </w:tcPr>
          <w:p w14:paraId="5DA95D95" w14:textId="77777777" w:rsidR="00907075" w:rsidRPr="00AB1EEE" w:rsidRDefault="00907075" w:rsidP="00763A4A">
            <w:pPr>
              <w:pStyle w:val="TAC"/>
              <w:spacing w:before="20" w:after="20"/>
              <w:ind w:left="57" w:right="57"/>
            </w:pPr>
            <w:r w:rsidRPr="00AB1EEE">
              <w:t>valid</w:t>
            </w:r>
          </w:p>
        </w:tc>
        <w:tc>
          <w:tcPr>
            <w:tcW w:w="2052" w:type="dxa"/>
            <w:vAlign w:val="center"/>
          </w:tcPr>
          <w:p w14:paraId="45780595" w14:textId="77777777" w:rsidR="00907075" w:rsidRPr="00AB1EEE" w:rsidRDefault="00907075" w:rsidP="00763A4A">
            <w:pPr>
              <w:pStyle w:val="TAC"/>
              <w:spacing w:before="20" w:after="20"/>
              <w:ind w:left="57" w:right="57"/>
            </w:pPr>
            <w:r w:rsidRPr="00AB1EEE">
              <w:t>not available, or present</w:t>
            </w:r>
          </w:p>
        </w:tc>
        <w:tc>
          <w:tcPr>
            <w:tcW w:w="4159" w:type="dxa"/>
            <w:noWrap/>
            <w:vAlign w:val="center"/>
          </w:tcPr>
          <w:p w14:paraId="287AF78D" w14:textId="77777777" w:rsidR="00907075" w:rsidRPr="00AB1EEE" w:rsidRDefault="00907075" w:rsidP="00763A4A">
            <w:pPr>
              <w:pStyle w:val="TAC"/>
              <w:spacing w:before="20" w:after="20"/>
              <w:ind w:left="57" w:right="57"/>
            </w:pPr>
            <w:r w:rsidRPr="00AB1EEE">
              <w:t>Selects AMF per CN identity information in Temp ID</w:t>
            </w:r>
          </w:p>
        </w:tc>
      </w:tr>
      <w:tr w:rsidR="00907075" w:rsidRPr="00AB1EEE" w14:paraId="37AAF25F" w14:textId="77777777" w:rsidTr="00763A4A">
        <w:trPr>
          <w:trHeight w:val="240"/>
          <w:jc w:val="center"/>
        </w:trPr>
        <w:tc>
          <w:tcPr>
            <w:tcW w:w="8221" w:type="dxa"/>
            <w:gridSpan w:val="3"/>
            <w:noWrap/>
            <w:vAlign w:val="center"/>
          </w:tcPr>
          <w:p w14:paraId="5A70E26A" w14:textId="77777777" w:rsidR="00907075" w:rsidRPr="00AB1EEE" w:rsidRDefault="00907075" w:rsidP="00763A4A">
            <w:pPr>
              <w:pStyle w:val="TAN"/>
            </w:pPr>
            <w:r w:rsidRPr="00AB1EEE">
              <w:t>NOTE:</w:t>
            </w:r>
            <w:r w:rsidRPr="00AB1EEE">
              <w:tab/>
              <w:t>The set of default AMFs is configured in the NG-RAN nodes via OAM.</w:t>
            </w:r>
          </w:p>
        </w:tc>
      </w:tr>
    </w:tbl>
    <w:p w14:paraId="3420F5A3" w14:textId="77777777" w:rsidR="00907075" w:rsidRPr="00AB1EEE" w:rsidRDefault="00907075" w:rsidP="00907075"/>
    <w:p w14:paraId="6F7C40DC" w14:textId="77777777" w:rsidR="00907075" w:rsidRPr="00AB1EEE" w:rsidRDefault="00907075" w:rsidP="00907075">
      <w:pPr>
        <w:pStyle w:val="4"/>
      </w:pPr>
      <w:bookmarkStart w:id="1765" w:name="_Toc20388066"/>
      <w:bookmarkStart w:id="1766" w:name="_Toc29376146"/>
      <w:bookmarkStart w:id="1767" w:name="_Toc37232044"/>
      <w:bookmarkStart w:id="1768" w:name="_Toc46502121"/>
      <w:bookmarkStart w:id="1769" w:name="_Toc51971469"/>
      <w:bookmarkStart w:id="1770" w:name="_Toc52551452"/>
      <w:bookmarkStart w:id="1771" w:name="_Toc185530560"/>
      <w:r w:rsidRPr="00AB1EEE">
        <w:t>16.3.2.2</w:t>
      </w:r>
      <w:r w:rsidRPr="00AB1EEE">
        <w:tab/>
        <w:t>Radio Interface Aspects</w:t>
      </w:r>
      <w:bookmarkEnd w:id="1765"/>
      <w:bookmarkEnd w:id="1766"/>
      <w:bookmarkEnd w:id="1767"/>
      <w:bookmarkEnd w:id="1768"/>
      <w:bookmarkEnd w:id="1769"/>
      <w:bookmarkEnd w:id="1770"/>
      <w:bookmarkEnd w:id="1771"/>
    </w:p>
    <w:p w14:paraId="0CD11F2D" w14:textId="77777777" w:rsidR="00907075" w:rsidRPr="00AB1EEE" w:rsidRDefault="00907075" w:rsidP="00907075">
      <w:pPr>
        <w:rPr>
          <w:lang w:eastAsia="x-none"/>
        </w:rPr>
      </w:pPr>
      <w:r w:rsidRPr="00AB1EEE">
        <w:rPr>
          <w:lang w:eastAsia="x-none"/>
        </w:rPr>
        <w:t>When triggered by the upper layer, the UE conveys the NSSAI over RRC in the format explicitly indicated by the upper layer.</w:t>
      </w:r>
    </w:p>
    <w:p w14:paraId="4DA5C05D" w14:textId="77777777" w:rsidR="00907075" w:rsidRPr="00AB1EEE" w:rsidRDefault="00907075" w:rsidP="00907075">
      <w:pPr>
        <w:pStyle w:val="3"/>
      </w:pPr>
      <w:bookmarkStart w:id="1772" w:name="_Toc20388067"/>
      <w:bookmarkStart w:id="1773" w:name="_Toc29376147"/>
      <w:bookmarkStart w:id="1774" w:name="_Toc37232045"/>
      <w:bookmarkStart w:id="1775" w:name="_Toc46502122"/>
      <w:bookmarkStart w:id="1776" w:name="_Toc51971470"/>
      <w:bookmarkStart w:id="1777" w:name="_Toc52551453"/>
      <w:bookmarkStart w:id="1778" w:name="_Toc185530561"/>
      <w:r w:rsidRPr="00AB1EEE">
        <w:t>16.3.3</w:t>
      </w:r>
      <w:r w:rsidRPr="00AB1EEE">
        <w:tab/>
        <w:t>Resource Isolation and Management</w:t>
      </w:r>
      <w:bookmarkEnd w:id="1772"/>
      <w:bookmarkEnd w:id="1773"/>
      <w:bookmarkEnd w:id="1774"/>
      <w:bookmarkEnd w:id="1775"/>
      <w:bookmarkEnd w:id="1776"/>
      <w:bookmarkEnd w:id="1777"/>
      <w:bookmarkEnd w:id="1778"/>
    </w:p>
    <w:p w14:paraId="6AD18068" w14:textId="77777777" w:rsidR="00907075" w:rsidRPr="00AB1EEE" w:rsidRDefault="00907075" w:rsidP="00907075">
      <w:pPr>
        <w:pStyle w:val="4"/>
      </w:pPr>
      <w:bookmarkStart w:id="1779" w:name="_Toc185530562"/>
      <w:r w:rsidRPr="00AB1EEE">
        <w:t>16.3.3.1</w:t>
      </w:r>
      <w:r w:rsidRPr="00AB1EEE">
        <w:tab/>
        <w:t>General</w:t>
      </w:r>
      <w:bookmarkEnd w:id="1779"/>
    </w:p>
    <w:p w14:paraId="023800B5" w14:textId="77777777" w:rsidR="00907075" w:rsidRPr="00AB1EEE" w:rsidRDefault="00907075" w:rsidP="00907075">
      <w:r w:rsidRPr="00AB1EEE">
        <w:t>Resource isolation enables specialized customization and avoids one slice affecting another slice.</w:t>
      </w:r>
    </w:p>
    <w:p w14:paraId="397FDB06" w14:textId="77777777" w:rsidR="00907075" w:rsidRPr="00AB1EEE" w:rsidRDefault="00907075" w:rsidP="00907075">
      <w:r w:rsidRPr="00AB1EEE">
        <w:t>Hardware/software resource isolation is up to implementation. Each slice may be assigned with either shared, prioritized or dedicated radio resource up to RRM implementation and SLA as in TS 28.541 [49].</w:t>
      </w:r>
    </w:p>
    <w:p w14:paraId="790242A8" w14:textId="77777777" w:rsidR="00907075" w:rsidRPr="00AB1EEE" w:rsidRDefault="00907075" w:rsidP="00907075">
      <w:r w:rsidRPr="00AB1EEE">
        <w:lastRenderedPageBreak/>
        <w:t>To enable differentiated handling of traffic for network slices with different SLA:</w:t>
      </w:r>
    </w:p>
    <w:p w14:paraId="66C410D4" w14:textId="77777777" w:rsidR="00907075" w:rsidRPr="00AB1EEE" w:rsidRDefault="00907075" w:rsidP="00907075">
      <w:pPr>
        <w:pStyle w:val="B1"/>
      </w:pPr>
      <w:r w:rsidRPr="00AB1EEE">
        <w:t>-</w:t>
      </w:r>
      <w:r w:rsidRPr="00AB1EEE">
        <w:tab/>
        <w:t>NG-RAN is configured with a set of different configurations for different network slices by OAM;</w:t>
      </w:r>
    </w:p>
    <w:p w14:paraId="0AC68124" w14:textId="77777777" w:rsidR="00907075" w:rsidRPr="00AB1EEE" w:rsidRDefault="00907075" w:rsidP="00907075">
      <w:pPr>
        <w:pStyle w:val="B1"/>
      </w:pPr>
      <w:r w:rsidRPr="00AB1EEE">
        <w:t>-</w:t>
      </w:r>
      <w:r w:rsidRPr="00AB1EEE">
        <w:tab/>
        <w:t>To select the appropriate configuration for the traffic for each network slice, NG-RAN receives relevant information indicating which of the configurations applies for this specific network slice.</w:t>
      </w:r>
    </w:p>
    <w:p w14:paraId="7C54F9AC" w14:textId="77777777" w:rsidR="00907075" w:rsidRPr="00AB1EEE" w:rsidRDefault="00907075" w:rsidP="00907075">
      <w:pPr>
        <w:rPr>
          <w:noProof/>
        </w:rPr>
      </w:pPr>
      <w:r w:rsidRPr="00AB1EEE">
        <w:t xml:space="preserve">Slice-based RACH configuration for RA isolation and prioritization can be included in SIB1 messages. The slice-based RACH configurations are associated to specific NSAG(s), and if not provided for a NSAG that UE considers for selecting the RACH configuration, then the UE does not consider the NSAG for selecting the slice-based RACH configuration. The UE determines the NSAG to be considered during RA as specified in TS 23.501 [3]. </w:t>
      </w:r>
      <w:r w:rsidRPr="00AB1EEE">
        <w:rPr>
          <w:noProof/>
        </w:rPr>
        <w:t xml:space="preserve">When the UE AS does not receive any NSAG information from NAS for Random Access, the UE does not apply </w:t>
      </w:r>
      <w:r w:rsidRPr="00AB1EEE">
        <w:t>the slice-based RACH configuration</w:t>
      </w:r>
      <w:r w:rsidRPr="00AB1EEE">
        <w:rPr>
          <w:noProof/>
        </w:rPr>
        <w:t>.</w:t>
      </w:r>
    </w:p>
    <w:p w14:paraId="62FB3325" w14:textId="77777777" w:rsidR="00907075" w:rsidRPr="00AB1EEE" w:rsidRDefault="00907075" w:rsidP="00907075">
      <w:pPr>
        <w:pStyle w:val="4"/>
      </w:pPr>
      <w:bookmarkStart w:id="1780" w:name="_Toc185530563"/>
      <w:r w:rsidRPr="00AB1EEE">
        <w:t>16.3.3.2</w:t>
      </w:r>
      <w:r w:rsidRPr="00AB1EEE">
        <w:tab/>
        <w:t>Handling of Slice Resources</w:t>
      </w:r>
      <w:bookmarkEnd w:id="1780"/>
    </w:p>
    <w:p w14:paraId="59E5EF6D" w14:textId="77777777" w:rsidR="00907075" w:rsidRPr="00AB1EEE" w:rsidRDefault="00907075" w:rsidP="00907075">
      <w:r w:rsidRPr="00AB1EEE">
        <w:t>The NG-RAN node may use Multi-Carrier Resource Sharing or Resource Repartitioning to allocate resources to a slice during the procedures described in 16.3.4 to support the slice service continuity in case of slice resources shortage.</w:t>
      </w:r>
    </w:p>
    <w:p w14:paraId="651F1265" w14:textId="77777777" w:rsidR="00907075" w:rsidRPr="00AB1EEE" w:rsidRDefault="00907075" w:rsidP="00907075">
      <w:r w:rsidRPr="00AB1EEE">
        <w:rPr>
          <w:rFonts w:eastAsia="宋体"/>
        </w:rPr>
        <w:t xml:space="preserve">In </w:t>
      </w:r>
      <w:r w:rsidRPr="00AB1EEE">
        <w:t xml:space="preserve">Multi-Carrier Resource Sharing </w:t>
      </w:r>
      <w:r w:rsidRPr="00AB1EEE">
        <w:rPr>
          <w:rFonts w:eastAsia="宋体"/>
        </w:rPr>
        <w:t>the RAN node can setup the dual connectivity or carrier aggregation with different frequency and overlapping coverage where the same slice is available.</w:t>
      </w:r>
    </w:p>
    <w:p w14:paraId="741198CF" w14:textId="77777777" w:rsidR="00907075" w:rsidRPr="00AB1EEE" w:rsidRDefault="00907075" w:rsidP="00907075">
      <w:r w:rsidRPr="00AB1EEE">
        <w:t>The Resource Repartitioning allows a slice to use resources from the shared pool or</w:t>
      </w:r>
      <w:r w:rsidRPr="00AB1EEE">
        <w:rPr>
          <w:rFonts w:eastAsia="宋体"/>
        </w:rPr>
        <w:t>/and</w:t>
      </w:r>
      <w:r w:rsidRPr="00AB1EEE">
        <w:t xml:space="preserve"> prioritized pool when its own dedicated </w:t>
      </w:r>
      <w:r w:rsidRPr="00AB1EEE">
        <w:rPr>
          <w:rFonts w:eastAsia="宋体"/>
        </w:rPr>
        <w:t xml:space="preserve">or prioritized </w:t>
      </w:r>
      <w:r w:rsidRPr="00AB1EEE">
        <w:t>resources are not available and the use of unused resources in the prioritized pool is as specified in TS 28.541 [49].</w:t>
      </w:r>
    </w:p>
    <w:p w14:paraId="62204185" w14:textId="77777777" w:rsidR="00907075" w:rsidRPr="00AB1EEE" w:rsidRDefault="00907075" w:rsidP="00907075">
      <w:pPr>
        <w:rPr>
          <w:rFonts w:eastAsia="宋体"/>
        </w:rPr>
      </w:pPr>
      <w:r w:rsidRPr="00AB1EEE">
        <w:rPr>
          <w:rFonts w:eastAsia="宋体"/>
        </w:rPr>
        <w:t>Slice RRM policies/restrictions associated with Resource Repartitioning are configured from O&amp;M.</w:t>
      </w:r>
    </w:p>
    <w:p w14:paraId="0A7E82FB" w14:textId="77777777" w:rsidR="00907075" w:rsidRPr="00AB1EEE" w:rsidRDefault="00907075" w:rsidP="00907075">
      <w:r w:rsidRPr="00AB1EEE">
        <w:rPr>
          <w:rFonts w:eastAsia="宋体"/>
        </w:rPr>
        <w:t>Measurements of RRM policy utilization according to resource types defined in TS 28.541 [49] are reported from RAN nodes to O&amp;M and may lead O&amp;M to update the configuration of the Slice RRM policies/restrictions.</w:t>
      </w:r>
    </w:p>
    <w:p w14:paraId="32738DBC" w14:textId="77777777" w:rsidR="00907075" w:rsidRPr="00AB1EEE" w:rsidRDefault="00907075" w:rsidP="00907075">
      <w:pPr>
        <w:pStyle w:val="3"/>
      </w:pPr>
      <w:bookmarkStart w:id="1781" w:name="_Toc185530564"/>
      <w:r w:rsidRPr="00AB1EEE">
        <w:t>16.3.3a</w:t>
      </w:r>
      <w:r w:rsidRPr="00AB1EEE">
        <w:tab/>
        <w:t>Slice-based cell reselection</w:t>
      </w:r>
      <w:bookmarkEnd w:id="1781"/>
    </w:p>
    <w:p w14:paraId="161121C4" w14:textId="77777777" w:rsidR="00907075" w:rsidRPr="00AB1EEE" w:rsidRDefault="00907075" w:rsidP="00907075">
      <w:r w:rsidRPr="00AB1EEE">
        <w:t xml:space="preserve">Slice-based cell reselection information can be included in SIB16 and in </w:t>
      </w:r>
      <w:r w:rsidRPr="00AB1EEE">
        <w:rPr>
          <w:i/>
          <w:iCs/>
        </w:rPr>
        <w:t>RRCRelease</w:t>
      </w:r>
      <w:r w:rsidRPr="00AB1EEE">
        <w:t xml:space="preserve"> messages. The slice-based cell reselection information may include reselection priorities per NSAG per frequency and corresponding list(s) of cells where the slices of the NSAG are supported or not supported. The UE determines the NSAG(s) and their priorities to be considered during cell reselection as specified in TS 23.501 [3], and in TS 38.304 [10].</w:t>
      </w:r>
    </w:p>
    <w:p w14:paraId="2A492616" w14:textId="77777777" w:rsidR="00907075" w:rsidRPr="00AB1EEE" w:rsidRDefault="00907075" w:rsidP="00907075">
      <w:r w:rsidRPr="00AB1EEE">
        <w:t xml:space="preserve">When a UE supports slice-based cell reselection, and when slice-based cell reselection information is provided to the UE, then the UE uses the slice-based cell reselection information. Valid cell reselection information provided in </w:t>
      </w:r>
      <w:r w:rsidRPr="00AB1EEE">
        <w:rPr>
          <w:i/>
          <w:iCs/>
        </w:rPr>
        <w:t>RRCRelease</w:t>
      </w:r>
      <w:r w:rsidRPr="00AB1EEE">
        <w:t xml:space="preserve"> always has a priority over cell reselection information provided in SIB messages. When no slice-based cell reselection information is provided for any NSAG that was determined to be considered during cell reselection (as specified in TS 23.501 [3]), then the UE uses the general cell reselection information, i.e., without considering the NSAG(s) and their priorities.</w:t>
      </w:r>
    </w:p>
    <w:p w14:paraId="5346D137" w14:textId="77777777" w:rsidR="00907075" w:rsidRPr="00AB1EEE" w:rsidRDefault="00907075" w:rsidP="00907075">
      <w:pPr>
        <w:pStyle w:val="3"/>
      </w:pPr>
      <w:bookmarkStart w:id="1782" w:name="_Toc20388068"/>
      <w:bookmarkStart w:id="1783" w:name="_Toc29376148"/>
      <w:bookmarkStart w:id="1784" w:name="_Toc37232046"/>
      <w:bookmarkStart w:id="1785" w:name="_Toc46502123"/>
      <w:bookmarkStart w:id="1786" w:name="_Toc51971471"/>
      <w:bookmarkStart w:id="1787" w:name="_Toc52551454"/>
      <w:bookmarkStart w:id="1788" w:name="_Toc185530565"/>
      <w:r w:rsidRPr="00AB1EEE">
        <w:t>16.3.4</w:t>
      </w:r>
      <w:r w:rsidRPr="00AB1EEE">
        <w:tab/>
        <w:t>Signalling Aspects</w:t>
      </w:r>
      <w:bookmarkEnd w:id="1782"/>
      <w:bookmarkEnd w:id="1783"/>
      <w:bookmarkEnd w:id="1784"/>
      <w:bookmarkEnd w:id="1785"/>
      <w:bookmarkEnd w:id="1786"/>
      <w:bookmarkEnd w:id="1787"/>
      <w:bookmarkEnd w:id="1788"/>
    </w:p>
    <w:p w14:paraId="5ED4FFCC" w14:textId="77777777" w:rsidR="00907075" w:rsidRPr="00AB1EEE" w:rsidRDefault="00907075" w:rsidP="00907075">
      <w:pPr>
        <w:pStyle w:val="4"/>
      </w:pPr>
      <w:bookmarkStart w:id="1789" w:name="_Toc20388069"/>
      <w:bookmarkStart w:id="1790" w:name="_Toc29376149"/>
      <w:bookmarkStart w:id="1791" w:name="_Toc37232047"/>
      <w:bookmarkStart w:id="1792" w:name="_Toc46502124"/>
      <w:bookmarkStart w:id="1793" w:name="_Toc51971472"/>
      <w:bookmarkStart w:id="1794" w:name="_Toc52551455"/>
      <w:bookmarkStart w:id="1795" w:name="_Toc185530566"/>
      <w:r w:rsidRPr="00AB1EEE">
        <w:t>16.3.4.1</w:t>
      </w:r>
      <w:r w:rsidRPr="00AB1EEE">
        <w:tab/>
        <w:t>General</w:t>
      </w:r>
      <w:bookmarkEnd w:id="1789"/>
      <w:bookmarkEnd w:id="1790"/>
      <w:bookmarkEnd w:id="1791"/>
      <w:bookmarkEnd w:id="1792"/>
      <w:bookmarkEnd w:id="1793"/>
      <w:bookmarkEnd w:id="1794"/>
      <w:bookmarkEnd w:id="1795"/>
    </w:p>
    <w:p w14:paraId="2C6626A1" w14:textId="77777777" w:rsidR="00907075" w:rsidRPr="00AB1EEE" w:rsidRDefault="00907075" w:rsidP="00907075">
      <w:r w:rsidRPr="00AB1EEE">
        <w:t>In this clause, signalling flows related to the realization of network slicing in the NG-RAN are given.</w:t>
      </w:r>
    </w:p>
    <w:p w14:paraId="65E4A915" w14:textId="77777777" w:rsidR="00907075" w:rsidRPr="00AB1EEE" w:rsidRDefault="00907075" w:rsidP="00907075">
      <w:pPr>
        <w:pStyle w:val="4"/>
      </w:pPr>
      <w:bookmarkStart w:id="1796" w:name="_Toc20388070"/>
      <w:bookmarkStart w:id="1797" w:name="_Toc29376150"/>
      <w:bookmarkStart w:id="1798" w:name="_Toc37232048"/>
      <w:bookmarkStart w:id="1799" w:name="_Toc46502125"/>
      <w:bookmarkStart w:id="1800" w:name="_Toc51971473"/>
      <w:bookmarkStart w:id="1801" w:name="_Toc52551456"/>
      <w:bookmarkStart w:id="1802" w:name="_Toc185530567"/>
      <w:r w:rsidRPr="00AB1EEE">
        <w:t>16.3.4.2</w:t>
      </w:r>
      <w:r w:rsidRPr="00AB1EEE">
        <w:tab/>
        <w:t>AMF and NW Slice Selection</w:t>
      </w:r>
      <w:bookmarkEnd w:id="1796"/>
      <w:bookmarkEnd w:id="1797"/>
      <w:bookmarkEnd w:id="1798"/>
      <w:bookmarkEnd w:id="1799"/>
      <w:bookmarkEnd w:id="1800"/>
      <w:bookmarkEnd w:id="1801"/>
      <w:bookmarkEnd w:id="1802"/>
    </w:p>
    <w:p w14:paraId="1037661F" w14:textId="77777777" w:rsidR="00907075" w:rsidRPr="00AB1EEE" w:rsidRDefault="00907075" w:rsidP="00907075">
      <w:r w:rsidRPr="00AB1EEE">
        <w:t>RAN selects the AMF based on a Temp ID or NSSAI provided by the UE.</w:t>
      </w:r>
    </w:p>
    <w:p w14:paraId="38555E6C" w14:textId="77777777" w:rsidR="00907075" w:rsidRPr="00AB1EEE" w:rsidRDefault="009B7E9F" w:rsidP="00907075">
      <w:pPr>
        <w:pStyle w:val="TH"/>
        <w:rPr>
          <w:rFonts w:eastAsia="宋体"/>
        </w:rPr>
      </w:pPr>
      <w:r w:rsidRPr="00AB1EEE">
        <w:rPr>
          <w:noProof/>
        </w:rPr>
        <w:object w:dxaOrig="10350" w:dyaOrig="6620" w14:anchorId="27AAC164">
          <v:shape id="_x0000_i1089" type="#_x0000_t75" alt="" style="width:391.15pt;height:248.8pt;mso-width-percent:0;mso-height-percent:0;mso-width-percent:0;mso-height-percent:0" o:ole="">
            <v:imagedata r:id="rId149" o:title=""/>
          </v:shape>
          <o:OLEObject Type="Embed" ProgID="Mscgen.Chart" ShapeID="_x0000_i1089" DrawAspect="Content" ObjectID="_1802010447" r:id="rId150"/>
        </w:object>
      </w:r>
    </w:p>
    <w:p w14:paraId="3E1420B0" w14:textId="77777777" w:rsidR="00907075" w:rsidRPr="00AB1EEE" w:rsidRDefault="00907075" w:rsidP="00907075">
      <w:pPr>
        <w:pStyle w:val="TF"/>
        <w:rPr>
          <w:rFonts w:eastAsia="MS Mincho"/>
          <w:i/>
        </w:rPr>
      </w:pPr>
      <w:r w:rsidRPr="00AB1EEE">
        <w:t xml:space="preserve">Figure </w:t>
      </w:r>
      <w:r w:rsidRPr="00AB1EEE">
        <w:rPr>
          <w:rFonts w:eastAsia="MS Mincho"/>
        </w:rPr>
        <w:t>16.3.4.2</w:t>
      </w:r>
      <w:r w:rsidRPr="00AB1EEE">
        <w:t>-1: AMF selection</w:t>
      </w:r>
    </w:p>
    <w:p w14:paraId="2536D668" w14:textId="77777777" w:rsidR="00907075" w:rsidRPr="00AB1EEE" w:rsidRDefault="00907075" w:rsidP="00907075">
      <w:r w:rsidRPr="00AB1EEE">
        <w:t xml:space="preserve">In case a Temp ID is not available, the NG-RAN uses the </w:t>
      </w:r>
      <w:r w:rsidRPr="00AB1EEE">
        <w:rPr>
          <w:lang w:eastAsia="x-none"/>
        </w:rPr>
        <w:t>NSSAI</w:t>
      </w:r>
      <w:r w:rsidRPr="00AB1EEE">
        <w:t xml:space="preserve"> provided by the UE at RRC connection establishment to select the appropriate AMF (the information is provided after MSG3 of the random access procedure). If such information is also not available, the NG-RAN routes the UE to one of the configured default AMF(s).</w:t>
      </w:r>
    </w:p>
    <w:p w14:paraId="43CC1EC9" w14:textId="77777777" w:rsidR="00907075" w:rsidRPr="00AB1EEE" w:rsidRDefault="00907075" w:rsidP="00907075">
      <w:pPr>
        <w:spacing w:after="120"/>
        <w:jc w:val="both"/>
        <w:rPr>
          <w:rFonts w:eastAsia="宋体"/>
        </w:rPr>
      </w:pPr>
      <w:r w:rsidRPr="00AB1EEE">
        <w:rPr>
          <w:rFonts w:eastAsia="宋体"/>
        </w:rPr>
        <w:t>The NG-RAN uses the list of supported S-NSSAI(s) previously received in the NG Setup Response message when selecting the AMF with the NSSAI. This list may be updated via the AMF Configuration Update message.</w:t>
      </w:r>
    </w:p>
    <w:p w14:paraId="08C5D80B" w14:textId="77777777" w:rsidR="00907075" w:rsidRPr="00AB1EEE" w:rsidRDefault="00907075" w:rsidP="00907075">
      <w:pPr>
        <w:pStyle w:val="4"/>
      </w:pPr>
      <w:bookmarkStart w:id="1803" w:name="_Toc20388071"/>
      <w:bookmarkStart w:id="1804" w:name="_Toc29376151"/>
      <w:bookmarkStart w:id="1805" w:name="_Toc37232049"/>
      <w:bookmarkStart w:id="1806" w:name="_Toc46502126"/>
      <w:bookmarkStart w:id="1807" w:name="_Toc51971474"/>
      <w:bookmarkStart w:id="1808" w:name="_Toc52551457"/>
      <w:bookmarkStart w:id="1809" w:name="_Toc185530568"/>
      <w:r w:rsidRPr="00AB1EEE">
        <w:t>16.3.4.3</w:t>
      </w:r>
      <w:r w:rsidRPr="00AB1EEE">
        <w:tab/>
        <w:t>UE Context Handling</w:t>
      </w:r>
      <w:bookmarkEnd w:id="1803"/>
      <w:bookmarkEnd w:id="1804"/>
      <w:bookmarkEnd w:id="1805"/>
      <w:bookmarkEnd w:id="1806"/>
      <w:bookmarkEnd w:id="1807"/>
      <w:bookmarkEnd w:id="1808"/>
      <w:bookmarkEnd w:id="1809"/>
    </w:p>
    <w:p w14:paraId="28FDDB5D" w14:textId="77777777" w:rsidR="00907075" w:rsidRPr="00AB1EEE" w:rsidRDefault="00907075" w:rsidP="00907075">
      <w:r w:rsidRPr="00AB1EEE">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and may contain Partially Allowed NSSAI. Upon successful establishment of the UE context and allocation of PDU session resources to the relevant network slice(s) when present, the NG-RAN responds with the Initial Context Setup Response message.</w:t>
      </w:r>
    </w:p>
    <w:p w14:paraId="2DD54F8F" w14:textId="77777777" w:rsidR="00907075" w:rsidRPr="00AB1EEE" w:rsidRDefault="009B7E9F" w:rsidP="00907075">
      <w:pPr>
        <w:pStyle w:val="TH"/>
      </w:pPr>
      <w:r w:rsidRPr="00AB1EEE">
        <w:rPr>
          <w:noProof/>
        </w:rPr>
        <w:object w:dxaOrig="9810" w:dyaOrig="3510" w14:anchorId="0603040C">
          <v:shape id="_x0000_i1090" type="#_x0000_t75" alt="" style="width:368.6pt;height:132.2pt;mso-width-percent:0;mso-height-percent:0;mso-width-percent:0;mso-height-percent:0" o:ole="">
            <v:imagedata r:id="rId151" o:title=""/>
          </v:shape>
          <o:OLEObject Type="Embed" ProgID="Mscgen.Chart" ShapeID="_x0000_i1090" DrawAspect="Content" ObjectID="_1802010448" r:id="rId152"/>
        </w:object>
      </w:r>
    </w:p>
    <w:p w14:paraId="6B59F371" w14:textId="77777777" w:rsidR="00907075" w:rsidRPr="00AB1EEE" w:rsidRDefault="00907075" w:rsidP="00907075">
      <w:pPr>
        <w:pStyle w:val="TF"/>
        <w:rPr>
          <w:rFonts w:eastAsia="MS Mincho"/>
          <w:i/>
        </w:rPr>
      </w:pPr>
      <w:r w:rsidRPr="00AB1EEE">
        <w:t>Figure 16.3.4.3-1: Network Slice-aware Initial Context Setup</w:t>
      </w:r>
    </w:p>
    <w:p w14:paraId="74DD35BA" w14:textId="77777777" w:rsidR="00907075" w:rsidRPr="00AB1EEE" w:rsidRDefault="00907075" w:rsidP="00907075">
      <w:pPr>
        <w:pStyle w:val="4"/>
      </w:pPr>
      <w:bookmarkStart w:id="1810" w:name="_Toc20388072"/>
      <w:bookmarkStart w:id="1811" w:name="_Toc29376152"/>
      <w:bookmarkStart w:id="1812" w:name="_Toc37232050"/>
      <w:bookmarkStart w:id="1813" w:name="_Toc46502127"/>
      <w:bookmarkStart w:id="1814" w:name="_Toc51971475"/>
      <w:bookmarkStart w:id="1815" w:name="_Toc52551458"/>
      <w:bookmarkStart w:id="1816" w:name="_Toc185530569"/>
      <w:r w:rsidRPr="00AB1EEE">
        <w:t>16.3.4.4</w:t>
      </w:r>
      <w:r w:rsidRPr="00AB1EEE">
        <w:tab/>
        <w:t>PDU Session Setup Handling</w:t>
      </w:r>
      <w:bookmarkEnd w:id="1810"/>
      <w:bookmarkEnd w:id="1811"/>
      <w:bookmarkEnd w:id="1812"/>
      <w:bookmarkEnd w:id="1813"/>
      <w:bookmarkEnd w:id="1814"/>
      <w:bookmarkEnd w:id="1815"/>
      <w:bookmarkEnd w:id="1816"/>
    </w:p>
    <w:p w14:paraId="65630E30" w14:textId="77777777" w:rsidR="00907075" w:rsidRPr="00AB1EEE" w:rsidRDefault="00907075" w:rsidP="00907075">
      <w:r w:rsidRPr="00AB1EEE">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14:paraId="24243DC0" w14:textId="77777777" w:rsidR="00907075" w:rsidRPr="00AB1EEE" w:rsidRDefault="00907075" w:rsidP="00907075">
      <w:r w:rsidRPr="00AB1EEE">
        <w:lastRenderedPageBreak/>
        <w:t>NG-RAN confirms the establishment of the resources for a PDU session associated to a certain network slice by responding with the PDU Session Resource Setup Response message over the NG-C interface.</w:t>
      </w:r>
    </w:p>
    <w:p w14:paraId="1D61C153" w14:textId="77777777" w:rsidR="00907075" w:rsidRPr="00AB1EEE" w:rsidRDefault="009B7E9F" w:rsidP="00907075">
      <w:pPr>
        <w:pStyle w:val="TH"/>
      </w:pPr>
      <w:r w:rsidRPr="00AB1EEE">
        <w:rPr>
          <w:noProof/>
        </w:rPr>
        <w:object w:dxaOrig="9710" w:dyaOrig="3970" w14:anchorId="12B389AE">
          <v:shape id="_x0000_i1091" type="#_x0000_t75" alt="" style="width:364.85pt;height:147.2pt;mso-width-percent:0;mso-height-percent:0;mso-width-percent:0;mso-height-percent:0" o:ole="">
            <v:imagedata r:id="rId153" o:title=""/>
          </v:shape>
          <o:OLEObject Type="Embed" ProgID="Mscgen.Chart" ShapeID="_x0000_i1091" DrawAspect="Content" ObjectID="_1802010449" r:id="rId154"/>
        </w:object>
      </w:r>
    </w:p>
    <w:p w14:paraId="4A424712" w14:textId="77777777" w:rsidR="00907075" w:rsidRPr="00AB1EEE" w:rsidRDefault="00907075" w:rsidP="00907075">
      <w:pPr>
        <w:pStyle w:val="TF"/>
        <w:rPr>
          <w:rFonts w:eastAsia="MS Mincho"/>
          <w:i/>
        </w:rPr>
      </w:pPr>
      <w:r w:rsidRPr="00AB1EEE">
        <w:t xml:space="preserve">Figure </w:t>
      </w:r>
      <w:r w:rsidRPr="00AB1EEE">
        <w:rPr>
          <w:rFonts w:eastAsia="MS Mincho"/>
        </w:rPr>
        <w:t>16.3.4.4-1</w:t>
      </w:r>
      <w:r w:rsidRPr="00AB1EEE">
        <w:t>: Network Slice-aware PDU Session Resource Setup</w:t>
      </w:r>
    </w:p>
    <w:p w14:paraId="6BAD6709" w14:textId="77777777" w:rsidR="00907075" w:rsidRPr="00AB1EEE" w:rsidRDefault="00907075" w:rsidP="00907075">
      <w:pPr>
        <w:pStyle w:val="4"/>
      </w:pPr>
      <w:bookmarkStart w:id="1817" w:name="_Toc20388073"/>
      <w:bookmarkStart w:id="1818" w:name="_Toc29376153"/>
      <w:bookmarkStart w:id="1819" w:name="_Toc37232051"/>
      <w:bookmarkStart w:id="1820" w:name="_Toc46502128"/>
      <w:bookmarkStart w:id="1821" w:name="_Toc51971476"/>
      <w:bookmarkStart w:id="1822" w:name="_Toc52551459"/>
      <w:bookmarkStart w:id="1823" w:name="_Toc185530570"/>
      <w:r w:rsidRPr="00AB1EEE">
        <w:t>16.3.4.5</w:t>
      </w:r>
      <w:r w:rsidRPr="00AB1EEE">
        <w:tab/>
        <w:t>Mobility</w:t>
      </w:r>
      <w:bookmarkEnd w:id="1817"/>
      <w:bookmarkEnd w:id="1818"/>
      <w:bookmarkEnd w:id="1819"/>
      <w:bookmarkEnd w:id="1820"/>
      <w:bookmarkEnd w:id="1821"/>
      <w:bookmarkEnd w:id="1822"/>
      <w:bookmarkEnd w:id="1823"/>
    </w:p>
    <w:p w14:paraId="7656BAE1" w14:textId="77777777" w:rsidR="00907075" w:rsidRPr="00AB1EEE" w:rsidRDefault="00907075" w:rsidP="00907075">
      <w:r w:rsidRPr="00AB1EEE">
        <w:t>To make mobility slice-aware in case of Network Slicing, S-NSSAI is introduced as part of the PDU session information that is transferred during mobility signalling. This enables slice-aware admission and congestion control.</w:t>
      </w:r>
    </w:p>
    <w:p w14:paraId="784C3841" w14:textId="77777777" w:rsidR="00907075" w:rsidRPr="00AB1EEE" w:rsidRDefault="00907075" w:rsidP="00907075">
      <w:r w:rsidRPr="00AB1EEE">
        <w:t>Both NG and Xn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Xn based handover.</w:t>
      </w:r>
    </w:p>
    <w:p w14:paraId="1F1712D2" w14:textId="77777777" w:rsidR="00907075" w:rsidRPr="00AB1EEE" w:rsidRDefault="009B7E9F" w:rsidP="00907075">
      <w:pPr>
        <w:pStyle w:val="TH"/>
      </w:pPr>
      <w:r w:rsidRPr="00AB1EEE">
        <w:rPr>
          <w:noProof/>
        </w:rPr>
        <w:object w:dxaOrig="11730" w:dyaOrig="6390" w14:anchorId="52B60C01">
          <v:shape id="_x0000_i1092" type="#_x0000_t75" alt="" style="width:439.5pt;height:238.55pt;mso-width-percent:0;mso-height-percent:0;mso-width-percent:0;mso-height-percent:0" o:ole="">
            <v:imagedata r:id="rId155" o:title=""/>
          </v:shape>
          <o:OLEObject Type="Embed" ProgID="Mscgen.Chart" ShapeID="_x0000_i1092" DrawAspect="Content" ObjectID="_1802010450" r:id="rId156"/>
        </w:object>
      </w:r>
    </w:p>
    <w:p w14:paraId="5339C9D8" w14:textId="77777777" w:rsidR="00907075" w:rsidRPr="00AB1EEE" w:rsidRDefault="00907075" w:rsidP="00907075">
      <w:pPr>
        <w:pStyle w:val="TF"/>
      </w:pPr>
      <w:r w:rsidRPr="00AB1EEE">
        <w:t>Figure 16.3.4.5-1: NG based mobility</w:t>
      </w:r>
      <w:r w:rsidRPr="00AB1EEE" w:rsidDel="00C22B74">
        <w:t xml:space="preserve"> </w:t>
      </w:r>
      <w:r w:rsidRPr="00AB1EEE">
        <w:t>across different Registration Areas</w:t>
      </w:r>
    </w:p>
    <w:p w14:paraId="6B014F37" w14:textId="77777777" w:rsidR="00907075" w:rsidRPr="00AB1EEE" w:rsidRDefault="00907075" w:rsidP="00907075">
      <w:pPr>
        <w:rPr>
          <w:noProof/>
        </w:rPr>
      </w:pPr>
    </w:p>
    <w:p w14:paraId="2C48D277" w14:textId="77777777" w:rsidR="00907075" w:rsidRPr="00AB1EEE" w:rsidRDefault="009B7E9F" w:rsidP="00907075">
      <w:pPr>
        <w:pStyle w:val="TH"/>
      </w:pPr>
      <w:r w:rsidRPr="00AB1EEE">
        <w:rPr>
          <w:noProof/>
        </w:rPr>
        <w:object w:dxaOrig="14040" w:dyaOrig="8175" w14:anchorId="7DFC42BC">
          <v:shape id="_x0000_i1093" type="#_x0000_t75" alt="" style="width:461pt;height:269.2pt;mso-width-percent:0;mso-height-percent:0;mso-width-percent:0;mso-height-percent:0" o:ole="">
            <v:imagedata r:id="rId157" o:title=""/>
            <o:lock v:ext="edit" aspectratio="f"/>
          </v:shape>
          <o:OLEObject Type="Embed" ProgID="Mscgen.Chart" ShapeID="_x0000_i1093" DrawAspect="Content" ObjectID="_1802010451" r:id="rId158"/>
        </w:object>
      </w:r>
    </w:p>
    <w:p w14:paraId="00BEDED9" w14:textId="77777777" w:rsidR="00907075" w:rsidRPr="00AB1EEE" w:rsidRDefault="00907075" w:rsidP="00907075">
      <w:pPr>
        <w:pStyle w:val="TF"/>
        <w:rPr>
          <w:noProof/>
        </w:rPr>
      </w:pPr>
      <w:r w:rsidRPr="00AB1EEE">
        <w:t>Figure 16.3.4.5-2: Xn based mobility</w:t>
      </w:r>
      <w:r w:rsidRPr="00AB1EEE" w:rsidDel="00C22B74">
        <w:t xml:space="preserve"> </w:t>
      </w:r>
      <w:r w:rsidRPr="00AB1EEE">
        <w:t>across different Registration Areas</w:t>
      </w:r>
    </w:p>
    <w:p w14:paraId="3577E67A" w14:textId="77777777" w:rsidR="00907075" w:rsidRPr="00AB1EEE" w:rsidRDefault="00907075" w:rsidP="00907075">
      <w:pPr>
        <w:pStyle w:val="2"/>
      </w:pPr>
      <w:bookmarkStart w:id="1824" w:name="_Toc20388074"/>
      <w:bookmarkStart w:id="1825" w:name="_Toc29376154"/>
      <w:bookmarkStart w:id="1826" w:name="_Toc37232052"/>
      <w:bookmarkStart w:id="1827" w:name="_Toc46502129"/>
      <w:bookmarkStart w:id="1828" w:name="_Toc51971477"/>
      <w:bookmarkStart w:id="1829" w:name="_Toc52551460"/>
      <w:bookmarkStart w:id="1830" w:name="_Toc185530571"/>
      <w:r w:rsidRPr="00AB1EEE">
        <w:t>16.4</w:t>
      </w:r>
      <w:r w:rsidRPr="00AB1EEE">
        <w:tab/>
        <w:t>Public Warning System</w:t>
      </w:r>
      <w:bookmarkEnd w:id="1824"/>
      <w:bookmarkEnd w:id="1825"/>
      <w:bookmarkEnd w:id="1826"/>
      <w:bookmarkEnd w:id="1827"/>
      <w:bookmarkEnd w:id="1828"/>
      <w:bookmarkEnd w:id="1829"/>
      <w:bookmarkEnd w:id="1830"/>
    </w:p>
    <w:p w14:paraId="53D1A046" w14:textId="77777777" w:rsidR="00907075" w:rsidRPr="00AB1EEE" w:rsidRDefault="00907075" w:rsidP="00907075">
      <w:r w:rsidRPr="00AB1EEE">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2BFE8D73" w14:textId="77777777" w:rsidR="00907075" w:rsidRPr="00AB1EEE" w:rsidRDefault="00907075" w:rsidP="00907075">
      <w:pPr>
        <w:pStyle w:val="B1"/>
      </w:pPr>
      <w:r w:rsidRPr="00AB1EEE">
        <w:t>-</w:t>
      </w:r>
      <w:r w:rsidRPr="00AB1EEE">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5F853D75" w14:textId="77777777" w:rsidR="00907075" w:rsidRPr="00AB1EEE" w:rsidRDefault="00907075" w:rsidP="00907075">
      <w:pPr>
        <w:pStyle w:val="B1"/>
      </w:pPr>
      <w:r w:rsidRPr="00AB1EEE">
        <w:t>-</w:t>
      </w:r>
      <w:r w:rsidRPr="00AB1EEE">
        <w:tab/>
        <w:t>Commercial Mobile Alert System: CMAS is a public warning system developed for the delivery of multiple, concurrent warning notifications (see TS 22.268 [15]).</w:t>
      </w:r>
    </w:p>
    <w:p w14:paraId="159392B0" w14:textId="77777777" w:rsidR="00907075" w:rsidRPr="00AB1EEE" w:rsidRDefault="00907075" w:rsidP="00907075">
      <w:r w:rsidRPr="00AB1EEE">
        <w:t>Different SIBs are defined for ETWS primary notification, ETWS secondary notification and CMAS notification. Paging is used to inform UEs about ETWS indication and CMAS indication (see clause 9.2.5). UE monitors ETWS/CMAS indication in its own paging occasion for RRC_IDLE and for RRC_INACTIVE while no SDT procedure (see clause 18.0) is ongoing. UE monitors ETWS/CMAS indication in any paging occasion for RRC Connected and during the SDT procedure in RRC_INACTIVE. Paging indicating ETWS/CMAS notification triggers acquisition of system information (without delaying until the next modification period).</w:t>
      </w:r>
    </w:p>
    <w:p w14:paraId="596F33F7" w14:textId="77777777" w:rsidR="00907075" w:rsidRPr="00AB1EEE" w:rsidRDefault="00907075" w:rsidP="00907075">
      <w:bookmarkStart w:id="1831" w:name="_Toc20388075"/>
      <w:bookmarkStart w:id="1832" w:name="_Toc29376155"/>
      <w:bookmarkStart w:id="1833" w:name="_Toc37232053"/>
      <w:bookmarkStart w:id="1834" w:name="_Toc46502130"/>
      <w:bookmarkStart w:id="1835" w:name="_Toc51971478"/>
      <w:r w:rsidRPr="00AB1EE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1A297641" w14:textId="77777777" w:rsidR="00907075" w:rsidRPr="00AB1EEE" w:rsidRDefault="00907075" w:rsidP="00907075">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43AA6831" w14:textId="77777777" w:rsidR="00907075" w:rsidRPr="00AB1EEE" w:rsidRDefault="00907075" w:rsidP="00907075">
      <w:pPr>
        <w:pStyle w:val="2"/>
      </w:pPr>
      <w:bookmarkStart w:id="1836" w:name="_Toc52551461"/>
      <w:bookmarkStart w:id="1837" w:name="_Toc185530572"/>
      <w:r w:rsidRPr="00AB1EEE">
        <w:lastRenderedPageBreak/>
        <w:t>16.5</w:t>
      </w:r>
      <w:r w:rsidRPr="00AB1EEE">
        <w:tab/>
        <w:t>Emergency Services</w:t>
      </w:r>
      <w:bookmarkEnd w:id="1831"/>
      <w:bookmarkEnd w:id="1832"/>
      <w:bookmarkEnd w:id="1833"/>
      <w:bookmarkEnd w:id="1834"/>
      <w:bookmarkEnd w:id="1835"/>
      <w:bookmarkEnd w:id="1836"/>
      <w:bookmarkEnd w:id="1837"/>
    </w:p>
    <w:p w14:paraId="7B6BEBB3" w14:textId="77777777" w:rsidR="00907075" w:rsidRPr="00AB1EEE" w:rsidRDefault="00907075" w:rsidP="00907075">
      <w:pPr>
        <w:pStyle w:val="3"/>
      </w:pPr>
      <w:bookmarkStart w:id="1838" w:name="_Toc20388076"/>
      <w:bookmarkStart w:id="1839" w:name="_Toc29376156"/>
      <w:bookmarkStart w:id="1840" w:name="_Toc37232054"/>
      <w:bookmarkStart w:id="1841" w:name="_Toc46502131"/>
      <w:bookmarkStart w:id="1842" w:name="_Toc51971479"/>
      <w:bookmarkStart w:id="1843" w:name="_Toc52551462"/>
      <w:bookmarkStart w:id="1844" w:name="_Toc185530573"/>
      <w:r w:rsidRPr="00AB1EEE">
        <w:t>16.5.1</w:t>
      </w:r>
      <w:r w:rsidRPr="00AB1EEE">
        <w:tab/>
        <w:t>Overview</w:t>
      </w:r>
      <w:bookmarkEnd w:id="1838"/>
      <w:bookmarkEnd w:id="1839"/>
      <w:bookmarkEnd w:id="1840"/>
      <w:bookmarkEnd w:id="1841"/>
      <w:bookmarkEnd w:id="1842"/>
      <w:bookmarkEnd w:id="1843"/>
      <w:bookmarkEnd w:id="1844"/>
    </w:p>
    <w:p w14:paraId="763E324D" w14:textId="77777777" w:rsidR="00907075" w:rsidRPr="00AB1EEE" w:rsidRDefault="00907075" w:rsidP="00907075">
      <w:r w:rsidRPr="00AB1EEE">
        <w:t>NG-RAN provides support for Emergency Services either directly or through fallback mechanisms towards E-UTRA. The support of Emergency Services is broadcast in system information (see TS 38.331 [12]).</w:t>
      </w:r>
    </w:p>
    <w:p w14:paraId="4B1CB2FA" w14:textId="77777777" w:rsidR="00907075" w:rsidRPr="00AB1EEE" w:rsidRDefault="00907075" w:rsidP="00907075">
      <w:pPr>
        <w:pStyle w:val="3"/>
      </w:pPr>
      <w:bookmarkStart w:id="1845" w:name="_Toc20388077"/>
      <w:bookmarkStart w:id="1846" w:name="_Toc29376157"/>
      <w:bookmarkStart w:id="1847" w:name="_Toc37232055"/>
      <w:bookmarkStart w:id="1848" w:name="_Toc46502132"/>
      <w:bookmarkStart w:id="1849" w:name="_Toc51971480"/>
      <w:bookmarkStart w:id="1850" w:name="_Toc52551463"/>
      <w:bookmarkStart w:id="1851" w:name="_Toc185530574"/>
      <w:r w:rsidRPr="00AB1EEE">
        <w:t>16.5.2</w:t>
      </w:r>
      <w:r w:rsidRPr="00AB1EEE">
        <w:tab/>
        <w:t>IMS Emergency call</w:t>
      </w:r>
      <w:bookmarkEnd w:id="1845"/>
      <w:bookmarkEnd w:id="1846"/>
      <w:bookmarkEnd w:id="1847"/>
      <w:bookmarkEnd w:id="1848"/>
      <w:bookmarkEnd w:id="1849"/>
      <w:bookmarkEnd w:id="1850"/>
      <w:bookmarkEnd w:id="1851"/>
    </w:p>
    <w:p w14:paraId="270AF62A" w14:textId="77777777" w:rsidR="00907075" w:rsidRPr="00AB1EEE" w:rsidRDefault="00907075" w:rsidP="00907075">
      <w:r w:rsidRPr="00AB1EE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B1EEE">
        <w:rPr>
          <w:i/>
        </w:rPr>
        <w:t>ims-EmergencySupport</w:t>
      </w:r>
      <w:r w:rsidRPr="00AB1EEE">
        <w:t>). The broadcast indicator is set to "support" if any AMF in a non-shared environment or at least one of the PLMN's in a shared environment supports IMS emergency bearer services.</w:t>
      </w:r>
    </w:p>
    <w:p w14:paraId="6A927ED3" w14:textId="77777777" w:rsidR="00907075" w:rsidRPr="00AB1EEE" w:rsidRDefault="00907075" w:rsidP="00907075">
      <w:pPr>
        <w:pStyle w:val="3"/>
      </w:pPr>
      <w:bookmarkStart w:id="1852" w:name="_Toc20388078"/>
      <w:bookmarkStart w:id="1853" w:name="_Toc29376158"/>
      <w:bookmarkStart w:id="1854" w:name="_Toc37232056"/>
      <w:bookmarkStart w:id="1855" w:name="_Toc46502133"/>
      <w:bookmarkStart w:id="1856" w:name="_Toc51971481"/>
      <w:bookmarkStart w:id="1857" w:name="_Toc52551464"/>
      <w:bookmarkStart w:id="1858" w:name="_Toc185530575"/>
      <w:r w:rsidRPr="00AB1EEE">
        <w:t>16.5.3</w:t>
      </w:r>
      <w:r w:rsidRPr="00AB1EEE">
        <w:tab/>
        <w:t>eCall over IMS</w:t>
      </w:r>
      <w:bookmarkEnd w:id="1852"/>
      <w:bookmarkEnd w:id="1853"/>
      <w:bookmarkEnd w:id="1854"/>
      <w:bookmarkEnd w:id="1855"/>
      <w:bookmarkEnd w:id="1856"/>
      <w:bookmarkEnd w:id="1857"/>
      <w:bookmarkEnd w:id="1858"/>
    </w:p>
    <w:p w14:paraId="11184F21" w14:textId="77777777" w:rsidR="00907075" w:rsidRPr="00AB1EEE" w:rsidRDefault="00907075" w:rsidP="00907075">
      <w:r w:rsidRPr="00AB1EEE">
        <w:t>NG-RAN broadcast an indication to indicate support of eCall over IMS (</w:t>
      </w:r>
      <w:r w:rsidRPr="00AB1EEE">
        <w:rPr>
          <w:i/>
        </w:rPr>
        <w:t>eCallOverIMS-Support</w:t>
      </w:r>
      <w:r w:rsidRPr="00AB1EEE">
        <w:t xml:space="preserve">). UEs that are in limited service state need to consider both </w:t>
      </w:r>
      <w:r w:rsidRPr="00AB1EEE">
        <w:rPr>
          <w:i/>
        </w:rPr>
        <w:t>eCallOverIMS-Support</w:t>
      </w:r>
      <w:r w:rsidRPr="00AB1EEE">
        <w:t xml:space="preserve"> and </w:t>
      </w:r>
      <w:r w:rsidRPr="00AB1EEE">
        <w:rPr>
          <w:i/>
        </w:rPr>
        <w:t>ims-EmergencySupport</w:t>
      </w:r>
      <w:r w:rsidRPr="00AB1EEE">
        <w:t xml:space="preserve"> to determine if eCall over IMS is possible. UEs that are not in limited service state need to only consider </w:t>
      </w:r>
      <w:r w:rsidRPr="00AB1EEE">
        <w:rPr>
          <w:i/>
        </w:rPr>
        <w:t>eCallOverIMS-Support</w:t>
      </w:r>
      <w:r w:rsidRPr="00AB1EEE">
        <w:t xml:space="preserve"> to determine if eCall over IMS is possible. The broadcast indicator is set to "support" if the PLMN in a non-shared environment, or all PLMNs in a shared environment, supports eCall over IMS.</w:t>
      </w:r>
    </w:p>
    <w:p w14:paraId="6CA05CBC" w14:textId="77777777" w:rsidR="00907075" w:rsidRPr="00AB1EEE" w:rsidRDefault="00907075" w:rsidP="00907075">
      <w:pPr>
        <w:pStyle w:val="3"/>
      </w:pPr>
      <w:bookmarkStart w:id="1859" w:name="_Toc20388079"/>
      <w:bookmarkStart w:id="1860" w:name="_Toc29376159"/>
      <w:bookmarkStart w:id="1861" w:name="_Toc37232057"/>
      <w:bookmarkStart w:id="1862" w:name="_Toc46502134"/>
      <w:bookmarkStart w:id="1863" w:name="_Toc51971482"/>
      <w:bookmarkStart w:id="1864" w:name="_Toc52551465"/>
      <w:bookmarkStart w:id="1865" w:name="_Toc185530576"/>
      <w:r w:rsidRPr="00AB1EEE">
        <w:t>16.5.4</w:t>
      </w:r>
      <w:r w:rsidRPr="00AB1EEE">
        <w:tab/>
        <w:t>Fallback</w:t>
      </w:r>
      <w:bookmarkEnd w:id="1859"/>
      <w:bookmarkEnd w:id="1860"/>
      <w:bookmarkEnd w:id="1861"/>
      <w:bookmarkEnd w:id="1862"/>
      <w:bookmarkEnd w:id="1863"/>
      <w:bookmarkEnd w:id="1864"/>
      <w:bookmarkEnd w:id="1865"/>
    </w:p>
    <w:p w14:paraId="5F127787" w14:textId="77777777" w:rsidR="00907075" w:rsidRPr="00AB1EEE" w:rsidRDefault="00907075" w:rsidP="00907075">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p>
    <w:p w14:paraId="62807126" w14:textId="77777777" w:rsidR="00907075" w:rsidRPr="00AB1EEE" w:rsidRDefault="00907075" w:rsidP="00907075">
      <w:pPr>
        <w:pStyle w:val="3"/>
      </w:pPr>
      <w:bookmarkStart w:id="1866" w:name="_Toc185530577"/>
      <w:r w:rsidRPr="00AB1EEE">
        <w:t>16.5.5</w:t>
      </w:r>
      <w:r w:rsidRPr="00AB1EEE">
        <w:tab/>
        <w:t xml:space="preserve">Barring </w:t>
      </w:r>
      <w:r w:rsidRPr="00AB1EEE">
        <w:rPr>
          <w:rFonts w:eastAsia="宋体"/>
          <w:noProof/>
        </w:rPr>
        <w:t>exemption for emergency</w:t>
      </w:r>
      <w:r w:rsidRPr="00AB1EEE">
        <w:t xml:space="preserve"> calls</w:t>
      </w:r>
      <w:bookmarkEnd w:id="1866"/>
    </w:p>
    <w:p w14:paraId="7481A95A" w14:textId="77777777" w:rsidR="00907075" w:rsidRPr="00AB1EEE" w:rsidRDefault="00907075" w:rsidP="00907075">
      <w:pPr>
        <w:rPr>
          <w:rFonts w:eastAsiaTheme="minorEastAsia"/>
        </w:rPr>
      </w:pPr>
      <w:r w:rsidRPr="00AB1EE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AB1EEE">
        <w:rPr>
          <w:i/>
          <w:iCs/>
        </w:rPr>
        <w:t>barringExemptEmergencyCall</w:t>
      </w:r>
      <w:r w:rsidRPr="00AB1EEE">
        <w:rPr>
          <w:iCs/>
        </w:rPr>
        <w:t xml:space="preserve"> by the network (</w:t>
      </w:r>
      <w:r w:rsidRPr="00AB1EEE">
        <w:t>see TS 38.304 [10] and TS 38.331 [12]).</w:t>
      </w:r>
    </w:p>
    <w:p w14:paraId="2D4AC6C6" w14:textId="77777777" w:rsidR="00907075" w:rsidRPr="00AB1EEE" w:rsidRDefault="00907075" w:rsidP="00907075">
      <w:pPr>
        <w:pStyle w:val="2"/>
        <w:rPr>
          <w:noProof/>
        </w:rPr>
      </w:pPr>
      <w:bookmarkStart w:id="1867" w:name="_Toc37232058"/>
      <w:bookmarkStart w:id="1868" w:name="_Toc46502135"/>
      <w:bookmarkStart w:id="1869" w:name="_Toc51971483"/>
      <w:bookmarkStart w:id="1870" w:name="_Toc52551466"/>
      <w:bookmarkStart w:id="1871" w:name="_Toc185530578"/>
      <w:r w:rsidRPr="00AB1EEE">
        <w:rPr>
          <w:noProof/>
        </w:rPr>
        <w:t>16.6</w:t>
      </w:r>
      <w:r w:rsidRPr="00AB1EEE">
        <w:rPr>
          <w:noProof/>
        </w:rPr>
        <w:tab/>
        <w:t>Stand-Alone NPN</w:t>
      </w:r>
      <w:bookmarkEnd w:id="1867"/>
      <w:bookmarkEnd w:id="1868"/>
      <w:bookmarkEnd w:id="1869"/>
      <w:bookmarkEnd w:id="1870"/>
      <w:bookmarkEnd w:id="1871"/>
    </w:p>
    <w:p w14:paraId="28B8751F" w14:textId="77777777" w:rsidR="00907075" w:rsidRPr="00AB1EEE" w:rsidRDefault="00907075" w:rsidP="00907075">
      <w:pPr>
        <w:pStyle w:val="3"/>
        <w:rPr>
          <w:noProof/>
        </w:rPr>
      </w:pPr>
      <w:bookmarkStart w:id="1872" w:name="_Toc37232059"/>
      <w:bookmarkStart w:id="1873" w:name="_Toc46502136"/>
      <w:bookmarkStart w:id="1874" w:name="_Toc51971484"/>
      <w:bookmarkStart w:id="1875" w:name="_Toc52551467"/>
      <w:bookmarkStart w:id="1876" w:name="_Toc185530579"/>
      <w:r w:rsidRPr="00AB1EEE">
        <w:rPr>
          <w:noProof/>
        </w:rPr>
        <w:t>16.6.1</w:t>
      </w:r>
      <w:r w:rsidRPr="00AB1EEE">
        <w:rPr>
          <w:noProof/>
        </w:rPr>
        <w:tab/>
        <w:t>General</w:t>
      </w:r>
      <w:bookmarkEnd w:id="1872"/>
      <w:bookmarkEnd w:id="1873"/>
      <w:bookmarkEnd w:id="1874"/>
      <w:bookmarkEnd w:id="1875"/>
      <w:bookmarkEnd w:id="1876"/>
    </w:p>
    <w:p w14:paraId="4771DBE9" w14:textId="77777777" w:rsidR="00907075" w:rsidRPr="00AB1EEE" w:rsidRDefault="00907075" w:rsidP="00907075">
      <w:r w:rsidRPr="00AB1EEE">
        <w:t>An SNPN is a network deployed for non-public use which does not rely on network functions provided by a PLMN (see clause 4.8). An SNPN is identified by a PLMN ID and NID (see clause 8.2) broadcast in SIB1.</w:t>
      </w:r>
    </w:p>
    <w:p w14:paraId="760E5594" w14:textId="77777777" w:rsidR="00907075" w:rsidRPr="00AB1EEE" w:rsidRDefault="00907075" w:rsidP="00907075">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1EF60A1A" w14:textId="77777777" w:rsidR="00907075" w:rsidRPr="00AB1EEE" w:rsidRDefault="00907075" w:rsidP="00907075">
      <w:r w:rsidRPr="00AB1EEE">
        <w:t>Emergency services and ETWS /CMAS can be supported by SNPNs.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Pr="00AB1EEE">
        <w:rPr>
          <w:i/>
          <w:iCs/>
        </w:rPr>
        <w:t>imsEmergencySupportForSNPN</w:t>
      </w:r>
      <w:r w:rsidRPr="00AB1EEE">
        <w:t>). The broadcast indicator for an SNPN may be set to "support" if any AMF of the SNPN supports IMS emergency bearer services.</w:t>
      </w:r>
    </w:p>
    <w:p w14:paraId="5FEE3A2C" w14:textId="77777777" w:rsidR="00907075" w:rsidRPr="00AB1EEE" w:rsidRDefault="00907075" w:rsidP="00907075">
      <w:r w:rsidRPr="00AB1EEE">
        <w:t>NR-NR Dual Connectivity within a single SNPN or across SNPNs as indicated in the mobility restriction list is supported.</w:t>
      </w:r>
    </w:p>
    <w:p w14:paraId="513A82B3" w14:textId="77777777" w:rsidR="00907075" w:rsidRPr="00AB1EEE" w:rsidRDefault="00907075" w:rsidP="00907075">
      <w:pPr>
        <w:pStyle w:val="3"/>
        <w:rPr>
          <w:noProof/>
        </w:rPr>
      </w:pPr>
      <w:bookmarkStart w:id="1877" w:name="_Toc37232060"/>
      <w:bookmarkStart w:id="1878" w:name="_Toc46502137"/>
      <w:bookmarkStart w:id="1879" w:name="_Toc51971485"/>
      <w:bookmarkStart w:id="1880" w:name="_Toc52551468"/>
      <w:bookmarkStart w:id="1881" w:name="_Toc185530580"/>
      <w:r w:rsidRPr="00AB1EEE">
        <w:rPr>
          <w:noProof/>
        </w:rPr>
        <w:lastRenderedPageBreak/>
        <w:t>16.6.2</w:t>
      </w:r>
      <w:r w:rsidRPr="00AB1EEE">
        <w:rPr>
          <w:noProof/>
        </w:rPr>
        <w:tab/>
        <w:t>Mobility</w:t>
      </w:r>
      <w:bookmarkEnd w:id="1877"/>
      <w:bookmarkEnd w:id="1878"/>
      <w:bookmarkEnd w:id="1879"/>
      <w:bookmarkEnd w:id="1880"/>
      <w:bookmarkEnd w:id="1881"/>
    </w:p>
    <w:p w14:paraId="4CB4E943" w14:textId="77777777" w:rsidR="00907075" w:rsidRPr="00AB1EEE" w:rsidRDefault="00907075" w:rsidP="00907075">
      <w:pPr>
        <w:pStyle w:val="4"/>
      </w:pPr>
      <w:bookmarkStart w:id="1882" w:name="_Toc46502138"/>
      <w:bookmarkStart w:id="1883" w:name="_Toc51971486"/>
      <w:bookmarkStart w:id="1884" w:name="_Toc52551469"/>
      <w:bookmarkStart w:id="1885" w:name="_Toc185530581"/>
      <w:r w:rsidRPr="00AB1EEE">
        <w:t>16.6.2.1</w:t>
      </w:r>
      <w:r w:rsidRPr="00AB1EEE">
        <w:tab/>
        <w:t>General</w:t>
      </w:r>
      <w:bookmarkEnd w:id="1882"/>
      <w:bookmarkEnd w:id="1883"/>
      <w:bookmarkEnd w:id="1884"/>
      <w:bookmarkEnd w:id="1885"/>
    </w:p>
    <w:p w14:paraId="5365A02E" w14:textId="77777777" w:rsidR="00907075" w:rsidRPr="00AB1EEE" w:rsidRDefault="00907075" w:rsidP="00907075">
      <w:r w:rsidRPr="00AB1EEE">
        <w:t>The same principles as described in 9.2 apply to SNPN except for what is described below.</w:t>
      </w:r>
    </w:p>
    <w:p w14:paraId="7CBEF3AD" w14:textId="77777777" w:rsidR="00907075" w:rsidRPr="00AB1EEE" w:rsidRDefault="00907075" w:rsidP="00907075">
      <w:r w:rsidRPr="00AB1EEE">
        <w:t>UEs operating in SNPN access mode only (re)select cells within the selected/registered SNPN or within equivalent SNPNs and a cell can only be considered as suitable if the PLMN and NID broadcast by the cell matches the selected/registered SNPN or an equivalent SNPN.</w:t>
      </w:r>
    </w:p>
    <w:p w14:paraId="4497346D" w14:textId="77777777" w:rsidR="00907075" w:rsidRPr="00AB1EEE" w:rsidRDefault="00907075" w:rsidP="00907075">
      <w:r w:rsidRPr="00AB1EEE">
        <w:t>In addition, manual selection of SNPN(s) is supported, for which HRNN(s) can be optionally provided.</w:t>
      </w:r>
    </w:p>
    <w:p w14:paraId="77C307BF" w14:textId="77777777" w:rsidR="00907075" w:rsidRPr="00AB1EEE" w:rsidRDefault="00907075" w:rsidP="00907075">
      <w:bookmarkStart w:id="1886" w:name="_Toc37232061"/>
      <w:r w:rsidRPr="00AB1EEE">
        <w:t>The roaming and access restrictions applicable to SNPN are described in clause 9.4.</w:t>
      </w:r>
    </w:p>
    <w:p w14:paraId="100D158A" w14:textId="77777777" w:rsidR="00907075" w:rsidRPr="00AB1EEE" w:rsidRDefault="00907075" w:rsidP="00907075">
      <w:pPr>
        <w:pStyle w:val="4"/>
      </w:pPr>
      <w:bookmarkStart w:id="1887" w:name="_Toc46502139"/>
      <w:bookmarkStart w:id="1888" w:name="_Toc51971487"/>
      <w:bookmarkStart w:id="1889" w:name="_Toc52551470"/>
      <w:bookmarkStart w:id="1890" w:name="_Toc185530582"/>
      <w:r w:rsidRPr="00AB1EEE">
        <w:t>16.6.2.2</w:t>
      </w:r>
      <w:r w:rsidRPr="00AB1EEE">
        <w:tab/>
        <w:t>Inactive Mode</w:t>
      </w:r>
      <w:bookmarkEnd w:id="1887"/>
      <w:bookmarkEnd w:id="1888"/>
      <w:bookmarkEnd w:id="1889"/>
      <w:bookmarkEnd w:id="1890"/>
    </w:p>
    <w:p w14:paraId="60FFF8DE" w14:textId="77777777" w:rsidR="00907075" w:rsidRPr="00AB1EEE" w:rsidRDefault="00907075" w:rsidP="00907075">
      <w:r w:rsidRPr="00AB1EEE">
        <w:t>The mobility of a UE in inactive mode builds on existing functionality described in clause 9.2.2 and is limited to the SNPN(s) identified within the mobility restrictions received in the UE context.</w:t>
      </w:r>
    </w:p>
    <w:p w14:paraId="56FB3D28" w14:textId="77777777" w:rsidR="00907075" w:rsidRPr="00AB1EEE" w:rsidRDefault="00907075" w:rsidP="00907075">
      <w:pPr>
        <w:pStyle w:val="4"/>
      </w:pPr>
      <w:bookmarkStart w:id="1891" w:name="_Toc46502140"/>
      <w:bookmarkStart w:id="1892" w:name="_Toc51971488"/>
      <w:bookmarkStart w:id="1893" w:name="_Toc52551471"/>
      <w:bookmarkStart w:id="1894" w:name="_Toc185530583"/>
      <w:r w:rsidRPr="00AB1EEE">
        <w:t>16.6.2.3</w:t>
      </w:r>
      <w:r w:rsidRPr="00AB1EEE">
        <w:tab/>
        <w:t>Connected Mode</w:t>
      </w:r>
      <w:bookmarkEnd w:id="1891"/>
      <w:bookmarkEnd w:id="1892"/>
      <w:bookmarkEnd w:id="1893"/>
      <w:bookmarkEnd w:id="1894"/>
    </w:p>
    <w:p w14:paraId="7F65FF92" w14:textId="77777777" w:rsidR="00907075" w:rsidRPr="00AB1EEE" w:rsidRDefault="00907075" w:rsidP="00907075">
      <w:r w:rsidRPr="00AB1EEE">
        <w:t>The NG-RAN node is aware of the SNPN ID(s) supported by neighbour cells.</w:t>
      </w:r>
    </w:p>
    <w:p w14:paraId="070A6E4B" w14:textId="77777777" w:rsidR="00907075" w:rsidRPr="00AB1EEE" w:rsidRDefault="00907075" w:rsidP="00907075">
      <w:r w:rsidRPr="00AB1EEE">
        <w:t>At the time of handover, cells that do not support the serving SNPN ID or the SNPN ID of an equivalent SNPN within the mobility restrictions received in the UE context are not considered as candidate target cells by the source NG-RAN node.</w:t>
      </w:r>
    </w:p>
    <w:p w14:paraId="3635D617" w14:textId="77777777" w:rsidR="00907075" w:rsidRPr="00AB1EEE" w:rsidRDefault="00907075" w:rsidP="00907075">
      <w:r w:rsidRPr="00AB1EEE">
        <w:t>The target NG-RAN node performs access control. In case it cannot accept the handover for the serving SNPN the target NG-RAN node fails the handover including an appropriate cause value.</w:t>
      </w:r>
    </w:p>
    <w:p w14:paraId="4A62F597" w14:textId="77777777" w:rsidR="00907075" w:rsidRPr="00AB1EEE" w:rsidRDefault="00907075" w:rsidP="00907075">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51747566" w14:textId="77777777" w:rsidR="00907075" w:rsidRPr="00AB1EEE" w:rsidRDefault="00907075" w:rsidP="00907075">
      <w:r w:rsidRPr="00AB1EEE">
        <w:t>Self-configuration is described in clause 15. In addition, on NG, the NG-RAN node signals the SNPN ID(s) supported per tracking area and the AMF signals the SNPN ID(s) supported per node; on Xn, NG-RAN nodes exchange SNPN ID(s) supported per cell.</w:t>
      </w:r>
    </w:p>
    <w:p w14:paraId="7BC8B832" w14:textId="77777777" w:rsidR="00907075" w:rsidRPr="00AB1EEE" w:rsidRDefault="00907075" w:rsidP="00907075">
      <w:pPr>
        <w:keepNext/>
        <w:keepLines/>
        <w:spacing w:before="120"/>
        <w:ind w:left="1134" w:hanging="1134"/>
        <w:outlineLvl w:val="2"/>
        <w:rPr>
          <w:rFonts w:ascii="Arial" w:hAnsi="Arial"/>
          <w:sz w:val="28"/>
          <w:lang w:eastAsia="x-none"/>
        </w:rPr>
      </w:pPr>
      <w:r w:rsidRPr="00AB1EEE">
        <w:rPr>
          <w:rFonts w:ascii="Arial" w:hAnsi="Arial"/>
          <w:sz w:val="28"/>
          <w:lang w:eastAsia="x-none"/>
        </w:rPr>
        <w:t>16.6.4</w:t>
      </w:r>
      <w:r w:rsidRPr="00AB1EEE">
        <w:rPr>
          <w:rFonts w:ascii="Arial" w:hAnsi="Arial"/>
          <w:sz w:val="28"/>
          <w:lang w:eastAsia="x-none"/>
        </w:rPr>
        <w:tab/>
        <w:t>Access Control</w:t>
      </w:r>
    </w:p>
    <w:p w14:paraId="5E4F56D0"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24C2651F"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50AE1DE4"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42BDA68B" w14:textId="77777777" w:rsidR="00907075" w:rsidRPr="00AB1EEE" w:rsidRDefault="00907075" w:rsidP="00907075">
      <w:pPr>
        <w:keepNext/>
        <w:keepLines/>
        <w:spacing w:before="120"/>
        <w:ind w:left="1134" w:hanging="1134"/>
        <w:outlineLvl w:val="2"/>
        <w:rPr>
          <w:rFonts w:ascii="Arial" w:hAnsi="Arial"/>
          <w:noProof/>
          <w:sz w:val="28"/>
        </w:rPr>
      </w:pPr>
      <w:bookmarkStart w:id="1895" w:name="_Hlk69473760"/>
      <w:bookmarkStart w:id="1896" w:name="_Toc60788124"/>
      <w:bookmarkStart w:id="1897" w:name="_Toc46502141"/>
      <w:bookmarkStart w:id="1898" w:name="_Toc51971489"/>
      <w:bookmarkStart w:id="1899"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00AAFFDC" w14:textId="77777777" w:rsidR="00907075" w:rsidRPr="00AB1EEE" w:rsidRDefault="00907075" w:rsidP="00907075">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3B265AD6" w14:textId="77777777" w:rsidR="00907075" w:rsidRPr="00AB1EEE" w:rsidRDefault="00907075" w:rsidP="00907075">
      <w:pPr>
        <w:rPr>
          <w:lang w:eastAsia="en-GB"/>
        </w:rPr>
      </w:pPr>
      <w:r w:rsidRPr="00AB1EEE">
        <w:rPr>
          <w:lang w:eastAsia="en-GB"/>
        </w:rPr>
        <w:t>The following information is broadcast to support SNPN access with subscription of a Credentials Holder:</w:t>
      </w:r>
    </w:p>
    <w:p w14:paraId="49779B42" w14:textId="77777777" w:rsidR="00907075" w:rsidRPr="00AB1EEE" w:rsidRDefault="00907075" w:rsidP="00907075">
      <w:pPr>
        <w:pStyle w:val="B1"/>
      </w:pPr>
      <w:r w:rsidRPr="00AB1EEE">
        <w:t>-</w:t>
      </w:r>
      <w:r w:rsidRPr="00AB1EEE">
        <w:tab/>
        <w:t>an indication per SNPN in SIB1 that access using credentials from a Credentials Holder is supported;</w:t>
      </w:r>
    </w:p>
    <w:p w14:paraId="0C8C1E47" w14:textId="77777777" w:rsidR="00907075" w:rsidRPr="00AB1EEE" w:rsidRDefault="00907075" w:rsidP="00907075">
      <w:pPr>
        <w:pStyle w:val="B1"/>
      </w:pPr>
      <w:r w:rsidRPr="00AB1EEE">
        <w:t>-</w:t>
      </w:r>
      <w:r w:rsidRPr="00AB1EEE">
        <w:tab/>
        <w:t>optionally a list of supported GINs in SIB18 (each GIN may be assigned to one or more SNPNs);</w:t>
      </w:r>
    </w:p>
    <w:p w14:paraId="76724176" w14:textId="77777777" w:rsidR="00907075" w:rsidRPr="00AB1EEE" w:rsidRDefault="00907075" w:rsidP="00907075">
      <w:pPr>
        <w:pStyle w:val="B1"/>
      </w:pPr>
      <w:r w:rsidRPr="00AB1EEE">
        <w:t>-</w:t>
      </w:r>
      <w:r w:rsidRPr="00AB1EEE">
        <w:tab/>
        <w:t>an optional indication per SNPN in SIB1 that the SNPN allows registration attempts from UEs that are not explicitly configured to select the SNPN.</w:t>
      </w:r>
    </w:p>
    <w:p w14:paraId="18464A80" w14:textId="77777777" w:rsidR="00907075" w:rsidRPr="00AB1EEE" w:rsidRDefault="00907075" w:rsidP="00907075">
      <w:pPr>
        <w:rPr>
          <w:lang w:eastAsia="en-GB"/>
        </w:rPr>
      </w:pPr>
      <w:r w:rsidRPr="00AB1EEE">
        <w:rPr>
          <w:lang w:eastAsia="en-GB"/>
        </w:rPr>
        <w:t>The above listed items are forwarded to the UE NAS layer that uses them for SNPN selection.</w:t>
      </w:r>
    </w:p>
    <w:p w14:paraId="5BA4C2ED" w14:textId="77777777" w:rsidR="00907075" w:rsidRPr="00AB1EEE" w:rsidRDefault="00907075" w:rsidP="00907075">
      <w:pPr>
        <w:keepNext/>
        <w:keepLines/>
        <w:spacing w:before="120"/>
        <w:ind w:left="1134" w:hanging="1134"/>
        <w:outlineLvl w:val="2"/>
        <w:rPr>
          <w:rFonts w:ascii="Arial" w:hAnsi="Arial"/>
          <w:noProof/>
          <w:sz w:val="28"/>
        </w:rPr>
      </w:pPr>
      <w:bookmarkStart w:id="1900" w:name="_Hlk69473847"/>
      <w:bookmarkEnd w:id="1895"/>
      <w:r w:rsidRPr="00AB1EEE">
        <w:rPr>
          <w:rFonts w:ascii="Arial" w:hAnsi="Arial"/>
          <w:noProof/>
          <w:sz w:val="28"/>
        </w:rPr>
        <w:lastRenderedPageBreak/>
        <w:t>16.6.6</w:t>
      </w:r>
      <w:r w:rsidRPr="00AB1EEE">
        <w:rPr>
          <w:rFonts w:ascii="Arial" w:hAnsi="Arial"/>
          <w:noProof/>
          <w:sz w:val="28"/>
        </w:rPr>
        <w:tab/>
        <w:t xml:space="preserve">Support of </w:t>
      </w:r>
      <w:bookmarkStart w:id="1901" w:name="_Hlk87545416"/>
      <w:r w:rsidRPr="00AB1EEE">
        <w:rPr>
          <w:rFonts w:ascii="Arial" w:hAnsi="Arial"/>
          <w:noProof/>
          <w:sz w:val="28"/>
        </w:rPr>
        <w:t>UE onboarding and remote provisioning</w:t>
      </w:r>
      <w:bookmarkEnd w:id="1901"/>
    </w:p>
    <w:bookmarkEnd w:id="1900"/>
    <w:p w14:paraId="5AD6E14D" w14:textId="77777777" w:rsidR="00907075" w:rsidRPr="00AB1EEE" w:rsidRDefault="00907075" w:rsidP="00907075">
      <w:r w:rsidRPr="00AB1EEE">
        <w:t>An SNPN may offer support for restricted 3GPP connectivity for remote provisioning of credentials. The feature is enabled/disabled per cell.</w:t>
      </w:r>
    </w:p>
    <w:p w14:paraId="008E33B3" w14:textId="77777777" w:rsidR="00907075" w:rsidRPr="00AB1EEE" w:rsidRDefault="00907075" w:rsidP="00907075">
      <w:pPr>
        <w:rPr>
          <w:lang w:eastAsia="en-GB"/>
        </w:rPr>
      </w:pPr>
      <w:r w:rsidRPr="00AB1EEE">
        <w:rPr>
          <w:lang w:eastAsia="en-GB"/>
        </w:rPr>
        <w:t>The following information is broadcast to support UE onboarding and remote provisioning:</w:t>
      </w:r>
    </w:p>
    <w:p w14:paraId="6A61FCA4" w14:textId="77777777" w:rsidR="00907075" w:rsidRPr="00AB1EEE" w:rsidRDefault="00907075" w:rsidP="00907075">
      <w:pPr>
        <w:pStyle w:val="B1"/>
      </w:pPr>
      <w:r w:rsidRPr="00AB1EEE">
        <w:t>-</w:t>
      </w:r>
      <w:r w:rsidRPr="00AB1EEE">
        <w:tab/>
        <w:t>an indication per onboarding SNPN in SIB1 that UE onboarding is enabled;</w:t>
      </w:r>
    </w:p>
    <w:p w14:paraId="4C261CA2" w14:textId="77777777" w:rsidR="00907075" w:rsidRPr="00AB1EEE" w:rsidRDefault="00907075" w:rsidP="00907075">
      <w:pPr>
        <w:pStyle w:val="B1"/>
      </w:pPr>
      <w:r w:rsidRPr="00AB1EEE">
        <w:t>-</w:t>
      </w:r>
      <w:r w:rsidRPr="00AB1EEE">
        <w:tab/>
        <w:t>optionally a list of supported GINs in SIB18 (each GIN may be assigned to one or more onboarding SNPNs).</w:t>
      </w:r>
    </w:p>
    <w:p w14:paraId="6D255E39" w14:textId="77777777" w:rsidR="00907075" w:rsidRPr="00AB1EEE" w:rsidRDefault="00907075" w:rsidP="00907075">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gNB </w:t>
      </w:r>
      <w:r w:rsidRPr="00AB1EEE">
        <w:t>during RRC connection establishment</w:t>
      </w:r>
      <w:r w:rsidRPr="00AB1EEE">
        <w:rPr>
          <w:lang w:eastAsia="en-GB"/>
        </w:rPr>
        <w:t>.</w:t>
      </w:r>
    </w:p>
    <w:p w14:paraId="4D9C95B6" w14:textId="77777777" w:rsidR="00907075" w:rsidRPr="00AB1EEE" w:rsidRDefault="00907075" w:rsidP="00907075">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0B283B44" w14:textId="77777777" w:rsidR="00907075" w:rsidRPr="00AB1EEE" w:rsidRDefault="00907075" w:rsidP="00907075">
      <w:pPr>
        <w:pStyle w:val="2"/>
      </w:pPr>
      <w:bookmarkStart w:id="1902" w:name="_Toc185530584"/>
      <w:bookmarkEnd w:id="1896"/>
      <w:r w:rsidRPr="00AB1EEE">
        <w:rPr>
          <w:noProof/>
        </w:rPr>
        <w:t>16.7</w:t>
      </w:r>
      <w:r w:rsidRPr="00AB1EEE">
        <w:rPr>
          <w:noProof/>
        </w:rPr>
        <w:tab/>
        <w:t>Public Network Integrated NPN</w:t>
      </w:r>
      <w:bookmarkEnd w:id="1886"/>
      <w:bookmarkEnd w:id="1897"/>
      <w:bookmarkEnd w:id="1898"/>
      <w:bookmarkEnd w:id="1899"/>
      <w:bookmarkEnd w:id="1902"/>
    </w:p>
    <w:p w14:paraId="21765282" w14:textId="77777777" w:rsidR="00907075" w:rsidRPr="00AB1EEE" w:rsidRDefault="00907075" w:rsidP="00907075">
      <w:pPr>
        <w:pStyle w:val="3"/>
        <w:rPr>
          <w:noProof/>
        </w:rPr>
      </w:pPr>
      <w:bookmarkStart w:id="1903" w:name="_Toc37232062"/>
      <w:bookmarkStart w:id="1904" w:name="_Toc46502142"/>
      <w:bookmarkStart w:id="1905" w:name="_Toc51971490"/>
      <w:bookmarkStart w:id="1906" w:name="_Toc52551473"/>
      <w:bookmarkStart w:id="1907" w:name="_Toc185530585"/>
      <w:r w:rsidRPr="00AB1EEE">
        <w:rPr>
          <w:noProof/>
        </w:rPr>
        <w:t>16.7.1</w:t>
      </w:r>
      <w:r w:rsidRPr="00AB1EEE">
        <w:rPr>
          <w:noProof/>
        </w:rPr>
        <w:tab/>
        <w:t>General</w:t>
      </w:r>
      <w:bookmarkEnd w:id="1903"/>
      <w:bookmarkEnd w:id="1904"/>
      <w:bookmarkEnd w:id="1905"/>
      <w:bookmarkEnd w:id="1906"/>
      <w:bookmarkEnd w:id="1907"/>
    </w:p>
    <w:p w14:paraId="5347FE8C" w14:textId="77777777" w:rsidR="00907075" w:rsidRPr="00AB1EEE" w:rsidRDefault="00907075" w:rsidP="00907075">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0BFD18FB" w14:textId="77777777" w:rsidR="00907075" w:rsidRPr="00AB1EEE" w:rsidRDefault="00907075" w:rsidP="00907075">
      <w:r w:rsidRPr="00AB1EEE">
        <w:t>A CAG-capable UE can be configured with the following per PLMN (see clause 5.30.3.3 of TS 23.501 [3]):</w:t>
      </w:r>
    </w:p>
    <w:p w14:paraId="07B3F9AD" w14:textId="77777777" w:rsidR="00907075" w:rsidRPr="00AB1EEE" w:rsidRDefault="00907075" w:rsidP="00907075">
      <w:pPr>
        <w:pStyle w:val="B1"/>
      </w:pPr>
      <w:r w:rsidRPr="00AB1EEE">
        <w:t>-</w:t>
      </w:r>
      <w:r w:rsidRPr="00AB1EEE">
        <w:tab/>
        <w:t>an Allowed CAG list containing the CAG identifiers which the UE is allowed to access; and</w:t>
      </w:r>
    </w:p>
    <w:p w14:paraId="1E7E26EF" w14:textId="77777777" w:rsidR="00907075" w:rsidRPr="00AB1EEE" w:rsidRDefault="00907075" w:rsidP="00907075">
      <w:pPr>
        <w:pStyle w:val="B1"/>
      </w:pPr>
      <w:r w:rsidRPr="00AB1EEE">
        <w:t>-</w:t>
      </w:r>
      <w:r w:rsidRPr="00AB1EEE">
        <w:tab/>
        <w:t>a CAG-only indication if the UE is only allowed to access 5GS via CAG cells.</w:t>
      </w:r>
    </w:p>
    <w:p w14:paraId="68A8646E" w14:textId="77777777" w:rsidR="00907075" w:rsidRPr="00AB1EEE" w:rsidRDefault="00907075" w:rsidP="00907075">
      <w:bookmarkStart w:id="1908" w:name="_Toc37232063"/>
      <w:r w:rsidRPr="00AB1EEE">
        <w:t>Dual Connectivity is supported and may involve both PNI-NPN and PLMN cells, according to the mobility restrictions in the UE context as described in TS 37.340 [21].</w:t>
      </w:r>
    </w:p>
    <w:p w14:paraId="1F21C65A" w14:textId="77777777" w:rsidR="00907075" w:rsidRPr="00AB1EEE" w:rsidRDefault="00907075" w:rsidP="00907075">
      <w:pPr>
        <w:pStyle w:val="3"/>
        <w:rPr>
          <w:noProof/>
        </w:rPr>
      </w:pPr>
      <w:bookmarkStart w:id="1909" w:name="_Toc46502143"/>
      <w:bookmarkStart w:id="1910" w:name="_Toc51971491"/>
      <w:bookmarkStart w:id="1911" w:name="_Toc52551474"/>
      <w:bookmarkStart w:id="1912" w:name="_Toc185530586"/>
      <w:r w:rsidRPr="00AB1EEE">
        <w:rPr>
          <w:noProof/>
        </w:rPr>
        <w:t>16.7.2</w:t>
      </w:r>
      <w:r w:rsidRPr="00AB1EEE">
        <w:rPr>
          <w:noProof/>
        </w:rPr>
        <w:tab/>
        <w:t>Mobility</w:t>
      </w:r>
      <w:bookmarkEnd w:id="1908"/>
      <w:bookmarkEnd w:id="1909"/>
      <w:bookmarkEnd w:id="1910"/>
      <w:bookmarkEnd w:id="1911"/>
      <w:bookmarkEnd w:id="1912"/>
    </w:p>
    <w:p w14:paraId="6DC31DDE" w14:textId="77777777" w:rsidR="00907075" w:rsidRPr="00AB1EEE" w:rsidRDefault="00907075" w:rsidP="00907075">
      <w:pPr>
        <w:pStyle w:val="4"/>
      </w:pPr>
      <w:bookmarkStart w:id="1913" w:name="_Toc46502144"/>
      <w:bookmarkStart w:id="1914" w:name="_Toc51971492"/>
      <w:bookmarkStart w:id="1915" w:name="_Toc52551475"/>
      <w:bookmarkStart w:id="1916" w:name="_Toc185530587"/>
      <w:r w:rsidRPr="00AB1EEE">
        <w:t>16.7.2.1</w:t>
      </w:r>
      <w:r w:rsidRPr="00AB1EEE">
        <w:tab/>
        <w:t>General</w:t>
      </w:r>
      <w:bookmarkEnd w:id="1913"/>
      <w:bookmarkEnd w:id="1914"/>
      <w:bookmarkEnd w:id="1915"/>
      <w:bookmarkEnd w:id="1916"/>
    </w:p>
    <w:p w14:paraId="715DD02C" w14:textId="77777777" w:rsidR="00907075" w:rsidRPr="00AB1EEE" w:rsidRDefault="00907075" w:rsidP="00907075">
      <w:r w:rsidRPr="00AB1EEE">
        <w:t>The same principles as described in 9.2 apply to CAG cells except for what is described below.</w:t>
      </w:r>
    </w:p>
    <w:p w14:paraId="370811DC" w14:textId="77777777" w:rsidR="00907075" w:rsidRPr="00AB1EEE" w:rsidRDefault="00907075" w:rsidP="00907075">
      <w:r w:rsidRPr="00AB1EEE">
        <w:t>Cell selection/reselection to CAG cells may be based on a UE autonomous search function, which determines itself when/where to search, but cannot contradict the dedicated cell reselection priority information if any is stored.</w:t>
      </w:r>
    </w:p>
    <w:p w14:paraId="4BA1F1B9" w14:textId="77777777" w:rsidR="00907075" w:rsidRPr="00AB1EEE" w:rsidRDefault="00907075" w:rsidP="00907075">
      <w:r w:rsidRPr="00AB1EEE">
        <w:t>A range of PCI values reserved by the network for use by CAG cells may be broadcast.</w:t>
      </w:r>
    </w:p>
    <w:p w14:paraId="1EC32704" w14:textId="77777777" w:rsidR="00907075" w:rsidRPr="00AB1EEE" w:rsidRDefault="00907075" w:rsidP="00907075">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FBC9201" w14:textId="77777777" w:rsidR="00907075" w:rsidRPr="00AB1EEE" w:rsidRDefault="00907075" w:rsidP="00907075">
      <w:pPr>
        <w:pStyle w:val="NO"/>
      </w:pPr>
      <w:r w:rsidRPr="00AB1EEE">
        <w:t>NOTE:</w:t>
      </w:r>
      <w:r w:rsidRPr="00AB1EEE">
        <w:tab/>
        <w:t>A non-CAG-capable UE (e.g. Rel-15 U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403A0A21" w14:textId="77777777" w:rsidR="00907075" w:rsidRPr="00AB1EEE" w:rsidRDefault="00907075" w:rsidP="00907075">
      <w:r w:rsidRPr="00AB1EEE">
        <w:t>When the UE is configured with a CAG-only indication, only CAG Member Cells can be suitable. A non-suitable cell can be acceptable though if the UE is configured with a CAG-only indication for one of the PLMN broadcast by the cell.</w:t>
      </w:r>
    </w:p>
    <w:p w14:paraId="0DA35EB2" w14:textId="77777777" w:rsidR="00907075" w:rsidRPr="00AB1EEE" w:rsidRDefault="00907075" w:rsidP="00907075">
      <w:r w:rsidRPr="00AB1EEE">
        <w:t>In addition, manual selection of CAG cell(s) is supported, for which an HRNN(s) can be optionally provided.</w:t>
      </w:r>
    </w:p>
    <w:p w14:paraId="4F7489D0" w14:textId="77777777" w:rsidR="00907075" w:rsidRPr="00AB1EEE" w:rsidRDefault="00907075" w:rsidP="00907075">
      <w:bookmarkStart w:id="1917" w:name="_Toc37232064"/>
      <w:bookmarkStart w:id="1918" w:name="_Toc5707233"/>
      <w:bookmarkStart w:id="1919" w:name="_Hlk6564133"/>
      <w:bookmarkStart w:id="1920" w:name="_Hlk6564150"/>
      <w:bookmarkStart w:id="1921" w:name="_Toc29376160"/>
      <w:r w:rsidRPr="00AB1EEE">
        <w:t>The roaming and access restrictions applicable to PNI-NPN are described in clause 9.4.</w:t>
      </w:r>
    </w:p>
    <w:p w14:paraId="44D7BE6A" w14:textId="77777777" w:rsidR="00907075" w:rsidRPr="00AB1EEE" w:rsidRDefault="00907075" w:rsidP="00907075">
      <w:pPr>
        <w:pStyle w:val="4"/>
      </w:pPr>
      <w:bookmarkStart w:id="1922" w:name="_Toc46502145"/>
      <w:bookmarkStart w:id="1923" w:name="_Toc51971493"/>
      <w:bookmarkStart w:id="1924" w:name="_Toc52551476"/>
      <w:bookmarkStart w:id="1925" w:name="_Toc185530588"/>
      <w:r w:rsidRPr="00AB1EEE">
        <w:lastRenderedPageBreak/>
        <w:t>16.7.2.2</w:t>
      </w:r>
      <w:r w:rsidRPr="00AB1EEE">
        <w:tab/>
        <w:t>Inactive Mode</w:t>
      </w:r>
      <w:bookmarkEnd w:id="1922"/>
      <w:bookmarkEnd w:id="1923"/>
      <w:bookmarkEnd w:id="1924"/>
      <w:bookmarkEnd w:id="1925"/>
    </w:p>
    <w:p w14:paraId="23B0B7C9" w14:textId="77777777" w:rsidR="00907075" w:rsidRPr="00AB1EEE" w:rsidRDefault="00907075" w:rsidP="00907075">
      <w:r w:rsidRPr="00AB1EEE">
        <w:t>The mobility of a UE in inactive mode builds on existing functionality described in clause 9.2.2 according to the mobility restrictions received in the UE context.</w:t>
      </w:r>
    </w:p>
    <w:p w14:paraId="4D87543D" w14:textId="77777777" w:rsidR="00907075" w:rsidRPr="00AB1EEE" w:rsidRDefault="00907075" w:rsidP="00907075">
      <w:pPr>
        <w:pStyle w:val="4"/>
      </w:pPr>
      <w:bookmarkStart w:id="1926" w:name="_Toc46502146"/>
      <w:bookmarkStart w:id="1927" w:name="_Toc51971494"/>
      <w:bookmarkStart w:id="1928" w:name="_Toc52551477"/>
      <w:bookmarkStart w:id="1929" w:name="_Toc185530589"/>
      <w:r w:rsidRPr="00AB1EEE">
        <w:t>16.7.2.3</w:t>
      </w:r>
      <w:r w:rsidRPr="00AB1EEE">
        <w:tab/>
        <w:t>Connected Mode</w:t>
      </w:r>
      <w:bookmarkEnd w:id="1926"/>
      <w:bookmarkEnd w:id="1927"/>
      <w:bookmarkEnd w:id="1928"/>
      <w:bookmarkEnd w:id="1929"/>
    </w:p>
    <w:p w14:paraId="5BB7872B" w14:textId="77777777" w:rsidR="00907075" w:rsidRPr="00AB1EEE" w:rsidRDefault="00907075" w:rsidP="00907075">
      <w:r w:rsidRPr="00AB1EEE">
        <w:t>The source NG-RAN node is aware of the list of CAG IDs supported by the candidate target cells which are CAG cells.</w:t>
      </w:r>
    </w:p>
    <w:p w14:paraId="2AC962C0" w14:textId="77777777" w:rsidR="00907075" w:rsidRPr="00AB1EEE" w:rsidRDefault="00907075" w:rsidP="00907075">
      <w:r w:rsidRPr="00AB1EEE">
        <w:t>At the time of handover, the source NG-RAN node determines a target cell among the candidates which is compatible with the received PNI-NPN restrictions.</w:t>
      </w:r>
    </w:p>
    <w:p w14:paraId="0ADE2955" w14:textId="77777777" w:rsidR="00907075" w:rsidRPr="00AB1EEE" w:rsidRDefault="00907075" w:rsidP="00907075">
      <w:r w:rsidRPr="00AB1EEE">
        <w:t>At incoming handover, the target NG-RAN node receives the PNI-NPN mobility restrictions and checks that the selected target cell is compatible with the received mobility restrictions.</w:t>
      </w:r>
    </w:p>
    <w:p w14:paraId="07E46398" w14:textId="77777777" w:rsidR="00907075" w:rsidRPr="00AB1EEE" w:rsidRDefault="00907075" w:rsidP="00907075">
      <w:r w:rsidRPr="00AB1EEE">
        <w:t>Mobility between PNI-NPN and PLMN cells is supported according to the mobility restrictions in the UE context.</w:t>
      </w:r>
    </w:p>
    <w:p w14:paraId="5FCD7D28" w14:textId="77777777" w:rsidR="00907075" w:rsidRPr="00AB1EEE" w:rsidRDefault="00907075" w:rsidP="00907075">
      <w:pPr>
        <w:pStyle w:val="3"/>
        <w:rPr>
          <w:noProof/>
        </w:rPr>
      </w:pPr>
      <w:bookmarkStart w:id="1930" w:name="_Toc46502147"/>
      <w:bookmarkStart w:id="1931" w:name="_Toc51971495"/>
      <w:bookmarkStart w:id="1932" w:name="_Toc52551478"/>
      <w:bookmarkStart w:id="1933" w:name="_Toc185530590"/>
      <w:r w:rsidRPr="00AB1EEE">
        <w:rPr>
          <w:noProof/>
        </w:rPr>
        <w:t>16.7.3</w:t>
      </w:r>
      <w:r w:rsidRPr="00AB1EEE">
        <w:rPr>
          <w:noProof/>
        </w:rPr>
        <w:tab/>
        <w:t>Self-Configuration for PNI-NPN</w:t>
      </w:r>
      <w:bookmarkEnd w:id="1930"/>
      <w:bookmarkEnd w:id="1931"/>
      <w:bookmarkEnd w:id="1932"/>
      <w:bookmarkEnd w:id="1933"/>
    </w:p>
    <w:p w14:paraId="6947578C" w14:textId="77777777" w:rsidR="00907075" w:rsidRPr="00AB1EEE" w:rsidRDefault="00907075" w:rsidP="00907075">
      <w:r w:rsidRPr="00AB1EEE">
        <w:t>Self-configuration is described in clause 15.</w:t>
      </w:r>
    </w:p>
    <w:p w14:paraId="70F684E7" w14:textId="77777777" w:rsidR="00907075" w:rsidRPr="00AB1EEE" w:rsidRDefault="00907075" w:rsidP="00907075">
      <w:r w:rsidRPr="00AB1EEE">
        <w:t>In addition, each NG-RAN node informs the connected neighbour NG-RAN nodes of the list of supported CAG ID(s) per CAG cell in the appropriate Xn interface management procedures.</w:t>
      </w:r>
    </w:p>
    <w:p w14:paraId="3C55731A" w14:textId="77777777" w:rsidR="00907075" w:rsidRPr="00AB1EEE" w:rsidRDefault="00907075" w:rsidP="00907075">
      <w:pPr>
        <w:pStyle w:val="3"/>
      </w:pPr>
      <w:bookmarkStart w:id="1934" w:name="_Toc46502148"/>
      <w:bookmarkStart w:id="1935" w:name="_Toc51971496"/>
      <w:bookmarkStart w:id="1936" w:name="_Toc52551479"/>
      <w:bookmarkStart w:id="1937" w:name="_Toc185530591"/>
      <w:r w:rsidRPr="00AB1EEE">
        <w:t>16.7.4</w:t>
      </w:r>
      <w:r w:rsidRPr="00AB1EEE">
        <w:tab/>
        <w:t>Access Control</w:t>
      </w:r>
      <w:bookmarkEnd w:id="1934"/>
      <w:bookmarkEnd w:id="1935"/>
      <w:bookmarkEnd w:id="1936"/>
      <w:bookmarkEnd w:id="1937"/>
    </w:p>
    <w:p w14:paraId="352D768D"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2C29CB5A"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5A6B0426"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568B1872" w14:textId="77777777" w:rsidR="00907075" w:rsidRPr="00AB1EEE" w:rsidRDefault="00907075" w:rsidP="00907075">
      <w:pPr>
        <w:pStyle w:val="3"/>
      </w:pPr>
      <w:bookmarkStart w:id="1938" w:name="_Toc46502149"/>
      <w:bookmarkStart w:id="1939" w:name="_Toc51971497"/>
      <w:bookmarkStart w:id="1940" w:name="_Toc52551480"/>
      <w:bookmarkStart w:id="1941" w:name="_Toc185530592"/>
      <w:r w:rsidRPr="00AB1EEE">
        <w:t>16.7.5</w:t>
      </w:r>
      <w:r w:rsidRPr="00AB1EEE">
        <w:tab/>
        <w:t>Paging</w:t>
      </w:r>
      <w:bookmarkEnd w:id="1938"/>
      <w:bookmarkEnd w:id="1939"/>
      <w:bookmarkEnd w:id="1940"/>
      <w:bookmarkEnd w:id="1941"/>
    </w:p>
    <w:p w14:paraId="3135A3CF" w14:textId="77777777" w:rsidR="00907075" w:rsidRPr="00AB1EEE" w:rsidRDefault="00907075" w:rsidP="00907075">
      <w:r w:rsidRPr="00AB1EEE">
        <w:t>The NG-RAN node may receive a paging message including the list of CAGs allowed for the UE, and whether the UE is allowed to access non-CAG cells. The NG-RAN node may use this information to avoid paging in cells on which the UE is not allowed to camp.</w:t>
      </w:r>
    </w:p>
    <w:p w14:paraId="71DA003B" w14:textId="77777777" w:rsidR="00907075" w:rsidRPr="00AB1EEE" w:rsidRDefault="00907075" w:rsidP="00907075">
      <w:pPr>
        <w:rPr>
          <w:rFonts w:eastAsia="宋体"/>
          <w:sz w:val="22"/>
          <w:szCs w:val="22"/>
        </w:rPr>
      </w:pPr>
      <w:r w:rsidRPr="00AB1EEE">
        <w:t>For UEs in RRC_INACTIVE state, the NG-RAN node may page a neighbour NG-RAN node including the list of CAGs allowed for the UE, and whether the UE is allowed to access non-CAG cells. The neighbour NG-RAN node may use this information to avoid paging in cells on which the UE is not allowed to camp.</w:t>
      </w:r>
    </w:p>
    <w:p w14:paraId="5347D4F0" w14:textId="77777777" w:rsidR="00907075" w:rsidRPr="00AB1EEE" w:rsidRDefault="00907075" w:rsidP="00907075">
      <w:pPr>
        <w:pStyle w:val="2"/>
      </w:pPr>
      <w:bookmarkStart w:id="1942" w:name="_Toc46502150"/>
      <w:bookmarkStart w:id="1943" w:name="_Toc51971498"/>
      <w:bookmarkStart w:id="1944" w:name="_Toc52551481"/>
      <w:bookmarkStart w:id="1945" w:name="_Toc185530593"/>
      <w:r w:rsidRPr="00AB1EEE">
        <w:t>16.8</w:t>
      </w:r>
      <w:r w:rsidRPr="00AB1EEE">
        <w:tab/>
        <w:t>Support for Time Sensitive Communications</w:t>
      </w:r>
      <w:bookmarkEnd w:id="1917"/>
      <w:bookmarkEnd w:id="1942"/>
      <w:bookmarkEnd w:id="1943"/>
      <w:bookmarkEnd w:id="1944"/>
      <w:bookmarkEnd w:id="1945"/>
    </w:p>
    <w:p w14:paraId="05C0DE9F" w14:textId="77777777" w:rsidR="00907075" w:rsidRPr="00AB1EEE" w:rsidRDefault="00907075" w:rsidP="00907075">
      <w:pPr>
        <w:pStyle w:val="3"/>
      </w:pPr>
      <w:bookmarkStart w:id="1946" w:name="_Toc185530594"/>
      <w:r w:rsidRPr="00AB1EEE">
        <w:t>16.8.1</w:t>
      </w:r>
      <w:r w:rsidRPr="00AB1EEE">
        <w:tab/>
        <w:t>General</w:t>
      </w:r>
      <w:bookmarkEnd w:id="1946"/>
    </w:p>
    <w:p w14:paraId="53292EA9" w14:textId="77777777" w:rsidR="00907075" w:rsidRPr="00AB1EEE" w:rsidRDefault="00907075" w:rsidP="00907075">
      <w:r w:rsidRPr="00AB1EE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39].</w:t>
      </w:r>
    </w:p>
    <w:p w14:paraId="6DEFEC5F" w14:textId="77777777" w:rsidR="00907075" w:rsidRPr="00AB1EEE" w:rsidRDefault="00907075" w:rsidP="00907075">
      <w:pPr>
        <w:rPr>
          <w:rFonts w:eastAsia="MS Mincho"/>
        </w:rPr>
      </w:pPr>
      <w:r w:rsidRPr="00AB1EEE">
        <w:t xml:space="preserve">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 The UE may indicate </w:t>
      </w:r>
      <w:r w:rsidRPr="00AB1EEE">
        <w:rPr>
          <w:rFonts w:eastAsia="MS Mincho"/>
        </w:rPr>
        <w:t>to the gNB a preference to be provisioned with reference time information using UE Assistance Information procedure. Propagation delay compensation (PDC) mechanisms may be applied based on RTT or TA, and can be performed at the UE or gNB side. When performed at UE side, the PDC mechanisms are controlled via RRC signalling by the gNB.</w:t>
      </w:r>
    </w:p>
    <w:p w14:paraId="284BF6B1" w14:textId="77777777" w:rsidR="00907075" w:rsidRPr="00AB1EEE" w:rsidRDefault="00907075" w:rsidP="00907075">
      <w:pPr>
        <w:rPr>
          <w:rFonts w:eastAsia="MS Mincho"/>
        </w:rPr>
      </w:pPr>
      <w:r w:rsidRPr="00AB1EEE">
        <w:rPr>
          <w:rFonts w:eastAsia="MS Mincho"/>
        </w:rPr>
        <w:lastRenderedPageBreak/>
        <w:t>The RTT-based PDC mechanism is achieved by using Rx-Tx time difference measurements of a single pair of configured TRS/PRS and SRS. The following figure describes the signalling procedures of UE-side RTT-based PDC:</w:t>
      </w:r>
    </w:p>
    <w:p w14:paraId="0543B9A6" w14:textId="77777777" w:rsidR="00907075" w:rsidRPr="00AB1EEE" w:rsidRDefault="009B7E9F" w:rsidP="00907075">
      <w:pPr>
        <w:pStyle w:val="TH"/>
        <w:rPr>
          <w:rFonts w:eastAsia="MS Mincho"/>
        </w:rPr>
      </w:pPr>
      <w:r w:rsidRPr="00AB1EEE">
        <w:rPr>
          <w:noProof/>
        </w:rPr>
        <w:object w:dxaOrig="7070" w:dyaOrig="4260" w14:anchorId="46D5DA27">
          <v:shape id="_x0000_i1094" type="#_x0000_t75" alt="" style="width:301.45pt;height:182.15pt;mso-width-percent:0;mso-height-percent:0;mso-width-percent:0;mso-height-percent:0" o:ole="">
            <v:imagedata r:id="rId159" o:title=""/>
          </v:shape>
          <o:OLEObject Type="Embed" ProgID="Mscgen.Chart" ShapeID="_x0000_i1094" DrawAspect="Content" ObjectID="_1802010452" r:id="rId160"/>
        </w:object>
      </w:r>
    </w:p>
    <w:p w14:paraId="1235C483" w14:textId="77777777" w:rsidR="00907075" w:rsidRPr="00AB1EEE" w:rsidRDefault="00907075" w:rsidP="00907075">
      <w:pPr>
        <w:pStyle w:val="TF"/>
      </w:pPr>
      <w:r w:rsidRPr="00AB1EEE">
        <w:t>Figure 16.8-1: Signalling Procedure of UE-side RTT-based PDC</w:t>
      </w:r>
    </w:p>
    <w:p w14:paraId="33C099B3" w14:textId="77777777" w:rsidR="00907075" w:rsidRPr="00AB1EEE" w:rsidRDefault="00907075" w:rsidP="00907075">
      <w:pPr>
        <w:pStyle w:val="B1"/>
      </w:pPr>
      <w:r w:rsidRPr="00AB1EEE">
        <w:t>1.</w:t>
      </w:r>
      <w:r w:rsidRPr="00AB1EEE">
        <w:tab/>
        <w:t>The gNB provides measurement configurations to the UE;</w:t>
      </w:r>
    </w:p>
    <w:p w14:paraId="7ED54622" w14:textId="77777777" w:rsidR="00907075" w:rsidRPr="00AB1EEE" w:rsidRDefault="00907075" w:rsidP="00907075">
      <w:pPr>
        <w:pStyle w:val="B1"/>
      </w:pPr>
      <w:r w:rsidRPr="00AB1EEE">
        <w:t>2a/b.</w:t>
      </w:r>
      <w:r w:rsidRPr="00AB1EEE">
        <w:tab/>
        <w:t>The gNB transmits TRS or PRS to the UE for measurements, and the UE transmits SRS to the gNB for measurement;</w:t>
      </w:r>
    </w:p>
    <w:p w14:paraId="56F08BF3" w14:textId="77777777" w:rsidR="00907075" w:rsidRPr="00AB1EEE" w:rsidRDefault="00907075" w:rsidP="00907075">
      <w:pPr>
        <w:pStyle w:val="B1"/>
      </w:pPr>
      <w:r w:rsidRPr="00AB1EEE">
        <w:t>3a/b.</w:t>
      </w:r>
      <w:r w:rsidRPr="00AB1EEE">
        <w:tab/>
        <w:t>Both the UE and the gNB perform Rx-Tx time difference measurements;</w:t>
      </w:r>
    </w:p>
    <w:p w14:paraId="6535BE05" w14:textId="77777777" w:rsidR="00907075" w:rsidRPr="00AB1EEE" w:rsidRDefault="00907075" w:rsidP="00907075">
      <w:pPr>
        <w:pStyle w:val="B1"/>
      </w:pPr>
      <w:r w:rsidRPr="00AB1EEE">
        <w:t>4.</w:t>
      </w:r>
      <w:r w:rsidRPr="00AB1EEE">
        <w:tab/>
        <w:t>The gNB provides its Rx-Tx time difference measurement to the UE;</w:t>
      </w:r>
    </w:p>
    <w:p w14:paraId="59C7B05D" w14:textId="77777777" w:rsidR="00907075" w:rsidRPr="00AB1EEE" w:rsidRDefault="00907075" w:rsidP="00907075">
      <w:pPr>
        <w:pStyle w:val="B1"/>
      </w:pPr>
      <w:r w:rsidRPr="00AB1EEE">
        <w:t>5.</w:t>
      </w:r>
      <w:r w:rsidRPr="00AB1EEE">
        <w:tab/>
        <w:t>The UE performs PDC based on Rx-Tx time difference measurements from itself and the gNB.</w:t>
      </w:r>
    </w:p>
    <w:p w14:paraId="5CC5C4DD" w14:textId="77777777" w:rsidR="00907075" w:rsidRPr="00AB1EEE" w:rsidRDefault="00907075" w:rsidP="00907075">
      <w:pPr>
        <w:jc w:val="both"/>
        <w:rPr>
          <w:rFonts w:eastAsia="MS Mincho"/>
        </w:rPr>
      </w:pPr>
      <w:r w:rsidRPr="00AB1EEE">
        <w:rPr>
          <w:rFonts w:eastAsia="MS Mincho"/>
        </w:rPr>
        <w:t>The following figure describes the signalling procedures of gNB-side RTT-based PDC:</w:t>
      </w:r>
    </w:p>
    <w:p w14:paraId="2A1E2D66" w14:textId="77777777" w:rsidR="00907075" w:rsidRPr="00AB1EEE" w:rsidRDefault="009B7E9F" w:rsidP="00907075">
      <w:pPr>
        <w:pStyle w:val="TH"/>
      </w:pPr>
      <w:r w:rsidRPr="00AB1EEE">
        <w:rPr>
          <w:noProof/>
        </w:rPr>
        <w:object w:dxaOrig="7560" w:dyaOrig="4490" w14:anchorId="370A8EA8">
          <v:shape id="_x0000_i1095" type="#_x0000_t75" alt="" style="width:315.4pt;height:189.15pt;mso-width-percent:0;mso-height-percent:0;mso-width-percent:0;mso-height-percent:0" o:ole="">
            <v:imagedata r:id="rId161" o:title=""/>
          </v:shape>
          <o:OLEObject Type="Embed" ProgID="Mscgen.Chart" ShapeID="_x0000_i1095" DrawAspect="Content" ObjectID="_1802010453" r:id="rId162"/>
        </w:object>
      </w:r>
    </w:p>
    <w:p w14:paraId="62C07719" w14:textId="77777777" w:rsidR="00907075" w:rsidRPr="00AB1EEE" w:rsidRDefault="00907075" w:rsidP="00907075">
      <w:pPr>
        <w:pStyle w:val="TF"/>
      </w:pPr>
      <w:r w:rsidRPr="00AB1EEE">
        <w:t>Figure 16.8-2: Signalling Procedure of gNB-side RTT-based PDC</w:t>
      </w:r>
    </w:p>
    <w:p w14:paraId="0CA5DA25" w14:textId="77777777" w:rsidR="00907075" w:rsidRPr="00AB1EEE" w:rsidRDefault="00907075" w:rsidP="00907075">
      <w:pPr>
        <w:pStyle w:val="B1"/>
      </w:pPr>
      <w:r w:rsidRPr="00AB1EEE">
        <w:t>1.</w:t>
      </w:r>
      <w:r w:rsidRPr="00AB1EEE">
        <w:tab/>
        <w:t>The gNB provides measurement configurations to the UE;</w:t>
      </w:r>
    </w:p>
    <w:p w14:paraId="51AE6BAC" w14:textId="77777777" w:rsidR="00907075" w:rsidRPr="00AB1EEE" w:rsidRDefault="00907075" w:rsidP="00907075">
      <w:pPr>
        <w:pStyle w:val="B1"/>
      </w:pPr>
      <w:r w:rsidRPr="00AB1EEE">
        <w:t>2a/b.</w:t>
      </w:r>
      <w:r w:rsidRPr="00AB1EEE">
        <w:tab/>
        <w:t>The gNB transmits TRS or PRS to the UE for measurements, and the UE transmits SRS to the gNB for measurement;</w:t>
      </w:r>
    </w:p>
    <w:p w14:paraId="2B658219" w14:textId="77777777" w:rsidR="00907075" w:rsidRPr="00AB1EEE" w:rsidRDefault="00907075" w:rsidP="00907075">
      <w:pPr>
        <w:pStyle w:val="B1"/>
      </w:pPr>
      <w:r w:rsidRPr="00AB1EEE">
        <w:t>3a/b.</w:t>
      </w:r>
      <w:r w:rsidRPr="00AB1EEE">
        <w:tab/>
        <w:t>Both the UE and the gNB perform Rx-Tx time difference measurements;</w:t>
      </w:r>
    </w:p>
    <w:p w14:paraId="703CC009" w14:textId="77777777" w:rsidR="00907075" w:rsidRPr="00AB1EEE" w:rsidRDefault="00907075" w:rsidP="00907075">
      <w:pPr>
        <w:pStyle w:val="B1"/>
      </w:pPr>
      <w:r w:rsidRPr="00AB1EEE">
        <w:t>4.</w:t>
      </w:r>
      <w:r w:rsidRPr="00AB1EEE">
        <w:tab/>
        <w:t>The UE reports its Rx-Tx time difference measurement to the gNB;</w:t>
      </w:r>
    </w:p>
    <w:p w14:paraId="65A019FF" w14:textId="77777777" w:rsidR="00907075" w:rsidRPr="00AB1EEE" w:rsidRDefault="00907075" w:rsidP="00907075">
      <w:pPr>
        <w:pStyle w:val="B1"/>
      </w:pPr>
      <w:r w:rsidRPr="00AB1EEE">
        <w:lastRenderedPageBreak/>
        <w:t>5.</w:t>
      </w:r>
      <w:r w:rsidRPr="00AB1EEE">
        <w:tab/>
        <w:t>The gNB performs PDC based on Rx-Tx time difference measurements from itself and the UE.</w:t>
      </w:r>
    </w:p>
    <w:p w14:paraId="4A1227B9" w14:textId="77777777" w:rsidR="00907075" w:rsidRPr="00AB1EEE" w:rsidRDefault="00907075" w:rsidP="00907075">
      <w:r w:rsidRPr="00AB1EEE">
        <w:t>The gNB may also receive TSC Assistance Information (TSCAI), see TS 23.501 [3], from the Core Network, e.g. during QoS flow establishment, or from another gNB during handover. TSCAI contains additional information about the traffic flow such as burst arrival time, burst periodicity, and survival time. TSCAI knowledge may be leveraged in the gNB's scheduler to more efficiently schedule periodic, deterministic traffic flows either via Configured Grants, Semi-Persistent Scheduling or with dynamic grants, and/or to improve the associated link reliability to meet the survival time requirement (see TS 22.104 [39]).</w:t>
      </w:r>
    </w:p>
    <w:p w14:paraId="358AC71D" w14:textId="77777777" w:rsidR="00907075" w:rsidRPr="00AB1EEE" w:rsidRDefault="00907075" w:rsidP="00907075">
      <w:bookmarkStart w:id="1947" w:name="_Toc37232065"/>
      <w:bookmarkStart w:id="1948" w:name="_Toc46502151"/>
      <w:bookmarkStart w:id="1949" w:name="_Toc51971499"/>
      <w:bookmarkStart w:id="1950" w:name="_Toc52551482"/>
      <w:r w:rsidRPr="00AB1EE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28057462" w14:textId="77777777" w:rsidR="00907075" w:rsidRPr="00AB1EEE" w:rsidRDefault="00907075" w:rsidP="00907075">
      <w:pPr>
        <w:pStyle w:val="3"/>
      </w:pPr>
      <w:bookmarkStart w:id="1951" w:name="_Toc185530595"/>
      <w:r w:rsidRPr="00AB1EEE">
        <w:t>16.8.2</w:t>
      </w:r>
      <w:r w:rsidRPr="00AB1EEE">
        <w:tab/>
        <w:t>Network timing synchronization status monitoring</w:t>
      </w:r>
      <w:bookmarkEnd w:id="1951"/>
    </w:p>
    <w:p w14:paraId="744EAD10" w14:textId="77777777" w:rsidR="00907075" w:rsidRPr="00AB1EEE" w:rsidRDefault="00907075" w:rsidP="00907075">
      <w:pPr>
        <w:pStyle w:val="4"/>
      </w:pPr>
      <w:bookmarkStart w:id="1952" w:name="_Toc185530596"/>
      <w:r w:rsidRPr="00AB1EEE">
        <w:t>16.8.2.1</w:t>
      </w:r>
      <w:r w:rsidRPr="00AB1EEE">
        <w:tab/>
        <w:t>General</w:t>
      </w:r>
      <w:bookmarkEnd w:id="1952"/>
    </w:p>
    <w:p w14:paraId="09523A5F" w14:textId="77777777" w:rsidR="00907075" w:rsidRPr="00AB1EEE" w:rsidRDefault="00907075" w:rsidP="00907075">
      <w:pPr>
        <w:spacing w:line="259" w:lineRule="auto"/>
      </w:pPr>
      <w:r w:rsidRPr="00AB1EEE">
        <w:t>While time synchronization service is offered by the 5GS, the network timing synchronization status of the gNB may change. The gNB detects timing synchronization degradation or improvement locally and informs the consumer of the information as specified in TS 23.501 [3] as follows:</w:t>
      </w:r>
    </w:p>
    <w:p w14:paraId="32961638" w14:textId="77777777" w:rsidR="00907075" w:rsidRPr="00AB1EEE" w:rsidRDefault="00907075" w:rsidP="00907075">
      <w:pPr>
        <w:spacing w:line="259" w:lineRule="auto"/>
        <w:ind w:left="568" w:hanging="284"/>
      </w:pPr>
      <w:r w:rsidRPr="00AB1EEE">
        <w:t>-</w:t>
      </w:r>
      <w:r w:rsidRPr="00AB1EEE">
        <w:tab/>
        <w:t>TSCTSF may receive information about timing synchronization status from the gNB via the AMF based on node-level reporting configuration or via OAM;</w:t>
      </w:r>
    </w:p>
    <w:p w14:paraId="42DF35AA" w14:textId="77777777" w:rsidR="00907075" w:rsidRPr="00AB1EEE" w:rsidRDefault="00907075" w:rsidP="00907075">
      <w:pPr>
        <w:spacing w:line="259" w:lineRule="auto"/>
        <w:ind w:left="568" w:hanging="284"/>
      </w:pPr>
      <w:r w:rsidRPr="00AB1EEE">
        <w:t>-</w:t>
      </w:r>
      <w:r w:rsidRPr="00AB1EEE">
        <w:tab/>
        <w:t>UE may receive clock quality information from the gNB based on UE-level clock quality reporting control information.</w:t>
      </w:r>
    </w:p>
    <w:p w14:paraId="081A9400" w14:textId="77777777" w:rsidR="00907075" w:rsidRPr="00AB1EEE" w:rsidRDefault="00907075" w:rsidP="00907075">
      <w:pPr>
        <w:pStyle w:val="4"/>
      </w:pPr>
      <w:bookmarkStart w:id="1953" w:name="_Toc185530597"/>
      <w:r w:rsidRPr="00AB1EEE">
        <w:t>16.8.2.2</w:t>
      </w:r>
      <w:r w:rsidRPr="00AB1EEE">
        <w:tab/>
        <w:t>Network timing synchronization status monitoring towards CN</w:t>
      </w:r>
      <w:bookmarkEnd w:id="1953"/>
    </w:p>
    <w:p w14:paraId="7EAC8449" w14:textId="77777777" w:rsidR="00907075" w:rsidRPr="00AB1EEE" w:rsidRDefault="00907075" w:rsidP="00907075">
      <w:r w:rsidRPr="00AB1EEE">
        <w:rPr>
          <w:noProof/>
        </w:rPr>
        <w:t xml:space="preserve">The gNB may receive a request for RAN timing synchronization status (TSS) information from the AMF as specified in TS 23.501 [3]. The RAN TSS information includes </w:t>
      </w:r>
      <w:r w:rsidRPr="00AB1EEE">
        <w:t xml:space="preserve">one or more of the following attributes: synchronization state, traceable to UTC, traceable to GNSS, frequency stability, clock accuracy, parent time source, as defined in TS </w:t>
      </w:r>
      <w:r w:rsidRPr="00AB1EEE">
        <w:rPr>
          <w:noProof/>
        </w:rPr>
        <w:t>23.501 [3]</w:t>
      </w:r>
      <w:r w:rsidRPr="00AB1EEE">
        <w:t>.</w:t>
      </w:r>
    </w:p>
    <w:p w14:paraId="3B5BDEE1" w14:textId="77777777" w:rsidR="00907075" w:rsidRPr="00AB1EEE" w:rsidRDefault="00907075" w:rsidP="00907075">
      <w:pPr>
        <w:spacing w:line="259" w:lineRule="auto"/>
      </w:pPr>
      <w:r w:rsidRPr="00AB1EEE">
        <w:t>The gNB may be pre-configured with a threshold for each RAN TSS attribute it supports. When the gNB detects a primary source event as defined in TS 38.401 [4], a timing synchronisation status report is triggered towards the AMF to provide the current RAN timing synchronisation status information.</w:t>
      </w:r>
    </w:p>
    <w:p w14:paraId="4E82290A" w14:textId="77777777" w:rsidR="00907075" w:rsidRPr="00AB1EEE" w:rsidRDefault="00907075" w:rsidP="00907075">
      <w:pPr>
        <w:pStyle w:val="4"/>
      </w:pPr>
      <w:bookmarkStart w:id="1954" w:name="_Toc185530598"/>
      <w:r w:rsidRPr="00AB1EEE">
        <w:t>16.8.2.3</w:t>
      </w:r>
      <w:r w:rsidRPr="00AB1EEE">
        <w:tab/>
        <w:t>Network timing synchronization status monitoring towards UE</w:t>
      </w:r>
      <w:bookmarkEnd w:id="1954"/>
    </w:p>
    <w:p w14:paraId="726D5386" w14:textId="77777777" w:rsidR="00907075" w:rsidRPr="00AB1EEE" w:rsidRDefault="00907075" w:rsidP="00907075">
      <w:r w:rsidRPr="00AB1EEE">
        <w:rPr>
          <w:noProof/>
        </w:rPr>
        <w:t xml:space="preserve">The gNB may receive clock quality reporting control information for a UE from the AMF, see TS 23.501 [3]. The clock quality reporting control information contains the clock quality detail level (i.e., "metrics" or "acceptable/not acceptable indication") and clock quality acceptance criteria for the UE (if the clock quality detail level equals "acceptable/not acceptable indication"). </w:t>
      </w:r>
      <w:r w:rsidRPr="00AB1EEE">
        <w:t>Based on the clock quality reporting control information, the gNB determines what clock quality information provide to the UE:</w:t>
      </w:r>
    </w:p>
    <w:p w14:paraId="672A3549" w14:textId="77777777" w:rsidR="00907075" w:rsidRPr="00AB1EEE" w:rsidRDefault="00907075" w:rsidP="00907075">
      <w:pPr>
        <w:pStyle w:val="B1"/>
      </w:pPr>
      <w:r w:rsidRPr="00AB1EEE">
        <w:t>-</w:t>
      </w:r>
      <w:r w:rsidRPr="00AB1EEE">
        <w:tab/>
        <w:t>If the clock quality detail level equals "clock quality metrics", the gNB provides clock quality attribute values supported by the gNB to the UE.</w:t>
      </w:r>
    </w:p>
    <w:p w14:paraId="594B2A3A" w14:textId="77777777" w:rsidR="00907075" w:rsidRPr="00AB1EEE" w:rsidRDefault="00907075" w:rsidP="00907075">
      <w:pPr>
        <w:pStyle w:val="B1"/>
      </w:pPr>
      <w:r w:rsidRPr="00AB1EEE">
        <w:t>-</w:t>
      </w:r>
      <w:r w:rsidRPr="00AB1EEE">
        <w:tab/>
        <w:t>If the clock quality detail level equals "acceptable/not acceptable indication", the gNB indicates "acceptable" to the UE if the gNB's timing synchronization status matches the acceptance criteria received from the AMF; otherwise, the gNB indicates "not acceptable" to the UE.</w:t>
      </w:r>
    </w:p>
    <w:p w14:paraId="339FE4D0" w14:textId="77777777" w:rsidR="00907075" w:rsidRPr="00AB1EEE" w:rsidRDefault="00907075" w:rsidP="00907075">
      <w:r w:rsidRPr="00AB1EEE">
        <w:t>To provide clock quality information to the UEs:</w:t>
      </w:r>
    </w:p>
    <w:p w14:paraId="1819CF10" w14:textId="77777777" w:rsidR="00907075" w:rsidRPr="00AB1EEE" w:rsidRDefault="00907075" w:rsidP="00907075">
      <w:pPr>
        <w:pStyle w:val="B1"/>
      </w:pPr>
      <w:r w:rsidRPr="00AB1EEE">
        <w:t>-</w:t>
      </w:r>
      <w:r w:rsidRPr="00AB1EEE">
        <w:tab/>
        <w:t>For UEs in the RRC CONNECTED state, the gNB uses unicast RRC signalling. The RRC signalling includes Event ID and clock quality information.</w:t>
      </w:r>
    </w:p>
    <w:p w14:paraId="312967F0" w14:textId="77777777" w:rsidR="00907075" w:rsidRPr="00AB1EEE" w:rsidRDefault="00907075" w:rsidP="00907075">
      <w:pPr>
        <w:pStyle w:val="B1"/>
      </w:pPr>
      <w:r w:rsidRPr="00AB1EEE">
        <w:lastRenderedPageBreak/>
        <w:t>-</w:t>
      </w:r>
      <w:r w:rsidRPr="00AB1EEE">
        <w:tab/>
        <w:t>For UEs that are not in the RRC_CONNECTED state, the UE first needs to establish or resume the RRC connection to receive the clock quality information from the gNB via unicast RRC signalling. The gNB broadcasts Event ID in SIB9 to notify its timing synchronization status. Event ID or gNB ID change serves as a notification for the UEs reading the SIB information that the RAN timing synchronization status information has changed.</w:t>
      </w:r>
    </w:p>
    <w:p w14:paraId="1C8534D6" w14:textId="77777777" w:rsidR="00907075" w:rsidRPr="00AB1EEE" w:rsidRDefault="00907075" w:rsidP="00907075">
      <w:pPr>
        <w:jc w:val="both"/>
        <w:rPr>
          <w:rFonts w:eastAsia="MS Mincho"/>
        </w:rPr>
      </w:pPr>
      <w:r w:rsidRPr="00AB1EEE">
        <w:rPr>
          <w:rFonts w:eastAsia="MS Mincho"/>
        </w:rPr>
        <w:t>The following figure describes the signalling procedure of gNB reporting clock quality information to a UE:</w:t>
      </w:r>
    </w:p>
    <w:p w14:paraId="3D48B6A1" w14:textId="77777777" w:rsidR="00907075" w:rsidRPr="00AB1EEE" w:rsidRDefault="009B7E9F" w:rsidP="00907075">
      <w:pPr>
        <w:pStyle w:val="TH"/>
        <w:rPr>
          <w:noProof/>
        </w:rPr>
      </w:pPr>
      <w:r w:rsidRPr="00AB1EEE">
        <w:rPr>
          <w:noProof/>
        </w:rPr>
        <w:object w:dxaOrig="6390" w:dyaOrig="6015" w14:anchorId="43BDC38D">
          <v:shape id="_x0000_i1096" type="#_x0000_t75" alt="" style="width:268.1pt;height:255.2pt;mso-width-percent:0;mso-height-percent:0;mso-width-percent:0;mso-height-percent:0" o:ole="">
            <v:imagedata r:id="rId163" o:title=""/>
          </v:shape>
          <o:OLEObject Type="Embed" ProgID="Mscgen.Chart" ShapeID="_x0000_i1096" DrawAspect="Content" ObjectID="_1802010454" r:id="rId164"/>
        </w:object>
      </w:r>
    </w:p>
    <w:p w14:paraId="299323DE" w14:textId="77777777" w:rsidR="00907075" w:rsidRPr="00AB1EEE" w:rsidRDefault="00907075" w:rsidP="00907075">
      <w:pPr>
        <w:pStyle w:val="TF"/>
      </w:pPr>
      <w:r w:rsidRPr="00AB1EEE">
        <w:t>Figure 16.8.2-1: Signalling procedure of gNB reporting clock quality information to a UE</w:t>
      </w:r>
    </w:p>
    <w:p w14:paraId="0CD3CC46" w14:textId="77777777" w:rsidR="00907075" w:rsidRPr="00AB1EEE" w:rsidRDefault="00907075" w:rsidP="00907075">
      <w:pPr>
        <w:pStyle w:val="B1"/>
      </w:pPr>
      <w:r w:rsidRPr="00AB1EEE">
        <w:t>0.</w:t>
      </w:r>
      <w:r w:rsidRPr="00AB1EEE">
        <w:tab/>
        <w:t>The gNB is pre-configured with a threshold for each RAN TSS attribute it supports as described in in TS 23.501 [3]. When there is a primary source event as defined in TS 38.401 [4], the gNB may detect a change on its timing synchronization state (e.g., degradation, failure, recovery).</w:t>
      </w:r>
    </w:p>
    <w:p w14:paraId="34505DFD" w14:textId="77777777" w:rsidR="00907075" w:rsidRPr="00AB1EEE" w:rsidRDefault="00907075" w:rsidP="00907075">
      <w:pPr>
        <w:pStyle w:val="B1"/>
      </w:pPr>
      <w:r w:rsidRPr="00AB1EEE">
        <w:t>1.</w:t>
      </w:r>
      <w:r w:rsidRPr="00AB1EEE">
        <w:tab/>
        <w:t>The gNB notifies a change on its timing synchronization operation using Event ID in SIB9. The Event ID scope is local to gNB.</w:t>
      </w:r>
    </w:p>
    <w:p w14:paraId="0A329478" w14:textId="77777777" w:rsidR="00907075" w:rsidRPr="00AB1EEE" w:rsidRDefault="00907075" w:rsidP="00907075">
      <w:pPr>
        <w:pStyle w:val="B1"/>
      </w:pPr>
      <w:r w:rsidRPr="00AB1EEE">
        <w:t>2.</w:t>
      </w:r>
      <w:r w:rsidRPr="00AB1EEE">
        <w:tab/>
        <w:t>The UE in RRC_INACTIVE or RRC_IDLE determines if there is clock quality information update available at the gNB based on SIB9 information. For a UE in RRC_CONNECTED state, steps 2-3 can be skipped.</w:t>
      </w:r>
    </w:p>
    <w:p w14:paraId="5176861A" w14:textId="77777777" w:rsidR="00907075" w:rsidRPr="00AB1EEE" w:rsidRDefault="00907075" w:rsidP="00907075">
      <w:pPr>
        <w:pStyle w:val="B1"/>
      </w:pPr>
      <w:r w:rsidRPr="00AB1EEE">
        <w:t>3.</w:t>
      </w:r>
      <w:r w:rsidRPr="00AB1EEE">
        <w:tab/>
        <w:t>If there is a RAN timing synchronization status update available, the UE's RRC layer indicates this to the NAS layer which may request the RRC layer to initiate RRC Setup or RRC Resume procedure.</w:t>
      </w:r>
    </w:p>
    <w:p w14:paraId="4B036A5D" w14:textId="77777777" w:rsidR="00907075" w:rsidRPr="00AB1EEE" w:rsidRDefault="00907075" w:rsidP="00907075">
      <w:pPr>
        <w:pStyle w:val="B1"/>
      </w:pPr>
      <w:r w:rsidRPr="00AB1EEE">
        <w:t>4.</w:t>
      </w:r>
      <w:r w:rsidRPr="00AB1EEE">
        <w:tab/>
        <w:t>The gNB determines clock quality information reporting to the UE (e.g., metrics or "acceptable/not acceptable").</w:t>
      </w:r>
    </w:p>
    <w:p w14:paraId="5D14403C" w14:textId="77777777" w:rsidR="00907075" w:rsidRPr="00AB1EEE" w:rsidRDefault="00907075" w:rsidP="00907075">
      <w:pPr>
        <w:pStyle w:val="B1"/>
      </w:pPr>
      <w:r w:rsidRPr="00AB1EEE">
        <w:t>5.</w:t>
      </w:r>
      <w:r w:rsidRPr="00AB1EEE">
        <w:tab/>
        <w:t>The gNB sends the clock quality information to the UE via unicast RRC signalling.</w:t>
      </w:r>
    </w:p>
    <w:p w14:paraId="6CF11E74" w14:textId="77777777" w:rsidR="00907075" w:rsidRPr="00AB1EEE" w:rsidRDefault="00907075" w:rsidP="00907075">
      <w:pPr>
        <w:pStyle w:val="3"/>
      </w:pPr>
      <w:bookmarkStart w:id="1955" w:name="_Toc185530599"/>
      <w:r w:rsidRPr="00AB1EEE">
        <w:t>16.8.3</w:t>
      </w:r>
      <w:r w:rsidRPr="00AB1EEE">
        <w:tab/>
        <w:t>RAN feedback for adaptation of Burst Arrival Time and Periodicity</w:t>
      </w:r>
      <w:bookmarkEnd w:id="1955"/>
    </w:p>
    <w:p w14:paraId="792A2E1D" w14:textId="77777777" w:rsidR="00907075" w:rsidRPr="00AB1EEE" w:rsidRDefault="00907075" w:rsidP="00907075">
      <w:pPr>
        <w:spacing w:line="259" w:lineRule="auto"/>
        <w:rPr>
          <w:noProof/>
        </w:rPr>
      </w:pPr>
      <w:r w:rsidRPr="00AB1EEE">
        <w:t>The NG-RAN may support the proactive feedback and reactive feedback mechanisms as specified in TS 23.501 [3]. The NG-RAN can provide the feedback in order to align the arrival of the traffic bursts with the next expected transmission opportunity over the air interface in each direction (i.e. DL or UL) for a QoS flow. The NG-RAN may receive reports of uplink burst arrival time in UE Assistance Information.</w:t>
      </w:r>
    </w:p>
    <w:p w14:paraId="623816FA" w14:textId="77777777" w:rsidR="00907075" w:rsidRPr="00AB1EEE" w:rsidRDefault="00907075" w:rsidP="00907075">
      <w:pPr>
        <w:pStyle w:val="2"/>
        <w:rPr>
          <w:rFonts w:eastAsia="Malgun Gothic"/>
        </w:rPr>
      </w:pPr>
      <w:bookmarkStart w:id="1956" w:name="_Toc185530600"/>
      <w:r w:rsidRPr="00AB1EEE">
        <w:rPr>
          <w:rFonts w:eastAsia="Malgun Gothic"/>
        </w:rPr>
        <w:lastRenderedPageBreak/>
        <w:t>16.9</w:t>
      </w:r>
      <w:r w:rsidRPr="00AB1EEE">
        <w:rPr>
          <w:rFonts w:eastAsia="Malgun Gothic"/>
        </w:rPr>
        <w:tab/>
        <w:t>Sidelink</w:t>
      </w:r>
      <w:bookmarkEnd w:id="1947"/>
      <w:bookmarkEnd w:id="1948"/>
      <w:bookmarkEnd w:id="1949"/>
      <w:bookmarkEnd w:id="1950"/>
      <w:bookmarkEnd w:id="1956"/>
    </w:p>
    <w:p w14:paraId="1CD66C2F" w14:textId="77777777" w:rsidR="00907075" w:rsidRPr="00AB1EEE" w:rsidRDefault="00907075" w:rsidP="00907075">
      <w:pPr>
        <w:pStyle w:val="3"/>
      </w:pPr>
      <w:bookmarkStart w:id="1957" w:name="_Toc37232066"/>
      <w:bookmarkStart w:id="1958" w:name="_Toc46502152"/>
      <w:bookmarkStart w:id="1959" w:name="_Toc51971500"/>
      <w:bookmarkStart w:id="1960" w:name="_Toc52551483"/>
      <w:bookmarkStart w:id="1961" w:name="_Toc185530601"/>
      <w:r w:rsidRPr="00AB1EEE">
        <w:t>16.9.1</w:t>
      </w:r>
      <w:r w:rsidRPr="00AB1EEE">
        <w:tab/>
        <w:t>General</w:t>
      </w:r>
      <w:bookmarkEnd w:id="1957"/>
      <w:bookmarkEnd w:id="1958"/>
      <w:bookmarkEnd w:id="1959"/>
      <w:bookmarkEnd w:id="1960"/>
      <w:bookmarkEnd w:id="1961"/>
    </w:p>
    <w:p w14:paraId="6901081C" w14:textId="77777777" w:rsidR="00907075" w:rsidRPr="00AB1EEE" w:rsidRDefault="00907075" w:rsidP="00907075">
      <w:r w:rsidRPr="00AB1EEE">
        <w:t>In this clause, an overview of NR sidelink communication and how NG-RAN supports NR sidelink communication, V2X sidelink communication and Ranging/Sidelink positioning is given. V2X sidelink communication is specified in TS 36.300 [2]. Ranging/Sidelink positioning is specified in TS 38.305 [42].</w:t>
      </w:r>
    </w:p>
    <w:p w14:paraId="67A10D7C" w14:textId="77777777" w:rsidR="00907075" w:rsidRPr="00AB1EEE" w:rsidRDefault="00907075" w:rsidP="00907075">
      <w:r w:rsidRPr="00AB1EE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288F3CCB" w14:textId="77777777" w:rsidR="00907075" w:rsidRPr="00AB1EEE" w:rsidRDefault="009B7E9F" w:rsidP="00907075">
      <w:pPr>
        <w:pStyle w:val="TH"/>
      </w:pPr>
      <w:r w:rsidRPr="00AB1EEE">
        <w:rPr>
          <w:noProof/>
        </w:rPr>
        <w:object w:dxaOrig="5184" w:dyaOrig="4176" w14:anchorId="224C575A">
          <v:shape id="_x0000_i1097" type="#_x0000_t75" alt="" style="width:257.9pt;height:207.95pt;mso-width-percent:0;mso-height-percent:0;mso-width-percent:0;mso-height-percent:0" o:ole="">
            <v:imagedata r:id="rId165" o:title=""/>
          </v:shape>
          <o:OLEObject Type="Embed" ProgID="Visio.Drawing.11" ShapeID="_x0000_i1097" DrawAspect="Content" ObjectID="_1802010455" r:id="rId166"/>
        </w:object>
      </w:r>
    </w:p>
    <w:p w14:paraId="1A1BFD0F" w14:textId="77777777" w:rsidR="00907075" w:rsidRPr="00AB1EEE" w:rsidRDefault="00907075" w:rsidP="00907075">
      <w:pPr>
        <w:pStyle w:val="TF"/>
      </w:pPr>
      <w:r w:rsidRPr="00AB1EEE">
        <w:t>Figure 16.9.1-1: NG-RAN Architecture supporting the PC5 interface</w:t>
      </w:r>
    </w:p>
    <w:p w14:paraId="3EC7DC9A" w14:textId="77777777" w:rsidR="00907075" w:rsidRPr="00AB1EEE" w:rsidRDefault="00907075" w:rsidP="00907075">
      <w:r w:rsidRPr="00AB1EEE">
        <w:rPr>
          <w:rFonts w:eastAsia="Malgun Gothic"/>
          <w:lang w:eastAsia="ko-KR"/>
        </w:rPr>
        <w:t xml:space="preserve">Support of V2X services via the PC5 interface can be provided by </w:t>
      </w:r>
      <w:r w:rsidRPr="00AB1EEE">
        <w:t>NR sidelink communication and/or V2X sidelink communication. NR sidelink communication</w:t>
      </w:r>
      <w:r w:rsidRPr="00AB1EEE">
        <w:rPr>
          <w:rFonts w:eastAsia="宋体"/>
        </w:rPr>
        <w:t xml:space="preserve"> may be used to support other services than V2X services.</w:t>
      </w:r>
    </w:p>
    <w:p w14:paraId="1466C39C" w14:textId="77777777" w:rsidR="00907075" w:rsidRPr="00AB1EEE" w:rsidRDefault="00907075" w:rsidP="00907075">
      <w:r w:rsidRPr="00AB1EEE">
        <w:t>NR sidelink communication can support one of three types of transmission modes for a pair of a Source Layer-2 ID and a Destination Layer-2 ID in the AS:</w:t>
      </w:r>
    </w:p>
    <w:p w14:paraId="456AEBF9" w14:textId="77777777" w:rsidR="00907075" w:rsidRPr="00AB1EEE" w:rsidRDefault="00907075" w:rsidP="00907075">
      <w:pPr>
        <w:pStyle w:val="B1"/>
      </w:pPr>
      <w:r w:rsidRPr="00AB1EEE">
        <w:t>-</w:t>
      </w:r>
      <w:r w:rsidRPr="00AB1EEE">
        <w:tab/>
      </w:r>
      <w:r w:rsidRPr="00AB1EEE">
        <w:rPr>
          <w:b/>
        </w:rPr>
        <w:t>Unicast transmission</w:t>
      </w:r>
      <w:r w:rsidRPr="00AB1EEE">
        <w:t>, characterized by:</w:t>
      </w:r>
    </w:p>
    <w:p w14:paraId="31EB810E"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t>Support of one PC5-RRC connection between peer UEs for the pair;</w:t>
      </w:r>
    </w:p>
    <w:p w14:paraId="32C2C882" w14:textId="77777777" w:rsidR="00907075" w:rsidRPr="00AB1EEE" w:rsidRDefault="00907075" w:rsidP="00907075">
      <w:pPr>
        <w:pStyle w:val="B2"/>
      </w:pPr>
      <w:r w:rsidRPr="00AB1EEE">
        <w:t>-</w:t>
      </w:r>
      <w:r w:rsidRPr="00AB1EEE">
        <w:tab/>
        <w:t>Transmission and reception of control information and user traffic between peer UEs in sidelink;</w:t>
      </w:r>
    </w:p>
    <w:p w14:paraId="7592F592" w14:textId="77777777" w:rsidR="00907075" w:rsidRPr="00AB1EEE" w:rsidRDefault="00907075" w:rsidP="00907075">
      <w:pPr>
        <w:pStyle w:val="B2"/>
      </w:pPr>
      <w:r w:rsidRPr="00AB1EEE">
        <w:t>-</w:t>
      </w:r>
      <w:r w:rsidRPr="00AB1EEE">
        <w:tab/>
        <w:t>Support of sidelink HARQ feedback;</w:t>
      </w:r>
    </w:p>
    <w:p w14:paraId="21E3D3C8" w14:textId="77777777" w:rsidR="00907075" w:rsidRPr="00AB1EEE" w:rsidRDefault="00907075" w:rsidP="00907075">
      <w:pPr>
        <w:ind w:left="851" w:hanging="284"/>
      </w:pPr>
      <w:r w:rsidRPr="00AB1EEE">
        <w:t>-</w:t>
      </w:r>
      <w:r w:rsidRPr="00AB1EEE">
        <w:tab/>
        <w:t>Support of sidelink transmit power control;</w:t>
      </w:r>
    </w:p>
    <w:p w14:paraId="3C406F28" w14:textId="77777777" w:rsidR="00907075" w:rsidRPr="00AB1EEE" w:rsidRDefault="00907075" w:rsidP="00907075">
      <w:pPr>
        <w:pStyle w:val="B2"/>
      </w:pPr>
      <w:r w:rsidRPr="00AB1EEE">
        <w:t>-</w:t>
      </w:r>
      <w:r w:rsidRPr="00AB1EEE">
        <w:tab/>
        <w:t>Support of RLC AM;</w:t>
      </w:r>
    </w:p>
    <w:p w14:paraId="0EF520A9" w14:textId="77777777" w:rsidR="00907075" w:rsidRPr="00AB1EEE" w:rsidRDefault="00907075" w:rsidP="00907075">
      <w:pPr>
        <w:pStyle w:val="B2"/>
        <w:rPr>
          <w:rFonts w:eastAsia="宋体"/>
        </w:rPr>
      </w:pPr>
      <w:r w:rsidRPr="00AB1EEE">
        <w:t>-</w:t>
      </w:r>
      <w:r w:rsidRPr="00AB1EEE">
        <w:tab/>
        <w:t xml:space="preserve">Detection of radio link failure </w:t>
      </w:r>
      <w:r w:rsidRPr="00AB1EEE">
        <w:rPr>
          <w:rFonts w:eastAsia="Malgun Gothic"/>
          <w:lang w:eastAsia="ko-KR"/>
        </w:rPr>
        <w:t>for the PC5-RRC connection</w:t>
      </w:r>
      <w:r w:rsidRPr="00AB1EEE">
        <w:t>.</w:t>
      </w:r>
    </w:p>
    <w:p w14:paraId="6CF29FAD" w14:textId="77777777" w:rsidR="00907075" w:rsidRPr="00AB1EEE" w:rsidRDefault="00907075" w:rsidP="00907075">
      <w:pPr>
        <w:pStyle w:val="B1"/>
      </w:pPr>
      <w:r w:rsidRPr="00AB1EEE">
        <w:t>-</w:t>
      </w:r>
      <w:r w:rsidRPr="00AB1EEE">
        <w:tab/>
      </w:r>
      <w:r w:rsidRPr="00AB1EEE">
        <w:rPr>
          <w:b/>
        </w:rPr>
        <w:t>Groupcast transmission</w:t>
      </w:r>
      <w:r w:rsidRPr="00AB1EEE">
        <w:t>, characterized by:</w:t>
      </w:r>
    </w:p>
    <w:p w14:paraId="32E4971A" w14:textId="77777777" w:rsidR="00907075" w:rsidRPr="00AB1EEE" w:rsidRDefault="00907075" w:rsidP="00907075">
      <w:pPr>
        <w:pStyle w:val="B2"/>
      </w:pPr>
      <w:r w:rsidRPr="00AB1EEE">
        <w:t>-</w:t>
      </w:r>
      <w:r w:rsidRPr="00AB1EEE">
        <w:tab/>
        <w:t>Transmission and reception of user traffic among UEs belonging to a group in sidelink;</w:t>
      </w:r>
    </w:p>
    <w:p w14:paraId="06857F77" w14:textId="77777777" w:rsidR="00907075" w:rsidRPr="00AB1EEE" w:rsidRDefault="00907075" w:rsidP="00907075">
      <w:pPr>
        <w:pStyle w:val="B2"/>
      </w:pPr>
      <w:r w:rsidRPr="00AB1EEE">
        <w:t>-</w:t>
      </w:r>
      <w:r w:rsidRPr="00AB1EEE">
        <w:tab/>
        <w:t>Support of sidelink HARQ feedback.</w:t>
      </w:r>
    </w:p>
    <w:p w14:paraId="4A77A27D" w14:textId="77777777" w:rsidR="00907075" w:rsidRPr="00AB1EEE" w:rsidRDefault="00907075" w:rsidP="00907075">
      <w:pPr>
        <w:pStyle w:val="B1"/>
      </w:pPr>
      <w:r w:rsidRPr="00AB1EEE">
        <w:t>-</w:t>
      </w:r>
      <w:r w:rsidRPr="00AB1EEE">
        <w:tab/>
      </w:r>
      <w:r w:rsidRPr="00AB1EEE">
        <w:rPr>
          <w:b/>
        </w:rPr>
        <w:t>Broadcast transmission</w:t>
      </w:r>
      <w:r w:rsidRPr="00AB1EEE">
        <w:t>, characterized by:</w:t>
      </w:r>
    </w:p>
    <w:p w14:paraId="6AA18055" w14:textId="77777777" w:rsidR="00907075" w:rsidRPr="00AB1EEE" w:rsidRDefault="00907075" w:rsidP="00907075">
      <w:pPr>
        <w:pStyle w:val="B2"/>
        <w:ind w:left="284" w:firstLine="284"/>
      </w:pPr>
      <w:r w:rsidRPr="00AB1EEE">
        <w:t>-</w:t>
      </w:r>
      <w:r w:rsidRPr="00AB1EEE">
        <w:tab/>
        <w:t>Transmission and reception of user traffic among UEs in sidelink.</w:t>
      </w:r>
    </w:p>
    <w:p w14:paraId="50C51E6F" w14:textId="77777777" w:rsidR="00907075" w:rsidRPr="00AB1EEE" w:rsidRDefault="00907075" w:rsidP="00907075">
      <w:pPr>
        <w:pStyle w:val="3"/>
      </w:pPr>
      <w:bookmarkStart w:id="1962" w:name="_Toc37232067"/>
      <w:bookmarkStart w:id="1963" w:name="_Toc46502153"/>
      <w:bookmarkStart w:id="1964" w:name="_Toc51971501"/>
      <w:bookmarkStart w:id="1965" w:name="_Toc52551484"/>
      <w:bookmarkStart w:id="1966" w:name="_Toc185530602"/>
      <w:r w:rsidRPr="00AB1EEE">
        <w:lastRenderedPageBreak/>
        <w:t>16.9.2</w:t>
      </w:r>
      <w:r w:rsidRPr="00AB1EEE">
        <w:tab/>
        <w:t>Radio Protocol Architecture for NR sidelink communication</w:t>
      </w:r>
      <w:bookmarkEnd w:id="1962"/>
      <w:bookmarkEnd w:id="1963"/>
      <w:bookmarkEnd w:id="1964"/>
      <w:bookmarkEnd w:id="1965"/>
      <w:bookmarkEnd w:id="1966"/>
    </w:p>
    <w:p w14:paraId="352D7532" w14:textId="77777777" w:rsidR="00907075" w:rsidRPr="00AB1EEE" w:rsidRDefault="00907075" w:rsidP="00907075">
      <w:pPr>
        <w:pStyle w:val="4"/>
      </w:pPr>
      <w:bookmarkStart w:id="1967" w:name="_Toc37232068"/>
      <w:bookmarkStart w:id="1968" w:name="_Toc46502154"/>
      <w:bookmarkStart w:id="1969" w:name="_Toc51971502"/>
      <w:bookmarkStart w:id="1970" w:name="_Toc52551485"/>
      <w:bookmarkStart w:id="1971" w:name="_Toc185530603"/>
      <w:r w:rsidRPr="00AB1EEE">
        <w:t>16.9.2.1</w:t>
      </w:r>
      <w:r w:rsidRPr="00AB1EEE">
        <w:tab/>
        <w:t>Overview</w:t>
      </w:r>
      <w:bookmarkEnd w:id="1967"/>
      <w:bookmarkEnd w:id="1968"/>
      <w:bookmarkEnd w:id="1969"/>
      <w:bookmarkEnd w:id="1970"/>
      <w:bookmarkEnd w:id="1971"/>
    </w:p>
    <w:p w14:paraId="2BF5D615" w14:textId="77777777" w:rsidR="00907075" w:rsidRPr="00AB1EEE" w:rsidRDefault="00907075" w:rsidP="00907075">
      <w:r w:rsidRPr="00AB1EEE">
        <w:t>The AS protocol stack for the control plane for SCCH for RRC in the PC5 interface consists of RRC, PDCP, RLC and MAC sublayers, and the physical layer. The protocol stack of control plane for SCCH for RRC is shown in Figure 16.9.2.1-1.</w:t>
      </w:r>
    </w:p>
    <w:p w14:paraId="1122B215" w14:textId="77777777" w:rsidR="00907075" w:rsidRPr="00AB1EEE" w:rsidRDefault="009B7E9F" w:rsidP="00907075">
      <w:pPr>
        <w:pStyle w:val="TH"/>
      </w:pPr>
      <w:r w:rsidRPr="00AB1EEE">
        <w:rPr>
          <w:noProof/>
        </w:rPr>
        <w:object w:dxaOrig="3600" w:dyaOrig="2592" w14:anchorId="0A6F8D5E">
          <v:shape id="_x0000_i1098" type="#_x0000_t75" alt="" style="width:181.05pt;height:130.05pt;mso-width-percent:0;mso-height-percent:0;mso-width-percent:0;mso-height-percent:0" o:ole="">
            <v:imagedata r:id="rId167" o:title=""/>
          </v:shape>
          <o:OLEObject Type="Embed" ProgID="Visio.Drawing.11" ShapeID="_x0000_i1098" DrawAspect="Content" ObjectID="_1802010456" r:id="rId168"/>
        </w:object>
      </w:r>
    </w:p>
    <w:p w14:paraId="7B1689EB" w14:textId="77777777" w:rsidR="00907075" w:rsidRPr="00AB1EEE" w:rsidRDefault="00907075" w:rsidP="00907075">
      <w:pPr>
        <w:pStyle w:val="TF"/>
        <w:rPr>
          <w:lang w:eastAsia="en-GB"/>
        </w:rPr>
      </w:pPr>
      <w:r w:rsidRPr="00AB1EEE">
        <w:t xml:space="preserve">Figure 16.9.2.1-1: </w:t>
      </w:r>
      <w:r w:rsidRPr="00AB1EEE">
        <w:rPr>
          <w:lang w:eastAsia="en-GB"/>
        </w:rPr>
        <w:t>Control plane protocol stack for SCCH for RRC.</w:t>
      </w:r>
    </w:p>
    <w:p w14:paraId="2AB608B7" w14:textId="77777777" w:rsidR="00907075" w:rsidRPr="00AB1EEE" w:rsidRDefault="00907075" w:rsidP="00907075">
      <w:r w:rsidRPr="00AB1EEE">
        <w:t>For support of PC5-S protocol specified in TS 23.287 [40], PC5-S is located on top of PDCP, RLC and MAC sublayers, and the physical layer in the control plane protocol stack for SCCH for PC5-S, as shown in Figure 16.9.2.1-2.</w:t>
      </w:r>
    </w:p>
    <w:p w14:paraId="24791033" w14:textId="77777777" w:rsidR="00907075" w:rsidRPr="00AB1EEE" w:rsidRDefault="009B7E9F" w:rsidP="00907075">
      <w:pPr>
        <w:pStyle w:val="TH"/>
      </w:pPr>
      <w:r w:rsidRPr="00AB1EEE">
        <w:rPr>
          <w:noProof/>
        </w:rPr>
        <w:object w:dxaOrig="3600" w:dyaOrig="2592" w14:anchorId="6E8FEB77">
          <v:shape id="_x0000_i1099" type="#_x0000_t75" alt="" style="width:181.05pt;height:130.05pt;mso-width-percent:0;mso-height-percent:0;mso-width-percent:0;mso-height-percent:0" o:ole="">
            <v:imagedata r:id="rId169" o:title=""/>
          </v:shape>
          <o:OLEObject Type="Embed" ProgID="Visio.Drawing.11" ShapeID="_x0000_i1099" DrawAspect="Content" ObjectID="_1802010457" r:id="rId170"/>
        </w:object>
      </w:r>
    </w:p>
    <w:p w14:paraId="536F4573" w14:textId="77777777" w:rsidR="00907075" w:rsidRPr="00AB1EEE" w:rsidRDefault="00907075" w:rsidP="00907075">
      <w:pPr>
        <w:pStyle w:val="TF"/>
        <w:rPr>
          <w:lang w:eastAsia="en-GB"/>
        </w:rPr>
      </w:pPr>
      <w:r w:rsidRPr="00AB1EEE">
        <w:t xml:space="preserve">Figure 16.9.2.1-2: </w:t>
      </w:r>
      <w:r w:rsidRPr="00AB1EEE">
        <w:rPr>
          <w:lang w:eastAsia="en-GB"/>
        </w:rPr>
        <w:t>Control plane protocol stack for SCCH for PC5-S.</w:t>
      </w:r>
    </w:p>
    <w:p w14:paraId="6EC82D35" w14:textId="77777777" w:rsidR="00907075" w:rsidRPr="00AB1EEE" w:rsidRDefault="00907075" w:rsidP="00907075">
      <w:r w:rsidRPr="00AB1EEE">
        <w:t>The AS protocol stack for SBCCH in the PC5 interface consists of RRC, RLC, MAC sublayers, and the physical layer as shown below in Figure 16.9.2.1-3.</w:t>
      </w:r>
    </w:p>
    <w:p w14:paraId="107B41B1" w14:textId="77777777" w:rsidR="00907075" w:rsidRPr="00AB1EEE" w:rsidRDefault="009B7E9F" w:rsidP="00907075">
      <w:pPr>
        <w:pStyle w:val="TH"/>
        <w:rPr>
          <w:lang w:eastAsia="en-GB"/>
        </w:rPr>
      </w:pPr>
      <w:r w:rsidRPr="00AB1EEE">
        <w:rPr>
          <w:noProof/>
        </w:rPr>
        <w:object w:dxaOrig="3598" w:dyaOrig="2242" w14:anchorId="463EBEE2">
          <v:shape id="_x0000_i1100" type="#_x0000_t75" alt="" style="width:180pt;height:112.85pt;mso-width-percent:0;mso-height-percent:0;mso-width-percent:0;mso-height-percent:0" o:ole="">
            <v:imagedata r:id="rId171" o:title=""/>
          </v:shape>
          <o:OLEObject Type="Embed" ProgID="Visio.Drawing.11" ShapeID="_x0000_i1100" DrawAspect="Content" ObjectID="_1802010458" r:id="rId172"/>
        </w:object>
      </w:r>
    </w:p>
    <w:p w14:paraId="6393EB4E" w14:textId="77777777" w:rsidR="00907075" w:rsidRPr="00AB1EEE" w:rsidRDefault="00907075" w:rsidP="00907075">
      <w:pPr>
        <w:pStyle w:val="TF"/>
        <w:rPr>
          <w:lang w:eastAsia="en-GB"/>
        </w:rPr>
      </w:pPr>
      <w:r w:rsidRPr="00AB1EEE">
        <w:rPr>
          <w:lang w:eastAsia="en-GB"/>
        </w:rPr>
        <w:t>Figure 16.9.2.1-3: Control plane protocol stack for SBCCH.</w:t>
      </w:r>
    </w:p>
    <w:p w14:paraId="3CB6FE88" w14:textId="77777777" w:rsidR="00907075" w:rsidRPr="00AB1EEE" w:rsidRDefault="00907075" w:rsidP="00907075">
      <w:pPr>
        <w:rPr>
          <w:rFonts w:eastAsia="宋体"/>
          <w:kern w:val="2"/>
          <w:szCs w:val="22"/>
        </w:rPr>
      </w:pPr>
      <w:r w:rsidRPr="00AB1EEE">
        <w:rPr>
          <w:rFonts w:eastAsia="宋体"/>
          <w:kern w:val="2"/>
          <w:szCs w:val="22"/>
        </w:rPr>
        <w:t xml:space="preserve">The AS protocol stack for user plane in the PC5 interface consists of SDAP, </w:t>
      </w:r>
      <w:r w:rsidRPr="00AB1EEE">
        <w:t>PDCP, RLC and MAC sublayers, and the physical layer</w:t>
      </w:r>
      <w:r w:rsidRPr="00AB1EEE">
        <w:rPr>
          <w:rFonts w:eastAsia="宋体"/>
          <w:kern w:val="2"/>
          <w:szCs w:val="22"/>
        </w:rPr>
        <w:t xml:space="preserve">. The protocol stack of </w:t>
      </w:r>
      <w:r w:rsidRPr="00AB1EEE">
        <w:rPr>
          <w:kern w:val="2"/>
          <w:szCs w:val="22"/>
        </w:rPr>
        <w:t>user plane</w:t>
      </w:r>
      <w:r w:rsidRPr="00AB1EEE">
        <w:rPr>
          <w:rFonts w:eastAsia="宋体"/>
          <w:kern w:val="2"/>
          <w:szCs w:val="22"/>
        </w:rPr>
        <w:t xml:space="preserve"> is shown in Figure </w:t>
      </w:r>
      <w:r w:rsidRPr="00AB1EEE">
        <w:t>16.9.2.1-4</w:t>
      </w:r>
      <w:r w:rsidRPr="00AB1EEE">
        <w:rPr>
          <w:rFonts w:eastAsia="宋体"/>
          <w:kern w:val="2"/>
          <w:szCs w:val="22"/>
        </w:rPr>
        <w:t>.</w:t>
      </w:r>
    </w:p>
    <w:p w14:paraId="534F7029" w14:textId="77777777" w:rsidR="00907075" w:rsidRPr="00AB1EEE" w:rsidRDefault="009B7E9F" w:rsidP="00907075">
      <w:pPr>
        <w:pStyle w:val="TH"/>
        <w:rPr>
          <w:rFonts w:eastAsia="Malgun Gothic"/>
          <w:kern w:val="2"/>
          <w:szCs w:val="22"/>
          <w:lang w:eastAsia="ko-KR"/>
        </w:rPr>
      </w:pPr>
      <w:r w:rsidRPr="00AB1EEE">
        <w:rPr>
          <w:noProof/>
        </w:rPr>
        <w:object w:dxaOrig="3600" w:dyaOrig="2592" w14:anchorId="7548956D">
          <v:shape id="_x0000_i1101" type="#_x0000_t75" alt="" style="width:181.05pt;height:130.05pt;mso-width-percent:0;mso-height-percent:0;mso-width-percent:0;mso-height-percent:0" o:ole="">
            <v:imagedata r:id="rId173" o:title=""/>
          </v:shape>
          <o:OLEObject Type="Embed" ProgID="Visio.Drawing.11" ShapeID="_x0000_i1101" DrawAspect="Content" ObjectID="_1802010459" r:id="rId174"/>
        </w:object>
      </w:r>
    </w:p>
    <w:p w14:paraId="298EBD0C" w14:textId="77777777" w:rsidR="00907075" w:rsidRPr="00AB1EEE" w:rsidRDefault="00907075" w:rsidP="00907075">
      <w:pPr>
        <w:pStyle w:val="TF"/>
      </w:pPr>
      <w:r w:rsidRPr="00AB1EEE">
        <w:t>Figure 16.9.2.1-4: User plane protocol stack for STCH.</w:t>
      </w:r>
    </w:p>
    <w:p w14:paraId="63F73B44" w14:textId="77777777" w:rsidR="00907075" w:rsidRPr="00AB1EEE" w:rsidRDefault="00907075" w:rsidP="00907075">
      <w:r w:rsidRPr="00AB1EEE">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14:paraId="1EA98B9A" w14:textId="77777777" w:rsidR="00907075" w:rsidRPr="00AB1EEE" w:rsidRDefault="00907075" w:rsidP="00907075">
      <w:pPr>
        <w:pStyle w:val="4"/>
      </w:pPr>
      <w:bookmarkStart w:id="1972" w:name="_Toc37232069"/>
      <w:bookmarkStart w:id="1973" w:name="_Toc46502155"/>
      <w:bookmarkStart w:id="1974" w:name="_Toc51971503"/>
      <w:bookmarkStart w:id="1975" w:name="_Toc52551486"/>
      <w:bookmarkStart w:id="1976" w:name="_Toc185530604"/>
      <w:r w:rsidRPr="00AB1EEE">
        <w:t>16.9.2.2</w:t>
      </w:r>
      <w:r w:rsidRPr="00AB1EEE">
        <w:tab/>
        <w:t>MAC</w:t>
      </w:r>
      <w:bookmarkEnd w:id="1972"/>
      <w:bookmarkEnd w:id="1973"/>
      <w:bookmarkEnd w:id="1974"/>
      <w:bookmarkEnd w:id="1975"/>
      <w:bookmarkEnd w:id="1976"/>
    </w:p>
    <w:p w14:paraId="695D5C00" w14:textId="77777777" w:rsidR="00907075" w:rsidRPr="00AB1EEE" w:rsidRDefault="00907075" w:rsidP="00907075">
      <w:r w:rsidRPr="00AB1EEE">
        <w:t>The MAC sublayer provides the following services and functions over the PC5 interface in addition to the services and functions specified in clause 6.2.1:</w:t>
      </w:r>
    </w:p>
    <w:p w14:paraId="3D9F49A9" w14:textId="77777777" w:rsidR="00907075" w:rsidRPr="00AB1EEE" w:rsidRDefault="00907075" w:rsidP="00907075">
      <w:pPr>
        <w:pStyle w:val="B1"/>
      </w:pPr>
      <w:r w:rsidRPr="00AB1EEE">
        <w:t>-</w:t>
      </w:r>
      <w:r w:rsidRPr="00AB1EEE">
        <w:tab/>
        <w:t>Radio resource selection;</w:t>
      </w:r>
    </w:p>
    <w:p w14:paraId="22D9B42F" w14:textId="77777777" w:rsidR="00907075" w:rsidRPr="00AB1EEE" w:rsidRDefault="00907075" w:rsidP="00907075">
      <w:pPr>
        <w:pStyle w:val="B1"/>
      </w:pPr>
      <w:r w:rsidRPr="00AB1EEE">
        <w:t>-</w:t>
      </w:r>
      <w:r w:rsidRPr="00AB1EEE">
        <w:tab/>
        <w:t>Packet filtering;</w:t>
      </w:r>
    </w:p>
    <w:p w14:paraId="14E2361C" w14:textId="77777777" w:rsidR="00907075" w:rsidRPr="00AB1EEE" w:rsidRDefault="00907075" w:rsidP="00907075">
      <w:pPr>
        <w:pStyle w:val="B1"/>
      </w:pPr>
      <w:r w:rsidRPr="00AB1EEE">
        <w:t>-</w:t>
      </w:r>
      <w:r w:rsidRPr="00AB1EEE">
        <w:tab/>
        <w:t>Priority handling between uplink and sidelink transmissions for a given UE;</w:t>
      </w:r>
    </w:p>
    <w:p w14:paraId="45428B24" w14:textId="77777777" w:rsidR="00907075" w:rsidRPr="00AB1EEE" w:rsidRDefault="00907075" w:rsidP="00907075">
      <w:pPr>
        <w:pStyle w:val="B1"/>
      </w:pPr>
      <w:r w:rsidRPr="00AB1EEE">
        <w:t>-</w:t>
      </w:r>
      <w:r w:rsidRPr="00AB1EEE">
        <w:tab/>
        <w:t>Sidelink CSI reporting.</w:t>
      </w:r>
    </w:p>
    <w:p w14:paraId="24E0BC0C" w14:textId="77777777" w:rsidR="00907075" w:rsidRPr="00AB1EEE" w:rsidRDefault="00907075" w:rsidP="00907075">
      <w:r w:rsidRPr="00AB1EEE">
        <w:t>With LCP restrictions in MAC</w:t>
      </w:r>
      <w:r w:rsidRPr="00AB1EEE">
        <w:rPr>
          <w:lang w:eastAsia="en-GB"/>
        </w:rPr>
        <w:t xml:space="preserve">, only sidelink logical channels belonging to the same destination can be multiplexed into a MAC PDU for every unicast, groupcast and broadcast transmission which is associated to the destination. </w:t>
      </w:r>
      <w:r w:rsidRPr="00AB1EEE">
        <w:t>NG-RAN can also control whether a sidelink logical channel can utilise the resources allocated to a configured sidelink grant Type 1 (see clause 16.9.3.2). For transmissions to RX UE(s) using SL DRX operation, LCP ensures that a TX UE transmits data in the active time of the RX UE(s).</w:t>
      </w:r>
    </w:p>
    <w:p w14:paraId="5C9AD546" w14:textId="77777777" w:rsidR="00907075" w:rsidRPr="00AB1EEE" w:rsidRDefault="00907075" w:rsidP="00907075">
      <w:r w:rsidRPr="00AB1EE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3AF4D21F" w14:textId="77777777" w:rsidR="00907075" w:rsidRPr="00AB1EEE" w:rsidRDefault="00907075" w:rsidP="00907075">
      <w:pPr>
        <w:rPr>
          <w:lang w:eastAsia="ko-KR"/>
        </w:rPr>
      </w:pPr>
      <w:r w:rsidRPr="00AB1EEE">
        <w:rPr>
          <w:lang w:eastAsia="ko-KR"/>
        </w:rPr>
        <w:t>The following logical channels are used in sidelink:</w:t>
      </w:r>
    </w:p>
    <w:p w14:paraId="5D2DB41F" w14:textId="77777777" w:rsidR="00907075" w:rsidRPr="00AB1EEE" w:rsidRDefault="00907075" w:rsidP="00907075">
      <w:pPr>
        <w:pStyle w:val="B1"/>
      </w:pPr>
      <w:r w:rsidRPr="00AB1EEE">
        <w:t>-</w:t>
      </w:r>
      <w:r w:rsidRPr="00AB1EEE">
        <w:tab/>
        <w:t>Sidelink Control Channel (SCCH): a sidelink channel for transmitting control information (i.e. PC5-RRC and PC5-S messages)</w:t>
      </w:r>
      <w:r w:rsidRPr="00AB1EEE">
        <w:rPr>
          <w:rFonts w:eastAsia="宋体"/>
        </w:rPr>
        <w:t xml:space="preserve"> and NR sidelink discovery messages</w:t>
      </w:r>
      <w:r w:rsidRPr="00AB1EEE">
        <w:t xml:space="preserve"> from one UE to other UE(s);</w:t>
      </w:r>
    </w:p>
    <w:p w14:paraId="3D63E054" w14:textId="77777777" w:rsidR="00907075" w:rsidRPr="00AB1EEE" w:rsidRDefault="00907075" w:rsidP="00907075">
      <w:pPr>
        <w:pStyle w:val="B1"/>
      </w:pPr>
      <w:r w:rsidRPr="00AB1EEE">
        <w:t>-</w:t>
      </w:r>
      <w:r w:rsidRPr="00AB1EEE">
        <w:tab/>
        <w:t>Sidelink Traffic Channel (STCH): a sidelink channel for transmitting user information from one UE to other UE(s);</w:t>
      </w:r>
    </w:p>
    <w:p w14:paraId="3BA1D2E7" w14:textId="77777777" w:rsidR="00907075" w:rsidRPr="00AB1EEE" w:rsidRDefault="00907075" w:rsidP="00907075">
      <w:pPr>
        <w:pStyle w:val="B1"/>
      </w:pPr>
      <w:r w:rsidRPr="00AB1EEE">
        <w:t>-</w:t>
      </w:r>
      <w:r w:rsidRPr="00AB1EEE">
        <w:tab/>
        <w:t>Sidelink Broadcast Control Channel (SBCCH): a sidelink channel for broadcasting sidelink system information from one UE to other UE(s).</w:t>
      </w:r>
    </w:p>
    <w:p w14:paraId="4A24C055" w14:textId="77777777" w:rsidR="00907075" w:rsidRPr="00AB1EEE" w:rsidRDefault="00907075" w:rsidP="00907075">
      <w:r w:rsidRPr="00AB1EEE">
        <w:t>The following connections between logical channels and transport channels exist:</w:t>
      </w:r>
    </w:p>
    <w:p w14:paraId="7EF3639A" w14:textId="77777777" w:rsidR="00907075" w:rsidRPr="00AB1EEE" w:rsidRDefault="00907075" w:rsidP="00907075">
      <w:pPr>
        <w:pStyle w:val="B1"/>
      </w:pPr>
      <w:r w:rsidRPr="00AB1EEE">
        <w:t>-</w:t>
      </w:r>
      <w:r w:rsidRPr="00AB1EEE">
        <w:tab/>
        <w:t>SCCH can be mapped to SL-SCH;</w:t>
      </w:r>
    </w:p>
    <w:p w14:paraId="5A410C45" w14:textId="77777777" w:rsidR="00907075" w:rsidRPr="00AB1EEE" w:rsidRDefault="00907075" w:rsidP="00907075">
      <w:pPr>
        <w:pStyle w:val="B1"/>
      </w:pPr>
      <w:r w:rsidRPr="00AB1EEE">
        <w:t>-</w:t>
      </w:r>
      <w:r w:rsidRPr="00AB1EEE">
        <w:tab/>
        <w:t>STCH can be mapped to SL-SCH;</w:t>
      </w:r>
    </w:p>
    <w:p w14:paraId="0C80A08A" w14:textId="77777777" w:rsidR="00907075" w:rsidRPr="00AB1EEE" w:rsidRDefault="00907075" w:rsidP="00907075">
      <w:pPr>
        <w:pStyle w:val="B1"/>
      </w:pPr>
      <w:r w:rsidRPr="00AB1EEE">
        <w:t>-</w:t>
      </w:r>
      <w:r w:rsidRPr="00AB1EEE">
        <w:tab/>
        <w:t>SBCCH can be mapped to SL-BCH.</w:t>
      </w:r>
    </w:p>
    <w:p w14:paraId="3D9B9012" w14:textId="77777777" w:rsidR="00907075" w:rsidRPr="00AB1EEE" w:rsidRDefault="00907075" w:rsidP="00907075">
      <w:pPr>
        <w:pStyle w:val="4"/>
      </w:pPr>
      <w:bookmarkStart w:id="1977" w:name="_Toc37232070"/>
      <w:bookmarkStart w:id="1978" w:name="_Toc46502156"/>
      <w:bookmarkStart w:id="1979" w:name="_Toc51971504"/>
      <w:bookmarkStart w:id="1980" w:name="_Toc52551487"/>
      <w:bookmarkStart w:id="1981" w:name="_Toc185530605"/>
      <w:r w:rsidRPr="00AB1EEE">
        <w:lastRenderedPageBreak/>
        <w:t>16.9.2.3</w:t>
      </w:r>
      <w:r w:rsidRPr="00AB1EEE">
        <w:tab/>
        <w:t>RLC</w:t>
      </w:r>
      <w:bookmarkEnd w:id="1977"/>
      <w:bookmarkEnd w:id="1978"/>
      <w:bookmarkEnd w:id="1979"/>
      <w:bookmarkEnd w:id="1980"/>
      <w:bookmarkEnd w:id="1981"/>
    </w:p>
    <w:p w14:paraId="13F2D663" w14:textId="77777777" w:rsidR="00907075" w:rsidRPr="00AB1EEE" w:rsidRDefault="00907075" w:rsidP="00907075">
      <w:r w:rsidRPr="00AB1EEE">
        <w:t>The services and functions of the RLC sublayer as specified in clause 6.3.2 are supported for sidelink. TM is used for SBCCH. Both UM and AM are used in unicast transmission while only UM is used in groupcast or broadcast transmission. For UM, only unidirectional transmission is supported for groupcast and broadcast.</w:t>
      </w:r>
    </w:p>
    <w:p w14:paraId="66175141" w14:textId="77777777" w:rsidR="00907075" w:rsidRPr="00AB1EEE" w:rsidRDefault="00907075" w:rsidP="00907075">
      <w:pPr>
        <w:pStyle w:val="4"/>
      </w:pPr>
      <w:bookmarkStart w:id="1982" w:name="_Toc37232071"/>
      <w:bookmarkStart w:id="1983" w:name="_Toc46502157"/>
      <w:bookmarkStart w:id="1984" w:name="_Toc51971505"/>
      <w:bookmarkStart w:id="1985" w:name="_Toc52551488"/>
      <w:bookmarkStart w:id="1986" w:name="_Toc185530606"/>
      <w:r w:rsidRPr="00AB1EEE">
        <w:t>16.9.2.4</w:t>
      </w:r>
      <w:r w:rsidRPr="00AB1EEE">
        <w:tab/>
        <w:t>PDCP</w:t>
      </w:r>
      <w:bookmarkEnd w:id="1982"/>
      <w:bookmarkEnd w:id="1983"/>
      <w:bookmarkEnd w:id="1984"/>
      <w:bookmarkEnd w:id="1985"/>
      <w:bookmarkEnd w:id="1986"/>
    </w:p>
    <w:p w14:paraId="27951AC8" w14:textId="77777777" w:rsidR="00907075" w:rsidRPr="00AB1EEE" w:rsidRDefault="00907075" w:rsidP="00907075">
      <w:r w:rsidRPr="00AB1EEE">
        <w:t>The services and functions of the PDCP sublayer as specified in clause 6.4.1 are supported for sidelink with some restrictions:</w:t>
      </w:r>
    </w:p>
    <w:p w14:paraId="1E314147" w14:textId="77777777" w:rsidR="00907075" w:rsidRPr="00AB1EEE" w:rsidRDefault="00907075" w:rsidP="00907075">
      <w:pPr>
        <w:pStyle w:val="B1"/>
      </w:pPr>
      <w:r w:rsidRPr="00AB1EEE">
        <w:t>-</w:t>
      </w:r>
      <w:r w:rsidRPr="00AB1EEE">
        <w:tab/>
        <w:t>Out-of-order delivery is supported only for unicast transmission.</w:t>
      </w:r>
    </w:p>
    <w:p w14:paraId="62A1F35E" w14:textId="77777777" w:rsidR="00907075" w:rsidRPr="00AB1EEE" w:rsidRDefault="00907075" w:rsidP="00907075">
      <w:pPr>
        <w:pStyle w:val="4"/>
      </w:pPr>
      <w:bookmarkStart w:id="1987" w:name="_Toc37232072"/>
      <w:bookmarkStart w:id="1988" w:name="_Toc46502158"/>
      <w:bookmarkStart w:id="1989" w:name="_Toc51971506"/>
      <w:bookmarkStart w:id="1990" w:name="_Toc52551489"/>
      <w:bookmarkStart w:id="1991" w:name="_Toc185530607"/>
      <w:r w:rsidRPr="00AB1EEE">
        <w:t>16.9.2.5</w:t>
      </w:r>
      <w:r w:rsidRPr="00AB1EEE">
        <w:tab/>
        <w:t>SDAP</w:t>
      </w:r>
      <w:bookmarkEnd w:id="1987"/>
      <w:bookmarkEnd w:id="1988"/>
      <w:bookmarkEnd w:id="1989"/>
      <w:bookmarkEnd w:id="1990"/>
      <w:bookmarkEnd w:id="1991"/>
    </w:p>
    <w:p w14:paraId="7A024E49" w14:textId="77777777" w:rsidR="00907075" w:rsidRPr="00AB1EEE" w:rsidRDefault="00907075" w:rsidP="00907075">
      <w:r w:rsidRPr="00AB1EEE">
        <w:t>The SDAP sublayer provides the following service and function over the PC5 interface:</w:t>
      </w:r>
    </w:p>
    <w:p w14:paraId="4582515D" w14:textId="77777777" w:rsidR="00907075" w:rsidRPr="00AB1EEE" w:rsidRDefault="00907075" w:rsidP="00907075">
      <w:pPr>
        <w:pStyle w:val="B1"/>
      </w:pPr>
      <w:r w:rsidRPr="00AB1EEE">
        <w:t>-</w:t>
      </w:r>
      <w:r w:rsidRPr="00AB1EEE">
        <w:tab/>
        <w:t>Mapping between a QoS flow and a sidelink data radio bearer.</w:t>
      </w:r>
    </w:p>
    <w:p w14:paraId="33782697" w14:textId="77777777" w:rsidR="00907075" w:rsidRPr="00AB1EEE" w:rsidRDefault="00907075" w:rsidP="00907075">
      <w:r w:rsidRPr="00AB1EEE">
        <w:t>There is one SDAP entity per destination for one of unicast, groupcast and broadcast which is associated to the destination. Reflective QoS is not supported over the PC5 interface.</w:t>
      </w:r>
    </w:p>
    <w:p w14:paraId="236D457A" w14:textId="77777777" w:rsidR="00907075" w:rsidRPr="00AB1EEE" w:rsidRDefault="00907075" w:rsidP="00907075">
      <w:pPr>
        <w:pStyle w:val="4"/>
      </w:pPr>
      <w:bookmarkStart w:id="1992" w:name="_Toc37232073"/>
      <w:bookmarkStart w:id="1993" w:name="_Toc46502159"/>
      <w:bookmarkStart w:id="1994" w:name="_Toc51971507"/>
      <w:bookmarkStart w:id="1995" w:name="_Toc52551490"/>
      <w:bookmarkStart w:id="1996" w:name="_Toc185530608"/>
      <w:r w:rsidRPr="00AB1EEE">
        <w:t>16.9.2.6</w:t>
      </w:r>
      <w:r w:rsidRPr="00AB1EEE">
        <w:tab/>
        <w:t>RRC</w:t>
      </w:r>
      <w:bookmarkEnd w:id="1992"/>
      <w:bookmarkEnd w:id="1993"/>
      <w:bookmarkEnd w:id="1994"/>
      <w:bookmarkEnd w:id="1995"/>
      <w:bookmarkEnd w:id="1996"/>
    </w:p>
    <w:p w14:paraId="320F0BE6" w14:textId="77777777" w:rsidR="00907075" w:rsidRPr="00AB1EEE" w:rsidRDefault="00907075" w:rsidP="00907075">
      <w:r w:rsidRPr="00AB1EEE">
        <w:t>The RRC sublayer provides the following services and functions over the PC5 interface:</w:t>
      </w:r>
    </w:p>
    <w:p w14:paraId="06484156" w14:textId="77777777" w:rsidR="00907075" w:rsidRPr="00AB1EEE" w:rsidRDefault="00907075" w:rsidP="00907075">
      <w:pPr>
        <w:pStyle w:val="B1"/>
      </w:pPr>
      <w:r w:rsidRPr="00AB1EEE">
        <w:t>-</w:t>
      </w:r>
      <w:r w:rsidRPr="00AB1EEE">
        <w:tab/>
        <w:t>Transfer of a PC5-RRC message between peer UEs;</w:t>
      </w:r>
    </w:p>
    <w:p w14:paraId="1CFF3E5C" w14:textId="77777777" w:rsidR="00907075" w:rsidRPr="00AB1EEE" w:rsidRDefault="00907075" w:rsidP="00907075">
      <w:pPr>
        <w:pStyle w:val="B1"/>
      </w:pPr>
      <w:r w:rsidRPr="00AB1EEE">
        <w:t>-</w:t>
      </w:r>
      <w:r w:rsidRPr="00AB1EEE">
        <w:tab/>
        <w:t>Maintenance and release of a PC5-RRC connection between two UEs;</w:t>
      </w:r>
    </w:p>
    <w:p w14:paraId="07081928" w14:textId="77777777" w:rsidR="00907075" w:rsidRPr="00AB1EEE" w:rsidRDefault="00907075" w:rsidP="00907075">
      <w:pPr>
        <w:pStyle w:val="B1"/>
      </w:pPr>
      <w:r w:rsidRPr="00AB1EEE">
        <w:t>-</w:t>
      </w:r>
      <w:r w:rsidRPr="00AB1EEE">
        <w:tab/>
        <w:t>Detection of sidelink radio link failure for a PC5-RRC connection;</w:t>
      </w:r>
    </w:p>
    <w:p w14:paraId="5CB9BCD1" w14:textId="77777777" w:rsidR="00907075" w:rsidRPr="00AB1EEE" w:rsidRDefault="00907075" w:rsidP="00907075">
      <w:pPr>
        <w:pStyle w:val="B1"/>
      </w:pPr>
      <w:r w:rsidRPr="00AB1EEE">
        <w:t>-</w:t>
      </w:r>
      <w:r w:rsidRPr="00AB1EEE">
        <w:tab/>
        <w:t>Measurement configuration and reporting related to sidelink.</w:t>
      </w:r>
    </w:p>
    <w:p w14:paraId="5C8D7AFC" w14:textId="77777777" w:rsidR="00907075" w:rsidRPr="00AB1EEE" w:rsidRDefault="00907075" w:rsidP="00907075">
      <w:r w:rsidRPr="00AB1EE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3AB40651" w14:textId="77777777" w:rsidR="00907075" w:rsidRPr="00AB1EEE" w:rsidRDefault="00907075" w:rsidP="00907075">
      <w:r w:rsidRPr="00AB1EEE">
        <w:t>Separate PC5-RRC procedures and messages are used for a UE to transfer UE capability and sidelink configuration to the peer UE</w:t>
      </w:r>
      <w:r w:rsidRPr="00AB1EEE">
        <w:rPr>
          <w:rFonts w:eastAsia="宋体"/>
        </w:rPr>
        <w:t>, as specified in TS 38.331 [12]</w:t>
      </w:r>
      <w:r w:rsidRPr="00AB1EEE">
        <w:t>. Both peer UEs can exchange their own UE capability and sidelink configuration using separate bi-directional procedures in both sidelink directions.</w:t>
      </w:r>
    </w:p>
    <w:p w14:paraId="27631311" w14:textId="77777777" w:rsidR="00907075" w:rsidRPr="00AB1EEE" w:rsidRDefault="00907075" w:rsidP="00907075">
      <w:pPr>
        <w:rPr>
          <w:rFonts w:eastAsia="Malgun Gothic"/>
          <w:lang w:eastAsia="ko-KR"/>
        </w:rPr>
      </w:pPr>
      <w:r w:rsidRPr="00AB1EEE">
        <w:t>If it is not interested in sidelink transmission, if sidelink RLF on the PC5-RRC connection is declared, or if the Layer-2 link release procedure is completed as specified in TS 23.287 [40], UE releases the PC5-RRC connection.</w:t>
      </w:r>
    </w:p>
    <w:p w14:paraId="1EDF2B26" w14:textId="77777777" w:rsidR="00907075" w:rsidRPr="00AB1EEE" w:rsidRDefault="00907075" w:rsidP="00907075">
      <w:pPr>
        <w:pStyle w:val="3"/>
      </w:pPr>
      <w:bookmarkStart w:id="1997" w:name="_Toc37232074"/>
      <w:bookmarkStart w:id="1998" w:name="_Toc46502160"/>
      <w:bookmarkStart w:id="1999" w:name="_Toc51971508"/>
      <w:bookmarkStart w:id="2000" w:name="_Toc52551491"/>
      <w:bookmarkStart w:id="2001" w:name="_Toc185530609"/>
      <w:r w:rsidRPr="00AB1EEE">
        <w:t>16.9.3</w:t>
      </w:r>
      <w:r w:rsidRPr="00AB1EEE">
        <w:tab/>
        <w:t>Radio Resource Allocation</w:t>
      </w:r>
      <w:bookmarkEnd w:id="1997"/>
      <w:bookmarkEnd w:id="1998"/>
      <w:bookmarkEnd w:id="1999"/>
      <w:bookmarkEnd w:id="2000"/>
      <w:bookmarkEnd w:id="2001"/>
    </w:p>
    <w:p w14:paraId="72871E94" w14:textId="77777777" w:rsidR="00907075" w:rsidRPr="00AB1EEE" w:rsidRDefault="00907075" w:rsidP="00907075">
      <w:pPr>
        <w:pStyle w:val="4"/>
        <w:rPr>
          <w:szCs w:val="28"/>
        </w:rPr>
      </w:pPr>
      <w:bookmarkStart w:id="2002" w:name="_Toc37232075"/>
      <w:bookmarkStart w:id="2003" w:name="_Toc46502161"/>
      <w:bookmarkStart w:id="2004" w:name="_Toc51971509"/>
      <w:bookmarkStart w:id="2005" w:name="_Toc52551492"/>
      <w:bookmarkStart w:id="2006" w:name="_Toc185530610"/>
      <w:r w:rsidRPr="00AB1EEE">
        <w:rPr>
          <w:szCs w:val="28"/>
        </w:rPr>
        <w:t>16.9.3.1</w:t>
      </w:r>
      <w:r w:rsidRPr="00AB1EEE">
        <w:rPr>
          <w:szCs w:val="28"/>
        </w:rPr>
        <w:tab/>
        <w:t>General</w:t>
      </w:r>
      <w:bookmarkEnd w:id="2002"/>
      <w:bookmarkEnd w:id="2003"/>
      <w:bookmarkEnd w:id="2004"/>
      <w:bookmarkEnd w:id="2005"/>
      <w:bookmarkEnd w:id="2006"/>
    </w:p>
    <w:p w14:paraId="44AD026F" w14:textId="77777777" w:rsidR="00907075" w:rsidRPr="00AB1EEE" w:rsidRDefault="00907075" w:rsidP="00907075">
      <w:r w:rsidRPr="00AB1EEE">
        <w:rPr>
          <w:rFonts w:eastAsia="宋体"/>
        </w:rPr>
        <w:t>For NR sidelink communication, t</w:t>
      </w:r>
      <w:r w:rsidRPr="00AB1EEE">
        <w:t xml:space="preserve">he UE can operate in two modes </w:t>
      </w:r>
      <w:r w:rsidRPr="00AB1EEE">
        <w:rPr>
          <w:rFonts w:eastAsia="宋体"/>
        </w:rPr>
        <w:t xml:space="preserve">as specified in 5.7.2 </w:t>
      </w:r>
      <w:r w:rsidRPr="00AB1EEE">
        <w:t>for resource allocation in sidelink:</w:t>
      </w:r>
    </w:p>
    <w:p w14:paraId="3C43411A" w14:textId="77777777" w:rsidR="00907075" w:rsidRPr="00AB1EEE" w:rsidRDefault="00907075" w:rsidP="00907075">
      <w:pPr>
        <w:pStyle w:val="B1"/>
      </w:pPr>
      <w:r w:rsidRPr="00AB1EEE">
        <w:t>-</w:t>
      </w:r>
      <w:r w:rsidRPr="00AB1EEE">
        <w:tab/>
        <w:t>Scheduled resource allocation, characterized by:</w:t>
      </w:r>
    </w:p>
    <w:p w14:paraId="7B25680B" w14:textId="77777777" w:rsidR="00907075" w:rsidRPr="00AB1EEE" w:rsidRDefault="00907075" w:rsidP="00907075">
      <w:pPr>
        <w:pStyle w:val="B2"/>
      </w:pPr>
      <w:r w:rsidRPr="00AB1EEE">
        <w:t>-</w:t>
      </w:r>
      <w:r w:rsidRPr="00AB1EEE">
        <w:tab/>
        <w:t>The UE needs to be RRC_CONNECTED in order to transmit data;</w:t>
      </w:r>
    </w:p>
    <w:p w14:paraId="651579E3" w14:textId="77777777" w:rsidR="00907075" w:rsidRPr="00AB1EEE" w:rsidRDefault="00907075" w:rsidP="00907075">
      <w:pPr>
        <w:pStyle w:val="B2"/>
        <w:rPr>
          <w:rFonts w:eastAsia="Yu Mincho"/>
        </w:rPr>
      </w:pPr>
      <w:r w:rsidRPr="00AB1EEE">
        <w:rPr>
          <w:lang w:eastAsia="ko-KR"/>
        </w:rPr>
        <w:t>-</w:t>
      </w:r>
      <w:r w:rsidRPr="00AB1EEE">
        <w:rPr>
          <w:lang w:eastAsia="ko-KR"/>
        </w:rPr>
        <w:tab/>
      </w:r>
      <w:r w:rsidRPr="00AB1EEE">
        <w:t>NG-RAN schedules transmission resources.</w:t>
      </w:r>
    </w:p>
    <w:p w14:paraId="03F1D81A" w14:textId="77777777" w:rsidR="00907075" w:rsidRPr="00AB1EEE" w:rsidRDefault="00907075" w:rsidP="00907075">
      <w:pPr>
        <w:pStyle w:val="B1"/>
      </w:pPr>
      <w:r w:rsidRPr="00AB1EEE">
        <w:t>-</w:t>
      </w:r>
      <w:r w:rsidRPr="00AB1EEE">
        <w:tab/>
        <w:t>UE autonomous resource selection, characterized by:</w:t>
      </w:r>
    </w:p>
    <w:p w14:paraId="6FFC20BA" w14:textId="77777777" w:rsidR="00907075" w:rsidRPr="00AB1EEE" w:rsidRDefault="00907075" w:rsidP="00907075">
      <w:pPr>
        <w:pStyle w:val="B2"/>
      </w:pPr>
      <w:r w:rsidRPr="00AB1EEE">
        <w:t>-</w:t>
      </w:r>
      <w:r w:rsidRPr="00AB1EEE">
        <w:tab/>
        <w:t>The UE can transmit data when inside NG-RAN coverage, irrespective of which RRC state the UE is in, and when outside NG-RAN coverage;</w:t>
      </w:r>
    </w:p>
    <w:p w14:paraId="3680841F" w14:textId="77777777" w:rsidR="00907075" w:rsidRPr="00AB1EEE" w:rsidRDefault="00907075" w:rsidP="00907075">
      <w:pPr>
        <w:pStyle w:val="B2"/>
      </w:pPr>
      <w:r w:rsidRPr="00AB1EEE">
        <w:lastRenderedPageBreak/>
        <w:t>-</w:t>
      </w:r>
      <w:r w:rsidRPr="00AB1EEE">
        <w:tab/>
        <w:t>The UE autonomously selects transmission resources from resource pool(s).</w:t>
      </w:r>
    </w:p>
    <w:p w14:paraId="7B59592C" w14:textId="77777777" w:rsidR="00907075" w:rsidRPr="00AB1EEE" w:rsidRDefault="00907075" w:rsidP="00907075">
      <w:r w:rsidRPr="00AB1EEE">
        <w:t>For NR sidelink communication, the UE performs sidelink transmissions only on a single carrier.</w:t>
      </w:r>
    </w:p>
    <w:p w14:paraId="2DBEEADE" w14:textId="77777777" w:rsidR="00907075" w:rsidRPr="00AB1EEE" w:rsidRDefault="00907075" w:rsidP="00907075">
      <w:pPr>
        <w:pStyle w:val="4"/>
        <w:rPr>
          <w:szCs w:val="28"/>
        </w:rPr>
      </w:pPr>
      <w:bookmarkStart w:id="2007" w:name="_Toc37232076"/>
      <w:bookmarkStart w:id="2008" w:name="_Toc46502162"/>
      <w:bookmarkStart w:id="2009" w:name="_Toc51971510"/>
      <w:bookmarkStart w:id="2010" w:name="_Toc52551493"/>
      <w:bookmarkStart w:id="2011" w:name="_Toc185530611"/>
      <w:r w:rsidRPr="00AB1EEE">
        <w:rPr>
          <w:szCs w:val="28"/>
        </w:rPr>
        <w:t>16.9.3.2</w:t>
      </w:r>
      <w:r w:rsidRPr="00AB1EEE">
        <w:rPr>
          <w:szCs w:val="28"/>
        </w:rPr>
        <w:tab/>
      </w:r>
      <w:r w:rsidRPr="00AB1EEE">
        <w:t>Scheduled Resource Allocation</w:t>
      </w:r>
      <w:bookmarkEnd w:id="2007"/>
      <w:bookmarkEnd w:id="2008"/>
      <w:bookmarkEnd w:id="2009"/>
      <w:bookmarkEnd w:id="2010"/>
      <w:bookmarkEnd w:id="2011"/>
    </w:p>
    <w:p w14:paraId="1045001F" w14:textId="77777777" w:rsidR="00907075" w:rsidRPr="00AB1EEE" w:rsidRDefault="00907075" w:rsidP="00907075">
      <w:r w:rsidRPr="00AB1EEE">
        <w:t xml:space="preserve">NG-RAN can dynamically allocate resources to the UE via the SL-RNTI on </w:t>
      </w:r>
      <w:r w:rsidRPr="00AB1EEE">
        <w:rPr>
          <w:lang w:eastAsia="ko-KR"/>
        </w:rPr>
        <w:t xml:space="preserve">PDCCH(s) for </w:t>
      </w:r>
      <w:r w:rsidRPr="00AB1EEE">
        <w:t>NR sidelink communication.</w:t>
      </w:r>
    </w:p>
    <w:p w14:paraId="422264F3" w14:textId="77777777" w:rsidR="00907075" w:rsidRPr="00AB1EEE" w:rsidRDefault="00907075" w:rsidP="00907075">
      <w:r w:rsidRPr="00AB1EEE">
        <w:t>In addition, NG-RAN can allocate sidelink resources to a UE with two types of configured sidelink grants:</w:t>
      </w:r>
    </w:p>
    <w:p w14:paraId="3C87A74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1, </w:t>
      </w:r>
      <w:r w:rsidRPr="00AB1EEE">
        <w:t>RRC directly provides the configured sidelink grant only for NR sidelink communication;</w:t>
      </w:r>
    </w:p>
    <w:p w14:paraId="3B282E72"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2, </w:t>
      </w:r>
      <w:r w:rsidRPr="00AB1EEE">
        <w:t>RRC defines the periodicity of the configured sidelink grant while PDCCH can either signal and activate the configured sidelink grant, or deactivate it. The PDCCH is addressed to SL-CS-RNTI for NR sidelink communication.</w:t>
      </w:r>
    </w:p>
    <w:p w14:paraId="0F8AB059" w14:textId="77777777" w:rsidR="00907075" w:rsidRPr="00AB1EEE" w:rsidRDefault="00907075" w:rsidP="00907075">
      <w:pPr>
        <w:rPr>
          <w:rFonts w:eastAsia="Malgun Gothic"/>
          <w:lang w:eastAsia="ko-KR"/>
        </w:rPr>
      </w:pPr>
      <w:r w:rsidRPr="00AB1EEE">
        <w:t>Besides, NG-RAN can also semi-persistently allocate sidelink resources to the UE via the SL Semi-Persistent Scheduling V-RNTI on PDCCH(s) for V2X sidelink communication.</w:t>
      </w:r>
    </w:p>
    <w:p w14:paraId="569BED25" w14:textId="77777777" w:rsidR="00907075" w:rsidRPr="00AB1EEE" w:rsidRDefault="00907075" w:rsidP="00907075">
      <w:r w:rsidRPr="00AB1EEE">
        <w:t>For the UE performing NR sidelink communication, there can be more than one configured sidelink grant activated at a time on the carrier configured for sidelink transmission.</w:t>
      </w:r>
    </w:p>
    <w:p w14:paraId="36E581BA" w14:textId="77777777" w:rsidR="00907075" w:rsidRPr="00AB1EEE" w:rsidRDefault="00907075" w:rsidP="00907075">
      <w:r w:rsidRPr="00AB1EEE">
        <w:t xml:space="preserve">When beam failure or physical layer problem occurs on MCG, </w:t>
      </w:r>
      <w:r w:rsidRPr="00AB1EEE">
        <w:rPr>
          <w:rFonts w:eastAsia="Malgun Gothic"/>
          <w:lang w:eastAsia="ko-KR"/>
        </w:rPr>
        <w:t xml:space="preserve">the UE can </w:t>
      </w:r>
      <w:r w:rsidRPr="00AB1EEE">
        <w:t xml:space="preserve">continue using the configured sidelink grant Type 1 until initiation of the RRC connection re-establishment procedure as specified in TS 38.331 [12]. </w:t>
      </w:r>
      <w:r w:rsidRPr="00AB1EEE">
        <w:rPr>
          <w:rFonts w:eastAsia="Malgun Gothic"/>
          <w:lang w:eastAsia="ko-KR"/>
        </w:rPr>
        <w:t xml:space="preserve">During handover, the UE can be provided with </w:t>
      </w:r>
      <w:r w:rsidRPr="00AB1EEE">
        <w:t>configured sidelink grants via handover command, regardless of the type. If provided, the UE activates the configured sidelink grant Type 1 upon reception of the handover command or execution of CHO.</w:t>
      </w:r>
    </w:p>
    <w:p w14:paraId="1DAE9BE2" w14:textId="77777777" w:rsidR="00907075" w:rsidRPr="00AB1EEE" w:rsidRDefault="00907075" w:rsidP="00907075">
      <w:pPr>
        <w:rPr>
          <w:rFonts w:eastAsia="Malgun Gothic"/>
          <w:lang w:eastAsia="ko-KR"/>
        </w:rPr>
      </w:pPr>
      <w:r w:rsidRPr="00AB1EEE">
        <w:rPr>
          <w:rFonts w:eastAsia="Malgun Gothic"/>
          <w:lang w:eastAsia="ko-KR"/>
        </w:rPr>
        <w:t>The UE can send</w:t>
      </w:r>
      <w:r w:rsidRPr="00AB1EEE">
        <w:t xml:space="preserve"> sidelink buffer status report to support scheduler operation in NG-RAN. For NR sidelink communication, the sidelink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sidelink buffer status reports. Two formats, which are SL BSR and truncated SL BSR, are used.</w:t>
      </w:r>
    </w:p>
    <w:p w14:paraId="4E9EE260" w14:textId="77777777" w:rsidR="00907075" w:rsidRPr="00AB1EEE" w:rsidRDefault="00907075" w:rsidP="00907075">
      <w:pPr>
        <w:pStyle w:val="4"/>
      </w:pPr>
      <w:bookmarkStart w:id="2012" w:name="_Toc37232077"/>
      <w:bookmarkStart w:id="2013" w:name="_Toc46502163"/>
      <w:bookmarkStart w:id="2014" w:name="_Toc51971511"/>
      <w:bookmarkStart w:id="2015" w:name="_Toc52551494"/>
      <w:bookmarkStart w:id="2016" w:name="_Toc185530612"/>
      <w:r w:rsidRPr="00AB1EEE">
        <w:rPr>
          <w:szCs w:val="28"/>
        </w:rPr>
        <w:t>16.9.3.3</w:t>
      </w:r>
      <w:r w:rsidRPr="00AB1EEE">
        <w:rPr>
          <w:szCs w:val="28"/>
        </w:rPr>
        <w:tab/>
      </w:r>
      <w:r w:rsidRPr="00AB1EEE">
        <w:t>UE Autonomous Resource Selection</w:t>
      </w:r>
      <w:bookmarkEnd w:id="2012"/>
      <w:bookmarkEnd w:id="2013"/>
      <w:bookmarkEnd w:id="2014"/>
      <w:bookmarkEnd w:id="2015"/>
      <w:bookmarkEnd w:id="2016"/>
    </w:p>
    <w:p w14:paraId="405F5C55" w14:textId="77777777" w:rsidR="00907075" w:rsidRPr="00AB1EEE" w:rsidRDefault="00907075" w:rsidP="00907075">
      <w:pPr>
        <w:rPr>
          <w:rFonts w:eastAsia="Malgun Gothic"/>
          <w:lang w:eastAsia="ko-KR"/>
        </w:rPr>
      </w:pPr>
      <w:r w:rsidRPr="00AB1EEE">
        <w:t>The UE autonomously selects sidelink resource(s) from resource pool(s) provided by broadcast system information or dedicated signalling while inside NG-RAN coverage or by pre-configuration while outside NG-RAN coverage.</w:t>
      </w:r>
    </w:p>
    <w:p w14:paraId="25661274" w14:textId="77777777" w:rsidR="00907075" w:rsidRPr="00AB1EEE" w:rsidRDefault="00907075" w:rsidP="00907075">
      <w:r w:rsidRPr="00AB1EEE">
        <w:rPr>
          <w:rFonts w:eastAsia="Malgun Gothic"/>
          <w:lang w:eastAsia="ko-KR"/>
        </w:rPr>
        <w:t xml:space="preserve">For NR sidelink communication, </w:t>
      </w:r>
      <w:r w:rsidRPr="00AB1EEE">
        <w:t>the resource pool(s) can be provided for a given validity area where the UE does not need to acquire a new pool of resources while moving within the validity area, at least when this pool is provided by SIB. The NR SIB area scope mechanism as specified in TS 38.331 [12] is reused to enable validity area for SL resource pool configured via broadcasted system information.</w:t>
      </w:r>
    </w:p>
    <w:p w14:paraId="57DEC35B" w14:textId="77777777" w:rsidR="00907075" w:rsidRPr="00AB1EEE" w:rsidRDefault="00907075" w:rsidP="00907075">
      <w:r w:rsidRPr="00AB1EEE">
        <w:t>The UE is allowed to temporarily use UE autonomous resource selection with random selection for sidelink transmission based on configuration of the exceptional transmission resource pool as specified in TS 38.331 [12].</w:t>
      </w:r>
    </w:p>
    <w:p w14:paraId="17F96462" w14:textId="77777777" w:rsidR="00907075" w:rsidRPr="00AB1EEE" w:rsidRDefault="00907075" w:rsidP="00907075">
      <w:pPr>
        <w:pStyle w:val="4"/>
        <w:rPr>
          <w:szCs w:val="28"/>
        </w:rPr>
      </w:pPr>
      <w:bookmarkStart w:id="2017" w:name="_Toc185530613"/>
      <w:r w:rsidRPr="00AB1EEE">
        <w:rPr>
          <w:szCs w:val="28"/>
        </w:rPr>
        <w:t>16.9.3.4</w:t>
      </w:r>
      <w:r w:rsidRPr="00AB1EEE">
        <w:rPr>
          <w:szCs w:val="28"/>
        </w:rPr>
        <w:tab/>
        <w:t>LTE and NR Sidelink co-channel coexistence</w:t>
      </w:r>
      <w:bookmarkEnd w:id="2017"/>
    </w:p>
    <w:p w14:paraId="558CD3C6" w14:textId="77777777" w:rsidR="00907075" w:rsidRPr="00AB1EEE" w:rsidRDefault="00907075" w:rsidP="00907075">
      <w:r w:rsidRPr="00AB1EEE">
        <w:t>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Sidelink relay is not supported in a resource pool that uses dynamic co-channel coexistence. Dynamic co-channel coexistence is further specified in TS 38.321 [6], TS 38.213 [38] and TS 38.214 [56].</w:t>
      </w:r>
    </w:p>
    <w:p w14:paraId="16A53A69" w14:textId="77777777" w:rsidR="00907075" w:rsidRPr="00AB1EEE" w:rsidRDefault="00907075" w:rsidP="00907075">
      <w:pPr>
        <w:pStyle w:val="3"/>
      </w:pPr>
      <w:bookmarkStart w:id="2018" w:name="_Toc37232078"/>
      <w:bookmarkStart w:id="2019" w:name="_Toc46502164"/>
      <w:bookmarkStart w:id="2020" w:name="_Toc51971512"/>
      <w:bookmarkStart w:id="2021" w:name="_Toc52551495"/>
      <w:bookmarkStart w:id="2022" w:name="_Toc185530614"/>
      <w:r w:rsidRPr="00AB1EEE">
        <w:t>16.9.4</w:t>
      </w:r>
      <w:r w:rsidRPr="00AB1EEE">
        <w:tab/>
        <w:t>Uu Control</w:t>
      </w:r>
      <w:bookmarkEnd w:id="2018"/>
      <w:bookmarkEnd w:id="2019"/>
      <w:bookmarkEnd w:id="2020"/>
      <w:bookmarkEnd w:id="2021"/>
      <w:bookmarkEnd w:id="2022"/>
    </w:p>
    <w:p w14:paraId="5BBE7BB3" w14:textId="77777777" w:rsidR="00907075" w:rsidRPr="00AB1EEE" w:rsidRDefault="00907075" w:rsidP="00907075">
      <w:pPr>
        <w:pStyle w:val="4"/>
        <w:rPr>
          <w:rFonts w:eastAsia="Yu Mincho"/>
        </w:rPr>
      </w:pPr>
      <w:bookmarkStart w:id="2023" w:name="_Toc37232079"/>
      <w:bookmarkStart w:id="2024" w:name="_Toc46502165"/>
      <w:bookmarkStart w:id="2025" w:name="_Toc51971513"/>
      <w:bookmarkStart w:id="2026" w:name="_Toc52551496"/>
      <w:bookmarkStart w:id="2027" w:name="_Toc185530615"/>
      <w:r w:rsidRPr="00AB1EEE">
        <w:rPr>
          <w:szCs w:val="28"/>
        </w:rPr>
        <w:t>16.9.4.1</w:t>
      </w:r>
      <w:r w:rsidRPr="00AB1EEE">
        <w:rPr>
          <w:szCs w:val="28"/>
        </w:rPr>
        <w:tab/>
        <w:t>General</w:t>
      </w:r>
      <w:bookmarkEnd w:id="2023"/>
      <w:bookmarkEnd w:id="2024"/>
      <w:bookmarkEnd w:id="2025"/>
      <w:bookmarkEnd w:id="2026"/>
      <w:bookmarkEnd w:id="2027"/>
    </w:p>
    <w:p w14:paraId="359C6CA7" w14:textId="77777777" w:rsidR="00907075" w:rsidRPr="00AB1EEE" w:rsidRDefault="00907075" w:rsidP="00907075">
      <w:r w:rsidRPr="00AB1EEE">
        <w:t>When a UE is inside NG-RAN coverage, NR sidelink communication and/or V2X sidelink communication can be configured and controlled by NG-RAN via dedicated signalling or system information:</w:t>
      </w:r>
    </w:p>
    <w:p w14:paraId="4D01085A" w14:textId="77777777" w:rsidR="00907075" w:rsidRPr="00AB1EEE" w:rsidRDefault="00907075" w:rsidP="00907075">
      <w:pPr>
        <w:pStyle w:val="B1"/>
      </w:pPr>
      <w:r w:rsidRPr="00AB1EEE">
        <w:lastRenderedPageBreak/>
        <w:t>-</w:t>
      </w:r>
      <w:r w:rsidRPr="00AB1EEE">
        <w:tab/>
        <w:t>The UE should support and be authorized to perform NR sidelink communication and/or V2X sidelink communication in NG-RAN;</w:t>
      </w:r>
    </w:p>
    <w:p w14:paraId="3BAA3BB0" w14:textId="77777777" w:rsidR="00907075" w:rsidRPr="00AB1EEE" w:rsidRDefault="00907075" w:rsidP="00907075">
      <w:pPr>
        <w:pStyle w:val="B1"/>
        <w:rPr>
          <w:rFonts w:eastAsia="Malgun Gothic"/>
          <w:lang w:eastAsia="ko-KR"/>
        </w:rPr>
      </w:pPr>
      <w:r w:rsidRPr="00AB1EEE">
        <w:t>-</w:t>
      </w:r>
      <w:r w:rsidRPr="00AB1EEE">
        <w:tab/>
        <w:t>If configured, the UE performs V2X sidelink communication as specified in TS 36.300 [2] unless otherwise specified, with the restriction that the dynamic scheduling for V2X sidelink communication (i.e. based on SL-V-RNTI) is not supported;</w:t>
      </w:r>
    </w:p>
    <w:p w14:paraId="0CC0A45C" w14:textId="77777777" w:rsidR="00907075" w:rsidRPr="00AB1EEE" w:rsidRDefault="00907075" w:rsidP="00907075">
      <w:pPr>
        <w:pStyle w:val="B1"/>
      </w:pPr>
      <w:r w:rsidRPr="00AB1EEE">
        <w:rPr>
          <w:rFonts w:eastAsia="Malgun Gothic"/>
          <w:lang w:eastAsia="ko-KR"/>
        </w:rPr>
        <w:t>-</w:t>
      </w:r>
      <w:r w:rsidRPr="00AB1EEE">
        <w:rPr>
          <w:rFonts w:eastAsia="Malgun Gothic"/>
          <w:lang w:eastAsia="ko-KR"/>
        </w:rPr>
        <w:tab/>
        <w:t xml:space="preserve">NG-RAN can provide the UE with intra-carrier sidelink configuration, inter-carrier sidelink configuration and anchor carrier(s) which provide sidelink configuration via a Uu carrier for </w:t>
      </w:r>
      <w:r w:rsidRPr="00AB1EEE">
        <w:t>NR sidelink communication and/or V2X sidelink communication;</w:t>
      </w:r>
    </w:p>
    <w:p w14:paraId="556E1398" w14:textId="77777777" w:rsidR="00907075" w:rsidRPr="00AB1EEE" w:rsidRDefault="00907075" w:rsidP="00907075">
      <w:pPr>
        <w:pStyle w:val="B1"/>
        <w:rPr>
          <w:i/>
        </w:rPr>
      </w:pPr>
      <w:r w:rsidRPr="00AB1EEE">
        <w:rPr>
          <w:rFonts w:eastAsia="Malgun Gothic"/>
          <w:lang w:eastAsia="ko-KR"/>
        </w:rPr>
        <w:t>-</w:t>
      </w:r>
      <w:r w:rsidRPr="00AB1EE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 or pre-configured. When the UE cannot simultaneously perform both V2X sidelink transmission and NR uplink transmission in time domain, prioritization between both transmissions is done based on the priorities (i.e. PPPP) of V2X sidelink communication and a threshold configured by the NG-RAN or pre-configured.</w:t>
      </w:r>
    </w:p>
    <w:p w14:paraId="7AF29491" w14:textId="77777777" w:rsidR="00907075" w:rsidRPr="00AB1EEE" w:rsidRDefault="00907075" w:rsidP="00907075">
      <w:pPr>
        <w:rPr>
          <w:i/>
        </w:rPr>
      </w:pPr>
      <w:r w:rsidRPr="00AB1EEE">
        <w:t xml:space="preserve">When a UE is outside NG-RAN coverage, SL DRB configuration(s) are preconfigured to the UE for NR sidelink communication. If UE changes the RRC state but has not received the SL DRB configuration(s) for the new RRC state, UE continues using the configuration obtained in the previous RRC state to perform </w:t>
      </w:r>
      <w:r w:rsidRPr="00AB1EEE">
        <w:rPr>
          <w:lang w:eastAsia="en-GB"/>
        </w:rPr>
        <w:t xml:space="preserve">sidelink data transmissions and receptions </w:t>
      </w:r>
      <w:r w:rsidRPr="00AB1EEE">
        <w:t>until the configuration for the new RRC state is received.</w:t>
      </w:r>
    </w:p>
    <w:p w14:paraId="473A8386" w14:textId="77777777" w:rsidR="00907075" w:rsidRPr="00AB1EEE" w:rsidRDefault="00907075" w:rsidP="00907075">
      <w:pPr>
        <w:pStyle w:val="4"/>
        <w:rPr>
          <w:szCs w:val="28"/>
        </w:rPr>
      </w:pPr>
      <w:bookmarkStart w:id="2028" w:name="_Toc37232080"/>
      <w:bookmarkStart w:id="2029" w:name="_Toc46502166"/>
      <w:bookmarkStart w:id="2030" w:name="_Toc51971514"/>
      <w:bookmarkStart w:id="2031" w:name="_Toc52551497"/>
      <w:bookmarkStart w:id="2032" w:name="_Toc185530616"/>
      <w:r w:rsidRPr="00AB1EEE">
        <w:rPr>
          <w:szCs w:val="28"/>
        </w:rPr>
        <w:t>16.9.4.2</w:t>
      </w:r>
      <w:r w:rsidRPr="00AB1EEE">
        <w:rPr>
          <w:szCs w:val="28"/>
        </w:rPr>
        <w:tab/>
        <w:t>Control of connected UEs</w:t>
      </w:r>
      <w:bookmarkEnd w:id="2028"/>
      <w:bookmarkEnd w:id="2029"/>
      <w:bookmarkEnd w:id="2030"/>
      <w:bookmarkEnd w:id="2031"/>
      <w:bookmarkEnd w:id="2032"/>
    </w:p>
    <w:p w14:paraId="2AD48778" w14:textId="77777777" w:rsidR="00907075" w:rsidRPr="00AB1EEE" w:rsidRDefault="00907075" w:rsidP="00907075">
      <w:r w:rsidRPr="00AB1EEE">
        <w:t>The UE in RRC_CONNECTED performs NR sidelink communication and/or V2X sidelink communication, as configured by the upper layers. The UE sends Sidelink UE Information to NG-RAN in order to request or release sidelink resources and report QoS information for each destination.</w:t>
      </w:r>
    </w:p>
    <w:p w14:paraId="365DCDA0" w14:textId="77777777" w:rsidR="00907075" w:rsidRPr="00AB1EEE" w:rsidRDefault="00907075" w:rsidP="00907075">
      <w:pPr>
        <w:rPr>
          <w:lang w:eastAsia="en-GB"/>
        </w:rPr>
      </w:pPr>
      <w:r w:rsidRPr="00AB1EEE">
        <w:t xml:space="preserve">NG-RAN provides </w:t>
      </w:r>
      <w:r w:rsidRPr="00AB1EEE">
        <w:rPr>
          <w:i/>
        </w:rPr>
        <w:t>RRCReconfiguration</w:t>
      </w:r>
      <w:r w:rsidRPr="00AB1EEE">
        <w:t xml:space="preserve"> to the UE in order to provide the UE with dedicated sidelink configuration. The </w:t>
      </w:r>
      <w:r w:rsidRPr="00AB1EEE">
        <w:rPr>
          <w:i/>
        </w:rPr>
        <w:t>RRCReconfiguration</w:t>
      </w:r>
      <w:r w:rsidRPr="00AB1EEE">
        <w:t xml:space="preserve"> may include </w:t>
      </w:r>
      <w:r w:rsidRPr="00AB1EEE">
        <w:rPr>
          <w:lang w:eastAsia="en-GB"/>
        </w:rPr>
        <w:t xml:space="preserve">SL DRB configuration(s) </w:t>
      </w:r>
      <w:r w:rsidRPr="00AB1EEE">
        <w:t>for NR sidelink communication as well as mode 1 resource configuration and/or mode 2 resource configuration</w:t>
      </w:r>
      <w:r w:rsidRPr="00AB1EEE">
        <w:rPr>
          <w:lang w:eastAsia="en-GB"/>
        </w:rPr>
        <w:t xml:space="preserve">. </w:t>
      </w:r>
      <w:r w:rsidRPr="00AB1EEE">
        <w:t xml:space="preserve">If UE has received SL DRB configuration via system information, UE should continue using the configuration to perform </w:t>
      </w:r>
      <w:r w:rsidRPr="00AB1EEE">
        <w:rPr>
          <w:lang w:eastAsia="en-GB"/>
        </w:rPr>
        <w:t xml:space="preserve">sidelink data transmissions and receptions </w:t>
      </w:r>
      <w:r w:rsidRPr="00AB1EEE">
        <w:t xml:space="preserve">until a new configuration is received via the </w:t>
      </w:r>
      <w:r w:rsidRPr="00AB1EEE">
        <w:rPr>
          <w:i/>
        </w:rPr>
        <w:t>RRCReconfiguration</w:t>
      </w:r>
      <w:r w:rsidRPr="00AB1EEE">
        <w:t>.</w:t>
      </w:r>
    </w:p>
    <w:p w14:paraId="47A65475" w14:textId="77777777" w:rsidR="00907075" w:rsidRPr="00AB1EEE" w:rsidRDefault="00907075" w:rsidP="00907075">
      <w:r w:rsidRPr="00AB1EEE">
        <w:t xml:space="preserve">NG-RAN may also configure measurement and reporting of CBR </w:t>
      </w:r>
      <w:r w:rsidRPr="00AB1EEE">
        <w:rPr>
          <w:rFonts w:eastAsia="宋体"/>
        </w:rPr>
        <w:t xml:space="preserve">for NR sidelink communication and V2X sidelink communication, </w:t>
      </w:r>
      <w:r w:rsidRPr="00AB1EEE">
        <w:t xml:space="preserve">and reporting of location information </w:t>
      </w:r>
      <w:r w:rsidRPr="00AB1EEE">
        <w:rPr>
          <w:rFonts w:eastAsia="宋体"/>
        </w:rPr>
        <w:t>for V2X sidelink communication</w:t>
      </w:r>
      <w:r w:rsidRPr="00AB1EEE">
        <w:t xml:space="preserve"> to the UE via </w:t>
      </w:r>
      <w:r w:rsidRPr="00AB1EEE">
        <w:rPr>
          <w:i/>
        </w:rPr>
        <w:t>RRCReconfiguration</w:t>
      </w:r>
      <w:r w:rsidRPr="00AB1EEE">
        <w:t>.</w:t>
      </w:r>
    </w:p>
    <w:p w14:paraId="5302E478" w14:textId="77777777" w:rsidR="00907075" w:rsidRPr="00AB1EEE" w:rsidRDefault="00907075" w:rsidP="00907075">
      <w:r w:rsidRPr="00AB1EE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3103B2E0" w14:textId="77777777" w:rsidR="00907075" w:rsidRPr="00AB1EEE" w:rsidRDefault="00907075" w:rsidP="00907075">
      <w:pPr>
        <w:pStyle w:val="4"/>
        <w:rPr>
          <w:szCs w:val="28"/>
        </w:rPr>
      </w:pPr>
      <w:bookmarkStart w:id="2033" w:name="_Toc37232081"/>
      <w:bookmarkStart w:id="2034" w:name="_Toc46502167"/>
      <w:bookmarkStart w:id="2035" w:name="_Toc51971515"/>
      <w:bookmarkStart w:id="2036" w:name="_Toc52551498"/>
      <w:bookmarkStart w:id="2037" w:name="_Toc185530617"/>
      <w:r w:rsidRPr="00AB1EEE">
        <w:rPr>
          <w:szCs w:val="28"/>
        </w:rPr>
        <w:t>16.9.4.3</w:t>
      </w:r>
      <w:r w:rsidRPr="00AB1EEE">
        <w:rPr>
          <w:szCs w:val="28"/>
        </w:rPr>
        <w:tab/>
        <w:t>Control of idle/inactive UEs</w:t>
      </w:r>
      <w:bookmarkEnd w:id="2033"/>
      <w:bookmarkEnd w:id="2034"/>
      <w:bookmarkEnd w:id="2035"/>
      <w:bookmarkEnd w:id="2036"/>
      <w:bookmarkEnd w:id="2037"/>
    </w:p>
    <w:p w14:paraId="75F208B3" w14:textId="77777777" w:rsidR="00907075" w:rsidRPr="00AB1EEE" w:rsidRDefault="00907075" w:rsidP="00907075">
      <w:pPr>
        <w:rPr>
          <w:lang w:eastAsia="en-GB"/>
        </w:rPr>
      </w:pPr>
      <w:r w:rsidRPr="00AB1EEE">
        <w:t xml:space="preserve">The UE in RRC_IDLE or RRC_INACTIVE performs NR sidelink communication and/or V2X sidelink communication, as configured by the upper layers. NG-RAN may provide </w:t>
      </w:r>
      <w:r w:rsidRPr="00AB1EEE">
        <w:rPr>
          <w:lang w:eastAsia="en-GB"/>
        </w:rPr>
        <w:t>common sidelink configuration to the UE in RRC_IDLE or RRC_INACTIVE via system information</w:t>
      </w:r>
      <w:r w:rsidRPr="00AB1EEE">
        <w:t xml:space="preserve"> for NR sidelink communication and/or V2X sidelink communication.</w:t>
      </w:r>
      <w:r w:rsidRPr="00AB1EEE">
        <w:rPr>
          <w:rFonts w:eastAsia="Malgun Gothic"/>
          <w:lang w:eastAsia="ko-KR"/>
        </w:rPr>
        <w:t xml:space="preserve"> </w:t>
      </w:r>
      <w:r w:rsidRPr="00AB1EEE">
        <w:t xml:space="preserve">UE receives resource pool configuration and SL DRB configuration via </w:t>
      </w:r>
      <w:r w:rsidRPr="00AB1EEE">
        <w:rPr>
          <w:i/>
        </w:rPr>
        <w:t>SIB12</w:t>
      </w:r>
      <w:r w:rsidRPr="00AB1EEE">
        <w:t xml:space="preserve"> for NR sidelink communication as specified in TS 38.331 [12], and/or resource pool configuration via </w:t>
      </w:r>
      <w:r w:rsidRPr="00AB1EEE">
        <w:rPr>
          <w:i/>
        </w:rPr>
        <w:t>SIB13</w:t>
      </w:r>
      <w:r w:rsidRPr="00AB1EEE">
        <w:t xml:space="preserve"> and </w:t>
      </w:r>
      <w:r w:rsidRPr="00AB1EEE">
        <w:rPr>
          <w:i/>
        </w:rPr>
        <w:t>SIB</w:t>
      </w:r>
      <w:r w:rsidRPr="00AB1EEE">
        <w:rPr>
          <w:i/>
          <w:iCs/>
        </w:rPr>
        <w:t>14</w:t>
      </w:r>
      <w:r w:rsidRPr="00AB1EEE">
        <w:t xml:space="preserve"> for V2X sidelink communication as specified in TS 38.331 [12].</w:t>
      </w:r>
    </w:p>
    <w:p w14:paraId="6144A63F" w14:textId="77777777" w:rsidR="00907075" w:rsidRPr="00AB1EEE" w:rsidRDefault="00907075" w:rsidP="00907075">
      <w:pPr>
        <w:rPr>
          <w:lang w:eastAsia="en-GB"/>
        </w:rPr>
      </w:pPr>
      <w:r w:rsidRPr="00AB1EE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21AABC65"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frequency providing both NR sidelink communication</w:t>
      </w:r>
      <w:r w:rsidRPr="00AB1EEE">
        <w:t xml:space="preserve"> configuration</w:t>
      </w:r>
      <w:r w:rsidRPr="00AB1EEE">
        <w:rPr>
          <w:rFonts w:eastAsia="Yu Mincho"/>
        </w:rPr>
        <w:t xml:space="preserve"> and V2X sidelink communication</w:t>
      </w:r>
      <w:r w:rsidRPr="00AB1EEE">
        <w:t xml:space="preserve"> configuration</w:t>
      </w:r>
      <w:r w:rsidRPr="00AB1EEE">
        <w:rPr>
          <w:rFonts w:eastAsia="Yu Mincho"/>
        </w:rPr>
        <w:t>, if configured to perform both NR sidelink communication and V2X sidelink communication;</w:t>
      </w:r>
    </w:p>
    <w:p w14:paraId="2E0A2BA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frequency providing NR sidelink communication</w:t>
      </w:r>
      <w:r w:rsidRPr="00AB1EEE">
        <w:t xml:space="preserve"> configuration</w:t>
      </w:r>
      <w:r w:rsidRPr="00AB1EEE">
        <w:rPr>
          <w:rFonts w:eastAsia="Yu Mincho"/>
        </w:rPr>
        <w:t>, if configured to perform only NR sidelink communication.</w:t>
      </w:r>
    </w:p>
    <w:p w14:paraId="573AACDE" w14:textId="77777777" w:rsidR="00907075" w:rsidRPr="00AB1EEE" w:rsidRDefault="00907075" w:rsidP="00907075">
      <w:pPr>
        <w:pStyle w:val="B1"/>
      </w:pPr>
      <w:r w:rsidRPr="00AB1EEE">
        <w:rPr>
          <w:rFonts w:eastAsia="Yu Mincho"/>
        </w:rPr>
        <w:lastRenderedPageBreak/>
        <w:t>-</w:t>
      </w:r>
      <w:r w:rsidRPr="00AB1EEE">
        <w:rPr>
          <w:rFonts w:eastAsia="Yu Mincho"/>
        </w:rPr>
        <w:tab/>
        <w:t>the frequency providing V2X sidelink communication</w:t>
      </w:r>
      <w:r w:rsidRPr="00AB1EEE">
        <w:t xml:space="preserve"> configuration</w:t>
      </w:r>
      <w:r w:rsidRPr="00AB1EEE">
        <w:rPr>
          <w:rFonts w:eastAsia="Yu Mincho"/>
        </w:rPr>
        <w:t>, if configured to perform only V2X sidelink communication.</w:t>
      </w:r>
    </w:p>
    <w:p w14:paraId="0106A7C1" w14:textId="77777777" w:rsidR="00907075" w:rsidRPr="00AB1EEE" w:rsidRDefault="00907075" w:rsidP="00907075">
      <w:pPr>
        <w:rPr>
          <w:rFonts w:eastAsia="Yu Mincho"/>
        </w:rPr>
      </w:pPr>
      <w:r w:rsidRPr="00AB1EEE">
        <w:rPr>
          <w:lang w:eastAsia="en-GB"/>
        </w:rPr>
        <w:t xml:space="preserve">When the UE performs cell reselection, the UE interested in ProSe service(s) considers at least whether NR sidelink communication/discovery is supported by the cell. The UE may consider the carrier frequency </w:t>
      </w:r>
      <w:r w:rsidRPr="00AB1EEE">
        <w:t>providing NR sidelink communication</w:t>
      </w:r>
      <w:r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775E4830" w14:textId="77777777" w:rsidR="00907075" w:rsidRPr="00AB1EEE" w:rsidRDefault="00907075" w:rsidP="00907075">
      <w:pPr>
        <w:pStyle w:val="3"/>
        <w:rPr>
          <w:rFonts w:eastAsia="宋体"/>
        </w:rPr>
      </w:pPr>
      <w:bookmarkStart w:id="2038" w:name="_Toc185530618"/>
      <w:r w:rsidRPr="00AB1EEE">
        <w:rPr>
          <w:rFonts w:eastAsia="宋体"/>
        </w:rPr>
        <w:t>16.9.5</w:t>
      </w:r>
      <w:r w:rsidRPr="00AB1EEE">
        <w:rPr>
          <w:rFonts w:eastAsia="宋体"/>
        </w:rPr>
        <w:tab/>
        <w:t>Sidelink Discovery</w:t>
      </w:r>
      <w:bookmarkEnd w:id="2038"/>
    </w:p>
    <w:p w14:paraId="770458AA" w14:textId="77777777" w:rsidR="00907075" w:rsidRPr="00AB1EEE" w:rsidRDefault="00907075" w:rsidP="00907075">
      <w:r w:rsidRPr="00AB1EEE">
        <w:t>The UE may perform NR sidelink discovery while in-coverage or out-of-coverage for non-relay operation.</w:t>
      </w:r>
    </w:p>
    <w:p w14:paraId="7CCA6777" w14:textId="77777777" w:rsidR="00907075" w:rsidRPr="00AB1EEE" w:rsidRDefault="00907075" w:rsidP="00907075">
      <w:r w:rsidRPr="00AB1EEE">
        <w:t>The Relay discovery mechanism described in clause 16.12.3 (except the U2N Relay specific threshold based discovery message transmission and U2N Relay specific resource allocation mode restriction) is also applied to sidelink discovery.</w:t>
      </w:r>
    </w:p>
    <w:p w14:paraId="7BF04E37" w14:textId="77777777" w:rsidR="00907075" w:rsidRPr="00AB1EEE" w:rsidRDefault="00907075" w:rsidP="00907075">
      <w:pPr>
        <w:pStyle w:val="3"/>
      </w:pPr>
      <w:bookmarkStart w:id="2039" w:name="_Toc185530619"/>
      <w:bookmarkStart w:id="2040" w:name="_Toc76505149"/>
      <w:r w:rsidRPr="00AB1EEE">
        <w:t>16.9.6</w:t>
      </w:r>
      <w:r w:rsidRPr="00AB1EEE">
        <w:tab/>
        <w:t>SL DRX</w:t>
      </w:r>
      <w:bookmarkEnd w:id="2039"/>
    </w:p>
    <w:p w14:paraId="4CF59C46" w14:textId="77777777" w:rsidR="00907075" w:rsidRPr="00AB1EEE" w:rsidRDefault="00907075" w:rsidP="00907075">
      <w:pPr>
        <w:pStyle w:val="4"/>
        <w:rPr>
          <w:rFonts w:eastAsia="Yu Mincho"/>
        </w:rPr>
      </w:pPr>
      <w:bookmarkStart w:id="2041" w:name="_Toc185530620"/>
      <w:r w:rsidRPr="00AB1EEE">
        <w:t>16.9.6.1</w:t>
      </w:r>
      <w:r w:rsidRPr="00AB1EEE">
        <w:tab/>
        <w:t>General</w:t>
      </w:r>
      <w:bookmarkEnd w:id="2041"/>
    </w:p>
    <w:p w14:paraId="057912DC" w14:textId="77777777" w:rsidR="00907075" w:rsidRPr="00AB1EEE" w:rsidRDefault="00907075" w:rsidP="00907075">
      <w:pPr>
        <w:rPr>
          <w:rFonts w:eastAsia="宋体"/>
        </w:rPr>
      </w:pPr>
      <w:r w:rsidRPr="00AB1EEE">
        <w:rPr>
          <w:rFonts w:eastAsia="宋体"/>
        </w:rPr>
        <w:t>Sidelink supports SL DRX for unicast, groupcast, and broadcast. Similar parameters as defined in clause 11 for Uu (on-duration, inactivity-timer, retransmission-timer, cycle) are defined for SL to determine the SL active time for SL DRX. During the SL active time, the UE performs SCI monitoring for data reception (i.e., PSCCH and 2</w:t>
      </w:r>
      <w:r w:rsidRPr="00AB1EEE">
        <w:rPr>
          <w:rFonts w:eastAsia="宋体"/>
          <w:vertAlign w:val="superscript"/>
        </w:rPr>
        <w:t>nd</w:t>
      </w:r>
      <w:r w:rsidRPr="00AB1EEE">
        <w:rPr>
          <w:rFonts w:eastAsia="宋体"/>
        </w:rPr>
        <w:t xml:space="preserve"> stage SCI on PSSCH). The UE may skip monitoring of SCI for data reception during SL DRX inactive time.</w:t>
      </w:r>
    </w:p>
    <w:p w14:paraId="10D524D7" w14:textId="77777777" w:rsidR="00907075" w:rsidRPr="00AB1EEE" w:rsidRDefault="00907075" w:rsidP="00907075">
      <w:pPr>
        <w:rPr>
          <w:rFonts w:eastAsia="宋体"/>
        </w:rPr>
      </w:pPr>
      <w:r w:rsidRPr="00AB1EEE">
        <w:rPr>
          <w:rFonts w:eastAsia="宋体"/>
        </w:rPr>
        <w:t>The actual parameters supported for each cast type (unicast, groupcast, broadcast) are specified in the following clauses.</w:t>
      </w:r>
    </w:p>
    <w:p w14:paraId="5BF3184E" w14:textId="77777777" w:rsidR="00907075" w:rsidRPr="00AB1EEE" w:rsidRDefault="00907075" w:rsidP="00907075">
      <w:pPr>
        <w:rPr>
          <w:rFonts w:eastAsia="宋体"/>
        </w:rPr>
      </w:pPr>
      <w:r w:rsidRPr="00AB1EEE">
        <w:rPr>
          <w:rFonts w:eastAsia="宋体"/>
        </w:rPr>
        <w:t>The SL active time of the RX UE includes the time in which any of its applicable SL on-duration timer(s), SL inactivity-timer(s) or SL HARQ retransmission timer(s) (for any of unicast, groupcast, or broadcast) are running. In addition, the slots associated with announced periodic transmissions by the TX UE and</w:t>
      </w:r>
      <w:r w:rsidRPr="00AB1EEE">
        <w:rPr>
          <w:rFonts w:eastAsia="宋体"/>
          <w:i/>
          <w:iCs/>
        </w:rPr>
        <w:t xml:space="preserve"> </w:t>
      </w:r>
      <w:r w:rsidRPr="00AB1EEE">
        <w:rPr>
          <w:rFonts w:eastAsia="宋体"/>
        </w:rPr>
        <w:t xml:space="preserve">the time in which a UE is expecting CSI report following a CSI request (for unicast) are considered as SL active time of the RX UE. The time for the unicast </w:t>
      </w:r>
      <w:r w:rsidRPr="00AB1EEE">
        <w:rPr>
          <w:iCs/>
          <w:lang w:eastAsia="ko-KR"/>
        </w:rPr>
        <w:t xml:space="preserve">link establishment procedure </w:t>
      </w:r>
      <w:r w:rsidRPr="00AB1EEE">
        <w:rPr>
          <w:iCs/>
        </w:rPr>
        <w:t xml:space="preserve">and the time for the PC5 RRC reconfiguration with initial SL DRX configuration procedure </w:t>
      </w:r>
      <w:r w:rsidRPr="00AB1EEE">
        <w:t>as specified in clause 5.28.2 of TS 38.321 [6]</w:t>
      </w:r>
      <w:r w:rsidRPr="00AB1EEE">
        <w:rPr>
          <w:iCs/>
        </w:rPr>
        <w:t xml:space="preserve"> are considered as SL active time of the RX UE.</w:t>
      </w:r>
    </w:p>
    <w:p w14:paraId="17F85E20" w14:textId="77777777" w:rsidR="00907075" w:rsidRPr="00AB1EEE" w:rsidRDefault="00907075" w:rsidP="00907075">
      <w:r w:rsidRPr="00AB1EE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40"/>
    </w:p>
    <w:p w14:paraId="2E3FB9C8" w14:textId="77777777" w:rsidR="00907075" w:rsidRPr="00AB1EEE" w:rsidRDefault="00907075" w:rsidP="00907075">
      <w:r w:rsidRPr="00AB1EEE">
        <w:t>The UE can determine from SIB12 whether the gNB supports SL DRX or not.</w:t>
      </w:r>
    </w:p>
    <w:p w14:paraId="5DC7046C" w14:textId="77777777" w:rsidR="00907075" w:rsidRPr="00AB1EEE" w:rsidRDefault="00907075" w:rsidP="00907075">
      <w:pPr>
        <w:pStyle w:val="4"/>
        <w:rPr>
          <w:rFonts w:eastAsia="Yu Mincho"/>
        </w:rPr>
      </w:pPr>
      <w:bookmarkStart w:id="2042" w:name="_Toc185530621"/>
      <w:r w:rsidRPr="00AB1EEE">
        <w:t>16.9.6.2</w:t>
      </w:r>
      <w:r w:rsidRPr="00AB1EEE">
        <w:tab/>
        <w:t>Unicast</w:t>
      </w:r>
      <w:bookmarkEnd w:id="2042"/>
    </w:p>
    <w:p w14:paraId="37018A1D" w14:textId="77777777" w:rsidR="00907075" w:rsidRPr="00AB1EEE" w:rsidRDefault="00907075" w:rsidP="00907075">
      <w:pPr>
        <w:rPr>
          <w:rFonts w:eastAsia="宋体"/>
        </w:rPr>
      </w:pPr>
      <w:r w:rsidRPr="00AB1EEE">
        <w:rPr>
          <w:rFonts w:eastAsia="宋体"/>
        </w:rPr>
        <w:t>For unicast, SL DRX is configured per pair of source L2 ID and destination L2 ID.</w:t>
      </w:r>
    </w:p>
    <w:p w14:paraId="511C3D12" w14:textId="77777777" w:rsidR="00907075" w:rsidRPr="00AB1EEE" w:rsidRDefault="00907075" w:rsidP="00907075">
      <w:pPr>
        <w:rPr>
          <w:rFonts w:eastAsia="宋体"/>
        </w:rPr>
      </w:pPr>
      <w:r w:rsidRPr="00AB1EEE">
        <w:rPr>
          <w:rFonts w:eastAsia="宋体"/>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435FC0C4" w14:textId="77777777" w:rsidR="00907075" w:rsidRPr="00AB1EEE" w:rsidRDefault="00907075" w:rsidP="00907075">
      <w:pPr>
        <w:pStyle w:val="B1"/>
        <w:rPr>
          <w:rFonts w:eastAsia="宋体"/>
        </w:rPr>
      </w:pPr>
      <w:r w:rsidRPr="00AB1EEE">
        <w:rPr>
          <w:rFonts w:eastAsia="宋体"/>
        </w:rPr>
        <w:t>-</w:t>
      </w:r>
      <w:r w:rsidRPr="00AB1EEE">
        <w:rPr>
          <w:rFonts w:eastAsia="宋体"/>
        </w:rPr>
        <w:tab/>
        <w:t>RX UE may send assistance information, which includes its desired SL on-duration timer, SL DRX start offset, SL DRX slot offset, and SL DRX cycle, to the TX UE and the TX UE using mode 2 resource allocation may use it to determine the SL DRX configuration for the RX UE;</w:t>
      </w:r>
    </w:p>
    <w:p w14:paraId="4B730841" w14:textId="77777777" w:rsidR="00907075" w:rsidRPr="00AB1EEE" w:rsidRDefault="00907075" w:rsidP="00907075">
      <w:pPr>
        <w:pStyle w:val="B1"/>
        <w:rPr>
          <w:rFonts w:eastAsia="宋体"/>
        </w:rPr>
      </w:pPr>
      <w:r w:rsidRPr="00AB1EEE">
        <w:rPr>
          <w:rFonts w:eastAsia="宋体"/>
        </w:rPr>
        <w:t>-</w:t>
      </w:r>
      <w:r w:rsidRPr="00AB1EEE">
        <w:rPr>
          <w:rFonts w:eastAsia="宋体"/>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710726B" w14:textId="77777777" w:rsidR="00907075" w:rsidRPr="00AB1EEE" w:rsidRDefault="00907075" w:rsidP="00907075">
      <w:pPr>
        <w:pStyle w:val="B1"/>
        <w:rPr>
          <w:rFonts w:eastAsia="宋体"/>
        </w:rPr>
      </w:pPr>
      <w:r w:rsidRPr="00AB1EEE">
        <w:rPr>
          <w:rFonts w:eastAsia="宋体"/>
        </w:rPr>
        <w:t>-</w:t>
      </w:r>
      <w:r w:rsidRPr="00AB1EEE">
        <w:rPr>
          <w:rFonts w:eastAsia="宋体"/>
        </w:rPr>
        <w:tab/>
        <w:t>TX UE sends the SL DRX configuration to be used by the RX UE to the RX UE;</w:t>
      </w:r>
    </w:p>
    <w:p w14:paraId="6D022D50" w14:textId="77777777" w:rsidR="00907075" w:rsidRPr="00AB1EEE" w:rsidRDefault="00907075" w:rsidP="00907075">
      <w:pPr>
        <w:pStyle w:val="B1"/>
        <w:rPr>
          <w:rFonts w:eastAsia="宋体"/>
        </w:rPr>
      </w:pPr>
      <w:r w:rsidRPr="00AB1EEE">
        <w:rPr>
          <w:rFonts w:eastAsia="宋体"/>
        </w:rPr>
        <w:t>-</w:t>
      </w:r>
      <w:r w:rsidRPr="00AB1EEE">
        <w:rPr>
          <w:rFonts w:eastAsia="宋体"/>
        </w:rPr>
        <w:tab/>
        <w:t>The RX UE may accept or reject the SL DRX configuration.</w:t>
      </w:r>
    </w:p>
    <w:p w14:paraId="079149FB" w14:textId="77777777" w:rsidR="00907075" w:rsidRPr="00AB1EEE" w:rsidRDefault="00907075" w:rsidP="00907075">
      <w:pPr>
        <w:rPr>
          <w:rFonts w:eastAsia="宋体"/>
        </w:rPr>
      </w:pPr>
      <w:r w:rsidRPr="00AB1EEE">
        <w:rPr>
          <w:rFonts w:eastAsia="宋体"/>
        </w:rPr>
        <w:lastRenderedPageBreak/>
        <w:t>When the TX UE is in RRC_CONNECTED and using mode 1 resource allocation, the TX UE may report the received assistance information or the received SL DRX configuration reject information to its serving gNB supporting SL DRX and sends the SL DRX configuration to the RX UE upon receiving the SL DRX configuration in dedicated RRC signalling from the gNB. When the RX UE is in RRC_CONNECTED and using mode 1 resource allocation, the RX UE can report the received SL DRX configuration to its serving gNB supporting SL DRX, e.g. for alignment of the Uu and SL DRX configurations.</w:t>
      </w:r>
    </w:p>
    <w:p w14:paraId="6BCFD5A8" w14:textId="77777777" w:rsidR="00907075" w:rsidRPr="00AB1EEE" w:rsidRDefault="00907075" w:rsidP="00907075">
      <w:pPr>
        <w:rPr>
          <w:rFonts w:eastAsia="宋体"/>
        </w:rPr>
      </w:pPr>
      <w:r w:rsidRPr="00AB1EEE">
        <w:rPr>
          <w:rFonts w:eastAsia="宋体"/>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 SL HARQ RTT timer can be set to different values to support both HARQ enabled and HARQ disabled transmissions.</w:t>
      </w:r>
    </w:p>
    <w:p w14:paraId="1F448612" w14:textId="77777777" w:rsidR="00907075" w:rsidRPr="00AB1EEE" w:rsidRDefault="00907075" w:rsidP="00907075">
      <w:pPr>
        <w:rPr>
          <w:rFonts w:eastAsia="宋体"/>
        </w:rPr>
      </w:pPr>
      <w:r w:rsidRPr="00AB1EEE">
        <w:rPr>
          <w:rFonts w:eastAsia="宋体"/>
        </w:rPr>
        <w:t>SL DRX MAC CE is introduced for SL DRX operation in unicast only.</w:t>
      </w:r>
    </w:p>
    <w:p w14:paraId="22D81391" w14:textId="77777777" w:rsidR="00907075" w:rsidRPr="00AB1EEE" w:rsidRDefault="00907075" w:rsidP="00907075">
      <w:pPr>
        <w:pStyle w:val="4"/>
        <w:rPr>
          <w:rFonts w:eastAsia="Yu Mincho"/>
        </w:rPr>
      </w:pPr>
      <w:bookmarkStart w:id="2043" w:name="_Toc185530622"/>
      <w:r w:rsidRPr="00AB1EEE">
        <w:rPr>
          <w:szCs w:val="28"/>
        </w:rPr>
        <w:t>16.9.6.3</w:t>
      </w:r>
      <w:r w:rsidRPr="00AB1EEE">
        <w:rPr>
          <w:szCs w:val="28"/>
        </w:rPr>
        <w:tab/>
        <w:t>Groupcast/Broadcast</w:t>
      </w:r>
      <w:bookmarkEnd w:id="2043"/>
    </w:p>
    <w:p w14:paraId="56736FE6" w14:textId="77777777" w:rsidR="00907075" w:rsidRPr="00AB1EEE" w:rsidRDefault="00907075" w:rsidP="00907075">
      <w:pPr>
        <w:rPr>
          <w:rFonts w:eastAsia="宋体"/>
        </w:rPr>
      </w:pPr>
      <w:r w:rsidRPr="00AB1EEE">
        <w:rPr>
          <w:rFonts w:eastAsia="宋体"/>
        </w:rPr>
        <w:t>For groupcast/broadcast, SL DRX is configured commonly among multiple UEs based on QoS profile and Destination L2 ID. Multiple SL DRX configurations can be supported for each of groupcast/broadcast.</w:t>
      </w:r>
    </w:p>
    <w:p w14:paraId="2598BCAC" w14:textId="77777777" w:rsidR="00907075" w:rsidRPr="00AB1EEE" w:rsidRDefault="00907075" w:rsidP="00907075">
      <w:pPr>
        <w:rPr>
          <w:rFonts w:eastAsia="宋体"/>
        </w:rPr>
      </w:pPr>
      <w:r w:rsidRPr="00AB1EEE">
        <w:rPr>
          <w:rFonts w:eastAsia="宋体"/>
        </w:rPr>
        <w:t>SL on-duration timer, SL inactivity-timer, SL HARQ RTT and SL HARQ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6F8ADE76" w14:textId="77777777" w:rsidR="00907075" w:rsidRPr="00AB1EEE" w:rsidRDefault="00907075" w:rsidP="00907075">
      <w:pPr>
        <w:rPr>
          <w:rFonts w:eastAsia="宋体"/>
        </w:rPr>
      </w:pPr>
      <w:r w:rsidRPr="00AB1EEE">
        <w:rPr>
          <w:rFonts w:eastAsia="宋体"/>
        </w:rPr>
        <w:t>For groupcast, SL HARQ RTT timer and SL HARQ retransmission timer are maintained per SL process at the RX UE. SL HARQ RTT timer can be set to different values to support both HARQ enabled and HARQ disabled transmissions.</w:t>
      </w:r>
    </w:p>
    <w:p w14:paraId="3D8535C0" w14:textId="77777777" w:rsidR="00907075" w:rsidRPr="00AB1EEE" w:rsidRDefault="00907075" w:rsidP="00907075">
      <w:pPr>
        <w:rPr>
          <w:rFonts w:eastAsia="宋体"/>
        </w:rPr>
      </w:pPr>
      <w:r w:rsidRPr="00AB1EEE">
        <w:rPr>
          <w:rFonts w:eastAsia="宋体"/>
        </w:rPr>
        <w:t>A default SL DRX configuration, common between groupcast and broadcast, can be used for a QoS profile which is not mapped onto any non-default SL DRX configuration(s).</w:t>
      </w:r>
      <w:r w:rsidRPr="00AB1EEE">
        <w:t xml:space="preserve"> The default SL DRX configuration for groupcast and broadcast can also be used for discovery message in sidelink discovery in clause 16.9.5 and relay discovery messages in clause 16.12.3, for ProSe Direct Link Establishment Request message as specified in TS 24.554 [55], and for Direct Link Establishment Request message as specified in TS 24.587 [53].</w:t>
      </w:r>
    </w:p>
    <w:p w14:paraId="3A6BDB58" w14:textId="77777777" w:rsidR="00907075" w:rsidRPr="00AB1EEE" w:rsidRDefault="00907075" w:rsidP="00907075">
      <w:pPr>
        <w:rPr>
          <w:rFonts w:eastAsia="宋体"/>
        </w:rPr>
      </w:pPr>
      <w:r w:rsidRPr="00AB1EEE">
        <w:rPr>
          <w:rFonts w:eastAsia="宋体"/>
        </w:rPr>
        <w:t>In-coverage TX and RX UEs in RRC_IDLE/RRC_INACTIVE obtain their SL DRX configuration from SIB. UEs (TX or RX) in RRC_CONNECTED can obtain the SL DRX configuration from SIB, or from dedicated RRC signalling during handover. For the out of coverage case, the SL DRX configuration is obtained from pre-configuration.</w:t>
      </w:r>
    </w:p>
    <w:p w14:paraId="56CA9B94" w14:textId="77777777" w:rsidR="00907075" w:rsidRPr="00AB1EEE" w:rsidRDefault="00907075" w:rsidP="00907075">
      <w:pPr>
        <w:rPr>
          <w:rFonts w:eastAsia="宋体"/>
        </w:rPr>
      </w:pPr>
      <w:r w:rsidRPr="00AB1EEE">
        <w:rPr>
          <w:rFonts w:eastAsia="宋体"/>
        </w:rPr>
        <w:t>For groupcast, the TX UE restarts its timer corresponding to the SL inactivity timer for the destination L2 ID (used for determining the allowable transmission time) upon reception of new data with the same destination L2 ID.</w:t>
      </w:r>
    </w:p>
    <w:p w14:paraId="35BF6A16" w14:textId="77777777" w:rsidR="00907075" w:rsidRPr="00AB1EEE" w:rsidRDefault="00907075" w:rsidP="00907075">
      <w:pPr>
        <w:rPr>
          <w:rFonts w:eastAsia="宋体"/>
        </w:rPr>
      </w:pPr>
      <w:r w:rsidRPr="00AB1EEE">
        <w:rPr>
          <w:rFonts w:eastAsia="宋体"/>
        </w:rPr>
        <w:t xml:space="preserve">TX profile is introduced to ensure compatibility for groupcast and broadcast communication between UEs supporting/not-supporting SL DRX functionality. A TX profile is provided by upper layers to AS layer and identifies one or more sidelink feature group(s). </w:t>
      </w:r>
      <w:r w:rsidRPr="00AB1EEE">
        <w:t xml:space="preserve">Multiple TX profiles with the support of SL DRX and without the support of SL DRX can be associated to a destination L2 ID. For a given destination L2 ID, all TX and RX UEs should be configured with the same set of TX profile(s). </w:t>
      </w:r>
      <w:r w:rsidRPr="00AB1EEE">
        <w:rPr>
          <w:rFonts w:eastAsia="宋体"/>
        </w:rPr>
        <w:t xml:space="preserve">A UE only assumes SL DRX for the given </w:t>
      </w:r>
      <w:r w:rsidRPr="00AB1EEE">
        <w:t>destination L2 ID</w:t>
      </w:r>
      <w:r w:rsidRPr="00AB1EEE">
        <w:rPr>
          <w:rFonts w:eastAsia="宋体"/>
        </w:rPr>
        <w:t xml:space="preserve"> when </w:t>
      </w:r>
      <w:r w:rsidRPr="00AB1EEE">
        <w:t>all</w:t>
      </w:r>
      <w:r w:rsidRPr="00AB1EEE">
        <w:rPr>
          <w:rFonts w:eastAsia="宋体"/>
        </w:rPr>
        <w:t xml:space="preserve"> the associated TX profiles correspond to support of SL DRX. </w:t>
      </w:r>
      <w:r w:rsidRPr="00AB1EEE">
        <w:t xml:space="preserve">A UE assumes no SL DRX for the given destination L2 ID if there is no associated TX profile. </w:t>
      </w:r>
      <w:r w:rsidRPr="00AB1EEE">
        <w:rPr>
          <w:rFonts w:eastAsia="宋体"/>
        </w:rPr>
        <w:t xml:space="preserve">An RX UE determines that SL DRX is used if all destination L2 IDs of interest </w:t>
      </w:r>
      <w:r w:rsidRPr="00AB1EEE">
        <w:t xml:space="preserve">are assumed to </w:t>
      </w:r>
      <w:r w:rsidRPr="00AB1EEE">
        <w:rPr>
          <w:rFonts w:eastAsia="宋体"/>
        </w:rPr>
        <w:t>support SL DRX. For groupcast, when the UE is in RRC_CONNECTED and using mode 1 resource allocation, the UE reports each destination L2 ID and associated SL DRX on/off indication to the gNB supporting SL DRX.</w:t>
      </w:r>
    </w:p>
    <w:p w14:paraId="0B55A85C" w14:textId="77777777" w:rsidR="00907075" w:rsidRPr="00AB1EEE" w:rsidRDefault="00907075" w:rsidP="00907075">
      <w:pPr>
        <w:pStyle w:val="4"/>
        <w:rPr>
          <w:rFonts w:eastAsia="Yu Mincho"/>
        </w:rPr>
      </w:pPr>
      <w:bookmarkStart w:id="2044" w:name="_Toc185530623"/>
      <w:r w:rsidRPr="00AB1EEE">
        <w:rPr>
          <w:szCs w:val="28"/>
        </w:rPr>
        <w:t>16.9.6.4</w:t>
      </w:r>
      <w:r w:rsidRPr="00AB1EEE">
        <w:rPr>
          <w:szCs w:val="28"/>
        </w:rPr>
        <w:tab/>
        <w:t>Alignment between Uu DRX and SL DRX</w:t>
      </w:r>
      <w:bookmarkEnd w:id="2044"/>
    </w:p>
    <w:p w14:paraId="70288725" w14:textId="77777777" w:rsidR="00907075" w:rsidRPr="00AB1EEE" w:rsidRDefault="00907075" w:rsidP="00907075">
      <w:pPr>
        <w:rPr>
          <w:rFonts w:eastAsia="宋体"/>
        </w:rPr>
      </w:pPr>
      <w:r w:rsidRPr="00AB1EEE">
        <w:rPr>
          <w:rFonts w:eastAsia="宋体"/>
        </w:rPr>
        <w:t>Alignment of Uu DRX and SL DRX for a UE in RRC_CONNECTED is supported for unicast, groupcast, and broadcast. Alignment of Uu DRX and SL DRX at the same UE is supported. In addition, for mode 1 resource allocation, the alignment of Uu DRX of the TX UE and SL DRX of the RX UE is supported.</w:t>
      </w:r>
    </w:p>
    <w:p w14:paraId="5DD57958" w14:textId="77777777" w:rsidR="00907075" w:rsidRPr="00AB1EEE" w:rsidRDefault="00907075" w:rsidP="00907075">
      <w:pPr>
        <w:rPr>
          <w:rFonts w:eastAsia="宋体"/>
        </w:rPr>
      </w:pPr>
      <w:r w:rsidRPr="00AB1EEE">
        <w:rPr>
          <w:rFonts w:eastAsia="宋体"/>
        </w:rPr>
        <w:lastRenderedPageBreak/>
        <w:t>Alignment may comprise of either full overlap or partial overlap in time between Uu DRX and SL DRX. For SL RX UEs in RRC_CONNECTED, alignment is achieved by the gNB.</w:t>
      </w:r>
    </w:p>
    <w:p w14:paraId="619D1C2E" w14:textId="77777777" w:rsidR="00907075" w:rsidRPr="00AB1EEE" w:rsidRDefault="00907075" w:rsidP="00907075">
      <w:pPr>
        <w:pStyle w:val="3"/>
      </w:pPr>
      <w:bookmarkStart w:id="2045" w:name="_Toc185530624"/>
      <w:bookmarkStart w:id="2046" w:name="_Hlk97624587"/>
      <w:r w:rsidRPr="00AB1EEE">
        <w:t>16.9.7</w:t>
      </w:r>
      <w:r w:rsidRPr="00AB1EEE">
        <w:tab/>
        <w:t>Power Savings Resource Allocation</w:t>
      </w:r>
      <w:bookmarkEnd w:id="2045"/>
    </w:p>
    <w:p w14:paraId="634EEA2C" w14:textId="77777777" w:rsidR="00907075" w:rsidRPr="00AB1EEE" w:rsidRDefault="00907075" w:rsidP="00907075">
      <w:r w:rsidRPr="00AB1EEE">
        <w:t>The SL UE in Mode 2 can support partial sensing-based resource allocation and random resource selection as power saving resource allocation methods. A SL mode 2 TX resource pool can be (pre)configured to allow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57A958A" w14:textId="77777777" w:rsidR="00907075" w:rsidRPr="00AB1EEE" w:rsidRDefault="00907075" w:rsidP="00907075">
      <w:r w:rsidRPr="00AB1EEE">
        <w:t>Random resource selection is applicable to both periodic and aperiodic traffic.</w:t>
      </w:r>
    </w:p>
    <w:p w14:paraId="2AC7BD21" w14:textId="77777777" w:rsidR="00907075" w:rsidRPr="00AB1EEE" w:rsidRDefault="00907075" w:rsidP="00907075">
      <w:r w:rsidRPr="00AB1EEE">
        <w:t>A UE capable for partial sensing can perform periodic-based partial sensing and/or contiguous partial sensing for resource (re)selection. Periodic-based partial sensing can only be performed if periodic resource reservation is configured in the resource pool. In periodic-based partial sensing, the UE monitors slots in periodic sensing occasion(s) for a given resource reservation periodicity. Contiguous partial sensing is performed by a UE capable of partial sensing when resource (re)selection is triggered by a UE in a TX pool configured with partial sensing. In contiguous partial sensing, the UE monitors slots in a contiguous sensing window which occur prior to the selected transmission resource.</w:t>
      </w:r>
      <w:bookmarkEnd w:id="2046"/>
    </w:p>
    <w:p w14:paraId="4BAF6757" w14:textId="77777777" w:rsidR="00907075" w:rsidRPr="00AB1EEE" w:rsidRDefault="00907075" w:rsidP="00907075">
      <w:pPr>
        <w:pStyle w:val="3"/>
      </w:pPr>
      <w:bookmarkStart w:id="2047" w:name="_Toc185530625"/>
      <w:r w:rsidRPr="00AB1EEE">
        <w:t>16.9.8</w:t>
      </w:r>
      <w:r w:rsidRPr="00AB1EEE">
        <w:tab/>
        <w:t>Inter-UE Coordination (IUC)</w:t>
      </w:r>
      <w:bookmarkEnd w:id="2047"/>
    </w:p>
    <w:p w14:paraId="231C51F8" w14:textId="77777777" w:rsidR="00907075" w:rsidRPr="00AB1EEE" w:rsidRDefault="00907075" w:rsidP="00907075">
      <w:r w:rsidRPr="00AB1EEE">
        <w:t>The SL UE can support inter-UE coordination (IUC) in Mode 2, whereby a UE sends information about resources to a peer UE, which the peer UE then uses for resource (re)selection. The following schemes of inter-UE coordination are supported:</w:t>
      </w:r>
    </w:p>
    <w:p w14:paraId="10815703" w14:textId="77777777" w:rsidR="00907075" w:rsidRPr="00AB1EEE" w:rsidRDefault="00907075" w:rsidP="00907075">
      <w:pPr>
        <w:pStyle w:val="B1"/>
      </w:pPr>
      <w:r w:rsidRPr="00AB1EEE">
        <w:t>-</w:t>
      </w:r>
      <w:r w:rsidRPr="00AB1EEE">
        <w:tab/>
        <w:t>IUC scheme 1, where the IUC information sent from a UE to a peer UE is the preferred or non-preferred resources for the peer UE's transmission, and</w:t>
      </w:r>
    </w:p>
    <w:p w14:paraId="4CF3BF3E" w14:textId="77777777" w:rsidR="00907075" w:rsidRPr="00AB1EEE" w:rsidRDefault="00907075" w:rsidP="00907075">
      <w:pPr>
        <w:pStyle w:val="B1"/>
      </w:pPr>
      <w:r w:rsidRPr="00AB1EEE">
        <w:t>-</w:t>
      </w:r>
      <w:r w:rsidRPr="00AB1EEE">
        <w:tab/>
        <w:t>IUC scheme 2, where the IUC information sent from a UE to a peer UE is the presence of expected/potential resource conflict on the resources indicated by the peer UE's SCI.</w:t>
      </w:r>
    </w:p>
    <w:p w14:paraId="3DFC8D5B" w14:textId="77777777" w:rsidR="00907075" w:rsidRPr="00AB1EEE" w:rsidRDefault="00907075" w:rsidP="00907075">
      <w:pPr>
        <w:rPr>
          <w:rFonts w:eastAsia="宋体"/>
        </w:rPr>
      </w:pPr>
      <w:r w:rsidRPr="00AB1EEE">
        <w:rPr>
          <w:rFonts w:eastAsia="宋体"/>
        </w:rPr>
        <w:t xml:space="preserve">In scheme 1, </w:t>
      </w:r>
      <w:r w:rsidRPr="00AB1EEE">
        <w:t xml:space="preserve">the transmission of </w:t>
      </w:r>
      <w:r w:rsidRPr="00AB1EEE">
        <w:rPr>
          <w:rFonts w:eastAsia="宋体"/>
        </w:rPr>
        <w:t xml:space="preserve">IUC </w:t>
      </w:r>
      <w:r w:rsidRPr="00AB1EEE">
        <w:t>information from a UE</w:t>
      </w:r>
      <w:r w:rsidRPr="00AB1EEE">
        <w:rPr>
          <w:rFonts w:eastAsia="宋体"/>
        </w:rPr>
        <w:t xml:space="preserve"> can be triggered by a condition at this UE, or by an explicit request from a peer UE. The UE determines the set of resources reserved by other UEs or slots where the UE, when it is the intended receiver of the peer UE, does not expect to perform SL reception from the peer UE due to half-duplex operation. The UE uses these resources as the set of non-preferred resources, or excludes these resources to determine a set of preferred resources and sends the preferred/non-preferred resources to the peer UE. Regarding the IUC information received from the UE, the peer UE's resources for resource (re)selection can be based on both the peer UE's sensing results (if available) and the </w:t>
      </w:r>
      <w:r w:rsidRPr="00AB1EEE">
        <w:t xml:space="preserve">IUC </w:t>
      </w:r>
      <w:r w:rsidRPr="00AB1EEE">
        <w:rPr>
          <w:rFonts w:eastAsia="宋体"/>
        </w:rPr>
        <w:t>information, or it can be based only on the</w:t>
      </w:r>
      <w:r w:rsidRPr="00AB1EEE">
        <w:t xml:space="preserve"> IUC </w:t>
      </w:r>
      <w:r w:rsidRPr="00AB1EEE">
        <w:rPr>
          <w:rFonts w:eastAsia="宋体"/>
        </w:rPr>
        <w:t>information. For scheme 1, MAC CE and second-stage SCI or MAC CE only can be used to send IUC</w:t>
      </w:r>
      <w:r w:rsidRPr="00AB1EEE">
        <w:t xml:space="preserve"> information</w:t>
      </w:r>
      <w:r w:rsidRPr="00AB1EEE">
        <w:rPr>
          <w:rFonts w:eastAsia="宋体"/>
        </w:rPr>
        <w:t>. For IUC information transmission triggered by an explicit request, both the explicit request and the IUC information are transmitted in unicast manner.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1CC7C21D" w14:textId="77777777" w:rsidR="00907075" w:rsidRPr="00AB1EEE" w:rsidRDefault="00907075" w:rsidP="00907075">
      <w:pPr>
        <w:rPr>
          <w:rFonts w:eastAsia="宋体"/>
        </w:rPr>
      </w:pPr>
      <w:r w:rsidRPr="00AB1EEE">
        <w:rPr>
          <w:rFonts w:eastAsia="宋体"/>
        </w:rPr>
        <w:t>In scheme 2, a UE determines the expected/potential resource conflict within the resources indicated by a peer UE's SCI as either resources reserved by other UEs and identified by the UE as fully/partially overlapping with the resources indicated by the peer UE's SCI, or as slots where the UE is the intended receiver of the peer UE and does not expect to perform SL reception on those slots due to half-duplex operation. The peer UE uses the conflicting resources to determine the resources to be reselected and exclude the conflicting resources from the reselected resources. For scheme 2, PSFCH is used to send IUC</w:t>
      </w:r>
      <w:r w:rsidRPr="00AB1EEE">
        <w:t xml:space="preserve"> information</w:t>
      </w:r>
      <w:r w:rsidRPr="00AB1EEE">
        <w:rPr>
          <w:rFonts w:eastAsia="宋体"/>
        </w:rPr>
        <w:t>.</w:t>
      </w:r>
    </w:p>
    <w:p w14:paraId="366E9526" w14:textId="77777777" w:rsidR="00907075" w:rsidRPr="00AB1EEE" w:rsidRDefault="00907075" w:rsidP="00907075">
      <w:pPr>
        <w:pStyle w:val="3"/>
      </w:pPr>
      <w:bookmarkStart w:id="2048" w:name="_Toc185530626"/>
      <w:bookmarkStart w:id="2049" w:name="_Toc115390160"/>
      <w:r w:rsidRPr="00AB1EEE">
        <w:t>16.9.9</w:t>
      </w:r>
      <w:r w:rsidRPr="00AB1EEE">
        <w:tab/>
        <w:t>Sidelink in Shared Spectrum (SL-U)</w:t>
      </w:r>
      <w:bookmarkEnd w:id="2048"/>
    </w:p>
    <w:p w14:paraId="4B5C98A3" w14:textId="77777777" w:rsidR="00907075" w:rsidRPr="00AB1EEE" w:rsidRDefault="00907075" w:rsidP="00907075">
      <w:pPr>
        <w:pStyle w:val="4"/>
        <w:rPr>
          <w:szCs w:val="28"/>
        </w:rPr>
      </w:pPr>
      <w:bookmarkStart w:id="2050" w:name="_Toc185530627"/>
      <w:r w:rsidRPr="00AB1EEE">
        <w:rPr>
          <w:szCs w:val="28"/>
        </w:rPr>
        <w:t>16.9.9.1</w:t>
      </w:r>
      <w:r w:rsidRPr="00AB1EEE">
        <w:rPr>
          <w:szCs w:val="28"/>
        </w:rPr>
        <w:tab/>
        <w:t>Overview</w:t>
      </w:r>
      <w:bookmarkEnd w:id="2050"/>
    </w:p>
    <w:p w14:paraId="3A588A25" w14:textId="77777777" w:rsidR="00907075" w:rsidRPr="00AB1EEE" w:rsidRDefault="00907075" w:rsidP="00907075">
      <w:r w:rsidRPr="00AB1EEE">
        <w:t>Sidelink supports operation in shared spectrum for both mode 1 and mode 2 for ProSe use case only. Sidelink positioning in shared spectrum is not supported. Type1 and Type2 (2A/2B/2C) channel access procedures specified in TS 37.213 [37] are used for NR sidelink operation in a shared channel.</w:t>
      </w:r>
    </w:p>
    <w:p w14:paraId="71B87A9D" w14:textId="77777777" w:rsidR="00907075" w:rsidRPr="00AB1EEE" w:rsidRDefault="00907075" w:rsidP="00907075">
      <w:pPr>
        <w:pStyle w:val="4"/>
        <w:rPr>
          <w:szCs w:val="28"/>
        </w:rPr>
      </w:pPr>
      <w:bookmarkStart w:id="2051" w:name="_Toc185530628"/>
      <w:r w:rsidRPr="00AB1EEE">
        <w:rPr>
          <w:szCs w:val="28"/>
        </w:rPr>
        <w:lastRenderedPageBreak/>
        <w:t>16.9.9.2</w:t>
      </w:r>
      <w:r w:rsidRPr="00AB1EEE">
        <w:rPr>
          <w:szCs w:val="28"/>
        </w:rPr>
        <w:tab/>
        <w:t>Channel Access Priority Classes for Sidelink (SL-CAPC)</w:t>
      </w:r>
      <w:bookmarkEnd w:id="2051"/>
    </w:p>
    <w:p w14:paraId="4D44DCAF" w14:textId="77777777" w:rsidR="00907075" w:rsidRPr="00AB1EEE" w:rsidRDefault="00907075" w:rsidP="00907075">
      <w:r w:rsidRPr="00AB1EEE">
        <w:t>The SL-CAPC of SL radio bearers and SL MAC CEs are either fixed or (pre)configurable as follows:</w:t>
      </w:r>
    </w:p>
    <w:p w14:paraId="65D304F5" w14:textId="77777777" w:rsidR="00907075" w:rsidRPr="00AB1EEE" w:rsidRDefault="00907075" w:rsidP="00907075">
      <w:pPr>
        <w:pStyle w:val="B1"/>
      </w:pPr>
      <w:r w:rsidRPr="00AB1EEE">
        <w:t>-</w:t>
      </w:r>
      <w:r w:rsidRPr="00AB1EEE">
        <w:tab/>
        <w:t>Fixed to the highest priority for all SL-SRBs and SL MAC CEs</w:t>
      </w:r>
    </w:p>
    <w:p w14:paraId="6B720D9B" w14:textId="77777777" w:rsidR="00907075" w:rsidRPr="00AB1EEE" w:rsidRDefault="00907075" w:rsidP="00907075">
      <w:pPr>
        <w:pStyle w:val="B1"/>
      </w:pPr>
      <w:r w:rsidRPr="00AB1EEE">
        <w:t>-</w:t>
      </w:r>
      <w:r w:rsidRPr="00AB1EEE">
        <w:tab/>
        <w:t>(Pre)configurable per DRB for all SL-DRBs</w:t>
      </w:r>
    </w:p>
    <w:p w14:paraId="1180F503" w14:textId="77777777" w:rsidR="00907075" w:rsidRPr="00AB1EEE" w:rsidRDefault="00907075" w:rsidP="00907075">
      <w:r w:rsidRPr="00AB1EE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1B4437C1" w14:textId="77777777" w:rsidR="00907075" w:rsidRPr="00AB1EEE" w:rsidRDefault="00907075" w:rsidP="00907075">
      <w:r w:rsidRPr="00AB1EEE">
        <w:t>When the default SLRB is used for the QoS flow and the SL-CAPC of the default SLRB is not configured:</w:t>
      </w:r>
    </w:p>
    <w:p w14:paraId="231B9B6A" w14:textId="77777777" w:rsidR="00907075" w:rsidRPr="00AB1EEE" w:rsidRDefault="00907075" w:rsidP="00907075">
      <w:pPr>
        <w:pStyle w:val="B1"/>
      </w:pPr>
      <w:r w:rsidRPr="00AB1EEE">
        <w:t>-</w:t>
      </w:r>
      <w:r w:rsidRPr="00AB1EEE">
        <w:tab/>
        <w:t>if the QoS flow is associated with standardized PQI, the UE derives SL-CAPC for the flow directly from the table below</w:t>
      </w:r>
    </w:p>
    <w:p w14:paraId="7526031A" w14:textId="77777777" w:rsidR="00907075" w:rsidRPr="00AB1EEE" w:rsidRDefault="00907075" w:rsidP="00907075">
      <w:pPr>
        <w:pStyle w:val="B1"/>
      </w:pPr>
      <w:r w:rsidRPr="00AB1EEE">
        <w:t>-</w:t>
      </w:r>
      <w:r w:rsidRPr="00AB1EEE">
        <w:tab/>
        <w:t>if the QoS flow is associated with non-standardized PQI, the UE may select the SL-CAPC of the standardized PQI having the closest PDB.</w:t>
      </w:r>
    </w:p>
    <w:p w14:paraId="4E51F53B" w14:textId="77777777" w:rsidR="00907075" w:rsidRPr="00AB1EEE" w:rsidRDefault="00907075" w:rsidP="00907075">
      <w:r w:rsidRPr="00AB1EEE">
        <w:t>The UE then selects the lowest SL-CAPC priority level (highest SL-CAPC value) among the QoS flows to determine the SL-CAPC for the default SLRB.</w:t>
      </w:r>
    </w:p>
    <w:p w14:paraId="3939AAC8" w14:textId="77777777" w:rsidR="00907075" w:rsidRPr="00AB1EEE" w:rsidRDefault="00907075" w:rsidP="00907075">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907075" w:rsidRPr="00AB1EEE" w14:paraId="757712C3"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74598608" w14:textId="77777777" w:rsidR="00907075" w:rsidRPr="00AB1EEE" w:rsidRDefault="00907075" w:rsidP="00763A4A">
            <w:pPr>
              <w:pStyle w:val="TAH"/>
            </w:pPr>
            <w:r w:rsidRPr="00AB1EE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2977D6C5" w14:textId="77777777" w:rsidR="00907075" w:rsidRPr="00AB1EEE" w:rsidRDefault="00907075" w:rsidP="00763A4A">
            <w:pPr>
              <w:pStyle w:val="TAH"/>
            </w:pPr>
            <w:r w:rsidRPr="00AB1EEE">
              <w:t>PQI</w:t>
            </w:r>
          </w:p>
        </w:tc>
      </w:tr>
      <w:tr w:rsidR="00907075" w:rsidRPr="00AB1EEE" w14:paraId="78DD91E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417C2D1" w14:textId="77777777" w:rsidR="00907075" w:rsidRPr="00AB1EEE" w:rsidRDefault="00907075" w:rsidP="00763A4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tcPr>
          <w:p w14:paraId="4E99AF0E" w14:textId="77777777" w:rsidR="00907075" w:rsidRPr="00AB1EEE" w:rsidRDefault="00907075" w:rsidP="00763A4A">
            <w:pPr>
              <w:pStyle w:val="TAC"/>
            </w:pPr>
            <w:r w:rsidRPr="00AB1EEE">
              <w:rPr>
                <w:rFonts w:eastAsia="宋体"/>
              </w:rPr>
              <w:t>21, 22, 23, 24, 26, 55, 56, 57, 58, 60, 90, 91, 92, 9393</w:t>
            </w:r>
            <w:r w:rsidRPr="00AB1EEE">
              <w:t xml:space="preserve"> 82, 83, 84, 85</w:t>
            </w:r>
          </w:p>
        </w:tc>
      </w:tr>
      <w:tr w:rsidR="00907075" w:rsidRPr="00AB1EEE" w14:paraId="512B21AC"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67339213" w14:textId="77777777" w:rsidR="00907075" w:rsidRPr="00AB1EEE" w:rsidRDefault="00907075" w:rsidP="00763A4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tcPr>
          <w:p w14:paraId="4077DB76" w14:textId="77777777" w:rsidR="00907075" w:rsidRPr="00AB1EEE" w:rsidRDefault="00907075" w:rsidP="00763A4A">
            <w:pPr>
              <w:pStyle w:val="TAC"/>
            </w:pPr>
            <w:r w:rsidRPr="00AB1EEE">
              <w:rPr>
                <w:rFonts w:eastAsia="宋体"/>
              </w:rPr>
              <w:t>25</w:t>
            </w:r>
          </w:p>
        </w:tc>
      </w:tr>
      <w:tr w:rsidR="00907075" w:rsidRPr="00AB1EEE" w14:paraId="535EC51A"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EB79B39" w14:textId="77777777" w:rsidR="00907075" w:rsidRPr="00AB1EEE" w:rsidRDefault="00907075" w:rsidP="00763A4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tcPr>
          <w:p w14:paraId="64CACE72" w14:textId="77777777" w:rsidR="00907075" w:rsidRPr="00AB1EEE" w:rsidRDefault="00907075" w:rsidP="00763A4A">
            <w:pPr>
              <w:pStyle w:val="TAC"/>
            </w:pPr>
            <w:r w:rsidRPr="00AB1EEE">
              <w:rPr>
                <w:rFonts w:eastAsia="宋体"/>
              </w:rPr>
              <w:t>59, 61</w:t>
            </w:r>
          </w:p>
        </w:tc>
      </w:tr>
      <w:tr w:rsidR="00907075" w:rsidRPr="00AB1EEE" w14:paraId="1B1C3D8B"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5BC608A" w14:textId="77777777" w:rsidR="00907075" w:rsidRPr="00AB1EEE" w:rsidRDefault="00907075" w:rsidP="00763A4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tcPr>
          <w:p w14:paraId="56D09620" w14:textId="77777777" w:rsidR="00907075" w:rsidRPr="00AB1EEE" w:rsidRDefault="00907075" w:rsidP="00763A4A">
            <w:pPr>
              <w:pStyle w:val="TAC"/>
            </w:pPr>
            <w:r w:rsidRPr="00AB1EEE">
              <w:t>-</w:t>
            </w:r>
          </w:p>
        </w:tc>
      </w:tr>
      <w:tr w:rsidR="00907075" w:rsidRPr="00AB1EEE" w14:paraId="2440EB7D"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2571B0E6" w14:textId="77777777" w:rsidR="00907075" w:rsidRPr="00AB1EEE" w:rsidRDefault="00907075" w:rsidP="00763A4A">
            <w:pPr>
              <w:pStyle w:val="TAN"/>
            </w:pPr>
            <w:r w:rsidRPr="00AB1EEE">
              <w:t>NOTE:</w:t>
            </w:r>
            <w:r w:rsidRPr="00AB1EEE">
              <w:tab/>
              <w:t>lower SL-CAPC value means higher priority</w:t>
            </w:r>
          </w:p>
          <w:p w14:paraId="159C3243" w14:textId="77777777" w:rsidR="00907075" w:rsidRPr="00AB1EEE" w:rsidRDefault="00907075" w:rsidP="00763A4A">
            <w:pPr>
              <w:pStyle w:val="TAN"/>
            </w:pPr>
            <w:r w:rsidRPr="00AB1EEE">
              <w:t>-</w:t>
            </w:r>
          </w:p>
        </w:tc>
      </w:tr>
    </w:tbl>
    <w:p w14:paraId="6996E842" w14:textId="77777777" w:rsidR="00907075" w:rsidRPr="00AB1EEE" w:rsidRDefault="00907075" w:rsidP="00907075"/>
    <w:p w14:paraId="5D59219D" w14:textId="77777777" w:rsidR="00907075" w:rsidRPr="00AB1EEE" w:rsidRDefault="00907075" w:rsidP="00907075">
      <w:r w:rsidRPr="00AB1EEE">
        <w:t>When performing Type 1 LBT for the transmission of a sidelink TB, the SL UE shall select the SL-CAPC as follows:</w:t>
      </w:r>
    </w:p>
    <w:p w14:paraId="3F6B649E" w14:textId="77777777" w:rsidR="00907075" w:rsidRPr="00AB1EEE" w:rsidRDefault="00907075" w:rsidP="00907075">
      <w:pPr>
        <w:pStyle w:val="B1"/>
      </w:pPr>
      <w:r w:rsidRPr="00AB1EEE">
        <w:t>-</w:t>
      </w:r>
      <w:r w:rsidRPr="00AB1EEE">
        <w:tab/>
        <w:t>If only SL MAC CE(s) are included in the SL TB, the highest priority SL-CAPC is used; or</w:t>
      </w:r>
    </w:p>
    <w:p w14:paraId="15FFE069" w14:textId="77777777" w:rsidR="00907075" w:rsidRPr="00AB1EEE" w:rsidRDefault="00907075" w:rsidP="00907075">
      <w:pPr>
        <w:pStyle w:val="B1"/>
      </w:pPr>
      <w:r w:rsidRPr="00AB1EEE">
        <w:t>-</w:t>
      </w:r>
      <w:r w:rsidRPr="00AB1EEE">
        <w:tab/>
        <w:t>If SCCH SDU(s) are included in the SL TB, the highest priority SL-CAPC is used; or</w:t>
      </w:r>
    </w:p>
    <w:p w14:paraId="1450DBE9" w14:textId="77777777" w:rsidR="00907075" w:rsidRPr="00AB1EEE" w:rsidRDefault="00907075" w:rsidP="00907075">
      <w:pPr>
        <w:pStyle w:val="B1"/>
      </w:pPr>
      <w:r w:rsidRPr="00AB1EEE">
        <w:t>-</w:t>
      </w:r>
      <w:r w:rsidRPr="00AB1EEE">
        <w:tab/>
        <w:t>The lowest priority SL-CAPC of the SL logical channel(s) with MAC SDU(s) multiplexed in the TB is used otherwise.</w:t>
      </w:r>
    </w:p>
    <w:p w14:paraId="7D114339" w14:textId="77777777" w:rsidR="00907075" w:rsidRPr="00AB1EEE" w:rsidRDefault="00907075" w:rsidP="00907075">
      <w:r w:rsidRPr="00AB1EEE">
        <w:t>The highest priority SL-CAPC is used for SBCCH SDU transmissions and PSFCH transmissions.</w:t>
      </w:r>
    </w:p>
    <w:p w14:paraId="1A4CC9C9" w14:textId="77777777" w:rsidR="00907075" w:rsidRPr="00AB1EEE" w:rsidRDefault="00907075" w:rsidP="00907075">
      <w:pPr>
        <w:pStyle w:val="4"/>
        <w:rPr>
          <w:szCs w:val="28"/>
        </w:rPr>
      </w:pPr>
      <w:bookmarkStart w:id="2052" w:name="_Toc185530629"/>
      <w:r w:rsidRPr="00AB1EEE">
        <w:rPr>
          <w:szCs w:val="28"/>
        </w:rPr>
        <w:t>16.9.9.3</w:t>
      </w:r>
      <w:r w:rsidRPr="00AB1EEE">
        <w:rPr>
          <w:szCs w:val="28"/>
        </w:rPr>
        <w:tab/>
        <w:t>Sidelink Specific Consistent LBT Failure</w:t>
      </w:r>
      <w:bookmarkEnd w:id="2052"/>
    </w:p>
    <w:p w14:paraId="0EE5E30A" w14:textId="77777777" w:rsidR="00907075" w:rsidRPr="00AB1EEE" w:rsidRDefault="00907075" w:rsidP="00907075">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2443A0E5" w14:textId="77777777" w:rsidR="00907075" w:rsidRPr="00AB1EEE" w:rsidRDefault="00907075" w:rsidP="00907075">
      <w:r w:rsidRPr="00AB1EE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518035C0" w14:textId="77777777" w:rsidR="00907075" w:rsidRPr="00AB1EEE" w:rsidRDefault="00907075" w:rsidP="00907075">
      <w:pPr>
        <w:pStyle w:val="4"/>
        <w:rPr>
          <w:szCs w:val="28"/>
        </w:rPr>
      </w:pPr>
      <w:bookmarkStart w:id="2053" w:name="_Toc185530630"/>
      <w:r w:rsidRPr="00AB1EEE">
        <w:rPr>
          <w:szCs w:val="28"/>
        </w:rPr>
        <w:t>16.9.9.4</w:t>
      </w:r>
      <w:r w:rsidRPr="00AB1EEE">
        <w:rPr>
          <w:szCs w:val="28"/>
        </w:rPr>
        <w:tab/>
        <w:t>COT Sharing</w:t>
      </w:r>
      <w:bookmarkEnd w:id="2053"/>
    </w:p>
    <w:p w14:paraId="3E9AE84F" w14:textId="77777777" w:rsidR="00907075" w:rsidRPr="00AB1EEE" w:rsidRDefault="00907075" w:rsidP="00907075">
      <w:r w:rsidRPr="00AB1EEE">
        <w:t xml:space="preserve">UE to UE COT sharing is supported in NR sidelink operation for SL-U. When performing SL-SSB transmission(s), a responding UE can utilize a COT shared by a COT initiating UE when the responding UE intends to transmit SL-SSB </w:t>
      </w:r>
      <w:r w:rsidRPr="00AB1EEE">
        <w:lastRenderedPageBreak/>
        <w:t>in the shared COT. When performing PSFCH transmissions, a responding UE can utilize a COT shared by a COT initiating UE when at least one of the responding UE's PSFCH transmissions is intended for the COT initiating UE.</w:t>
      </w:r>
    </w:p>
    <w:p w14:paraId="57CEE535" w14:textId="77777777" w:rsidR="00907075" w:rsidRPr="00AB1EEE" w:rsidRDefault="00907075" w:rsidP="00907075">
      <w:r w:rsidRPr="00AB1EEE">
        <w:t>When performing PSSCH/PSCCH transmissions, a responding UE can utilize a COT shared by a COT initiating UE when the responding UE's transmission(s) is intended for the COT initiating UE. In unicast, the destination/source ID of the responding UE's transmission should match the source/destination ID of the initiator UE's transmission for the same unicast link. In groupcast/broadcast, destination ID of the responding UE's transmission should match the initiator'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373BF92C" w14:textId="77777777" w:rsidR="00907075" w:rsidRPr="00AB1EEE" w:rsidRDefault="00907075" w:rsidP="00907075">
      <w:pPr>
        <w:pStyle w:val="4"/>
        <w:rPr>
          <w:szCs w:val="28"/>
        </w:rPr>
      </w:pPr>
      <w:bookmarkStart w:id="2054" w:name="_Toc185530631"/>
      <w:r w:rsidRPr="00AB1EEE">
        <w:rPr>
          <w:szCs w:val="28"/>
        </w:rPr>
        <w:t>16.9.9.5</w:t>
      </w:r>
      <w:r w:rsidRPr="00AB1EEE">
        <w:rPr>
          <w:szCs w:val="28"/>
        </w:rPr>
        <w:tab/>
        <w:t>Resource Allocation</w:t>
      </w:r>
      <w:bookmarkEnd w:id="2054"/>
    </w:p>
    <w:p w14:paraId="12D2DB70" w14:textId="77777777" w:rsidR="00907075" w:rsidRPr="00AB1EEE" w:rsidRDefault="00907075" w:rsidP="00907075">
      <w:r w:rsidRPr="00AB1EE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3E3911FB" w14:textId="77777777" w:rsidR="00907075" w:rsidRPr="00AB1EEE" w:rsidRDefault="00907075" w:rsidP="00907075">
      <w:r w:rsidRPr="00AB1EEE">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37]. MCSt can be used for transmission of a single TB or multiple TBs. For each TB transmitted in an MCSt, the UE triggers resource (re)selection only when LBT failure is detected on the resources for the initial transmission and all retransmissions of the TB.</w:t>
      </w:r>
    </w:p>
    <w:p w14:paraId="2E73B02A" w14:textId="77777777" w:rsidR="00907075" w:rsidRPr="00AB1EEE" w:rsidRDefault="00907075" w:rsidP="00907075">
      <w:pPr>
        <w:pStyle w:val="3"/>
      </w:pPr>
      <w:bookmarkStart w:id="2055" w:name="_Toc185530632"/>
      <w:r w:rsidRPr="00AB1EEE">
        <w:t>16.9.10</w:t>
      </w:r>
      <w:r w:rsidRPr="00AB1EEE">
        <w:tab/>
        <w:t>Sidelink CA</w:t>
      </w:r>
      <w:bookmarkEnd w:id="2055"/>
    </w:p>
    <w:p w14:paraId="2739F6E7" w14:textId="77777777" w:rsidR="00907075" w:rsidRPr="00AB1EEE" w:rsidRDefault="00907075" w:rsidP="00907075">
      <w:pPr>
        <w:rPr>
          <w:lang w:eastAsia="ko-KR"/>
        </w:rPr>
      </w:pPr>
      <w:r w:rsidRPr="00AB1EE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75C1C5DF" w14:textId="77777777" w:rsidR="00907075" w:rsidRPr="00AB1EEE" w:rsidRDefault="00907075" w:rsidP="00907075">
      <w:pPr>
        <w:rPr>
          <w:lang w:eastAsia="ko-KR"/>
        </w:rPr>
      </w:pPr>
      <w:r w:rsidRPr="00AB1EEE">
        <w:rPr>
          <w:lang w:eastAsia="ko-KR"/>
        </w:rPr>
        <w:t>The carrier(s) that can be used for transmitting data are provided by the V2X layer per QoS flow, and LCP ensures that data from a SLRB is transmitted on a carrier for which all mapped QoS flows are allowed to use the carrier.</w:t>
      </w:r>
    </w:p>
    <w:p w14:paraId="25D0E091" w14:textId="77777777" w:rsidR="00907075" w:rsidRPr="00AB1EEE" w:rsidRDefault="00907075" w:rsidP="00907075">
      <w:pPr>
        <w:rPr>
          <w:lang w:eastAsia="ko-KR"/>
        </w:rPr>
      </w:pPr>
      <w:r w:rsidRPr="00AB1EE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 A UE assumes backward compatibility is needed for the QoS flow if there is no associated TX profile.</w:t>
      </w:r>
    </w:p>
    <w:p w14:paraId="5943EB5F" w14:textId="77777777" w:rsidR="00907075" w:rsidRPr="00AB1EEE" w:rsidRDefault="00907075" w:rsidP="00907075">
      <w:pPr>
        <w:rPr>
          <w:lang w:eastAsia="ko-KR"/>
        </w:rPr>
      </w:pPr>
      <w:r w:rsidRPr="00AB1EEE">
        <w:rPr>
          <w:lang w:eastAsia="ko-KR"/>
        </w:rPr>
        <w:t>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configured in the carrier configuration. SL CA for unicast is not applied until the carrier configuration signalling is complete. When the TX UE detects carrier failure on a specific carrier, carrier (re)selection is performed by excluding the failed carrier, as specified in TS 38.321 [6] and a new carrier configuration is sent to the RX UE as specified in TS 38.331 [12].</w:t>
      </w:r>
    </w:p>
    <w:p w14:paraId="1DA98D68" w14:textId="77777777" w:rsidR="00907075" w:rsidRPr="00AB1EEE" w:rsidRDefault="00907075" w:rsidP="00907075">
      <w:pPr>
        <w:rPr>
          <w:lang w:eastAsia="ko-KR"/>
        </w:rPr>
      </w:pPr>
      <w:r w:rsidRPr="00AB1EEE">
        <w:rPr>
          <w:lang w:eastAsia="ko-KR"/>
        </w:rPr>
        <w:t xml:space="preserve">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w:t>
      </w:r>
      <w:r w:rsidRPr="00AB1EEE">
        <w:rPr>
          <w:lang w:eastAsia="ko-KR"/>
        </w:rPr>
        <w:lastRenderedPageBreak/>
        <w:t>sidelink carriers. For a SL DRB, sidelink packet duplication is either (pre)configured in the bearer configuration if the TX profile indicates backward compatibility is not needed, or is decided by the TX UE if the TX profile indicates backward compatibility is needed. For applicable SL SRBs, whether to use duplication is decided by the TX UE. In unicast, the TX UE sends the duplication configuration to the RX UE in PC5-RRC.</w:t>
      </w:r>
    </w:p>
    <w:p w14:paraId="0CA285DB" w14:textId="77777777" w:rsidR="00907075" w:rsidRPr="00AB1EEE" w:rsidRDefault="00907075" w:rsidP="00907075">
      <w:pPr>
        <w:rPr>
          <w:lang w:eastAsia="ko-KR"/>
        </w:rPr>
      </w:pPr>
      <w:r w:rsidRPr="00AB1EEE">
        <w:rPr>
          <w:lang w:eastAsia="ko-KR"/>
        </w:rPr>
        <w:t>There are specified logical channel identities which apply to the sidelink logical channel used for sidelink packet duplication exclusively as specified in TS 38.321 [6].</w:t>
      </w:r>
      <w:bookmarkEnd w:id="2049"/>
    </w:p>
    <w:p w14:paraId="51F5E971" w14:textId="77777777" w:rsidR="00907075" w:rsidRPr="00AB1EEE" w:rsidRDefault="00907075" w:rsidP="00907075">
      <w:pPr>
        <w:pStyle w:val="2"/>
        <w:rPr>
          <w:rFonts w:eastAsia="宋体"/>
        </w:rPr>
      </w:pPr>
      <w:bookmarkStart w:id="2056" w:name="_Toc185530633"/>
      <w:r w:rsidRPr="00AB1EEE">
        <w:rPr>
          <w:rFonts w:eastAsia="宋体"/>
        </w:rPr>
        <w:t>16.10</w:t>
      </w:r>
      <w:r w:rsidRPr="00AB1EEE">
        <w:rPr>
          <w:rFonts w:eastAsia="宋体"/>
        </w:rPr>
        <w:tab/>
        <w:t>Multicast and Broadcast Services</w:t>
      </w:r>
      <w:bookmarkEnd w:id="2056"/>
    </w:p>
    <w:p w14:paraId="62096772" w14:textId="77777777" w:rsidR="00907075" w:rsidRPr="00AB1EEE" w:rsidRDefault="00907075" w:rsidP="00907075">
      <w:pPr>
        <w:pStyle w:val="3"/>
        <w:rPr>
          <w:rFonts w:eastAsia="宋体"/>
        </w:rPr>
      </w:pPr>
      <w:bookmarkStart w:id="2057" w:name="_Toc29372458"/>
      <w:bookmarkStart w:id="2058" w:name="_Toc20402952"/>
      <w:bookmarkStart w:id="2059" w:name="_Toc46498648"/>
      <w:bookmarkStart w:id="2060" w:name="_Toc52490961"/>
      <w:bookmarkStart w:id="2061" w:name="_Toc37760412"/>
      <w:bookmarkStart w:id="2062" w:name="_Toc185530634"/>
      <w:r w:rsidRPr="00AB1EEE">
        <w:rPr>
          <w:rFonts w:eastAsia="宋体"/>
        </w:rPr>
        <w:t>16.10.1</w:t>
      </w:r>
      <w:r w:rsidRPr="00AB1EEE">
        <w:rPr>
          <w:rFonts w:eastAsia="宋体"/>
        </w:rPr>
        <w:tab/>
        <w:t>General</w:t>
      </w:r>
      <w:bookmarkEnd w:id="2057"/>
      <w:bookmarkEnd w:id="2058"/>
      <w:bookmarkEnd w:id="2059"/>
      <w:bookmarkEnd w:id="2060"/>
      <w:bookmarkEnd w:id="2061"/>
      <w:bookmarkEnd w:id="2062"/>
    </w:p>
    <w:p w14:paraId="1DD260A0" w14:textId="77777777" w:rsidR="00907075" w:rsidRPr="00AB1EEE" w:rsidRDefault="00907075" w:rsidP="00907075">
      <w:pPr>
        <w:rPr>
          <w:rFonts w:eastAsia="宋体"/>
        </w:rPr>
      </w:pPr>
      <w:r w:rsidRPr="00AB1EEE">
        <w:rPr>
          <w:rFonts w:eastAsia="宋体"/>
        </w:rPr>
        <w:t>NR system enables resource efficient delivery of multicast/broadcast services (MBS).</w:t>
      </w:r>
    </w:p>
    <w:p w14:paraId="2AD1964B" w14:textId="77777777" w:rsidR="00907075" w:rsidRPr="00AB1EEE" w:rsidRDefault="00907075" w:rsidP="00907075">
      <w:pPr>
        <w:rPr>
          <w:rFonts w:eastAsia="宋体"/>
        </w:rPr>
      </w:pPr>
      <w:r w:rsidRPr="00AB1EEE">
        <w:rPr>
          <w:rFonts w:eastAsia="宋体"/>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Pr="00AB1EEE">
        <w:t xml:space="preserve">as defined in TS 23.247 [45] </w:t>
      </w:r>
      <w:r w:rsidRPr="00AB1EEE">
        <w:rPr>
          <w:rFonts w:eastAsia="宋体"/>
        </w:rPr>
        <w:t>are authorized to receive the data). A broadcast communication service is delivered to the UEs using a broadcast session. A UE can receive a broadcast communication service</w:t>
      </w:r>
      <w:r w:rsidRPr="00AB1EEE" w:rsidDel="007620CD">
        <w:rPr>
          <w:rFonts w:eastAsia="宋体"/>
        </w:rPr>
        <w:t xml:space="preserve"> </w:t>
      </w:r>
      <w:r w:rsidRPr="00AB1EEE">
        <w:rPr>
          <w:rFonts w:eastAsia="宋体"/>
        </w:rPr>
        <w:t>in RRC_IDLE, RRC_INACTIVE and RRC_CONNECTED state.</w:t>
      </w:r>
    </w:p>
    <w:p w14:paraId="457F8F9E" w14:textId="77777777" w:rsidR="00907075" w:rsidRPr="00AB1EEE" w:rsidRDefault="00907075" w:rsidP="00907075">
      <w:pPr>
        <w:rPr>
          <w:rFonts w:eastAsiaTheme="minorEastAsia"/>
        </w:rPr>
      </w:pPr>
      <w:r w:rsidRPr="00AB1EEE">
        <w:rPr>
          <w:rFonts w:eastAsia="宋体"/>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AB1EEE" w:rsidDel="00F20378">
        <w:rPr>
          <w:rFonts w:eastAsia="宋体"/>
        </w:rPr>
        <w:t xml:space="preserve"> </w:t>
      </w:r>
      <w:r w:rsidRPr="00AB1EEE">
        <w:rPr>
          <w:rFonts w:eastAsia="宋体"/>
        </w:rPr>
        <w:t xml:space="preserve">in RRC_CONNECTED </w:t>
      </w:r>
      <w:r w:rsidRPr="00AB1EEE">
        <w:t>state</w:t>
      </w:r>
      <w:r w:rsidRPr="00AB1EEE">
        <w:rPr>
          <w:rFonts w:eastAsia="宋体"/>
        </w:rPr>
        <w:t xml:space="preserve"> with mechanisms such as PTP and/or PTM delivery</w:t>
      </w:r>
      <w:r w:rsidRPr="00AB1EEE">
        <w:t xml:space="preserve"> and/or in RRC_INACTIVE state with PTM delivery</w:t>
      </w:r>
      <w:r w:rsidRPr="00AB1EEE">
        <w:rPr>
          <w:rFonts w:eastAsia="宋体"/>
        </w:rPr>
        <w:t xml:space="preserve">, as defined in clause </w:t>
      </w:r>
      <w:r w:rsidRPr="00AB1EEE">
        <w:rPr>
          <w:rFonts w:eastAsiaTheme="minorEastAsia"/>
        </w:rPr>
        <w:t xml:space="preserve">16.10.5.4. </w:t>
      </w:r>
      <w:r w:rsidRPr="00AB1EEE">
        <w:rPr>
          <w:rFonts w:eastAsia="宋体"/>
        </w:rPr>
        <w:t>HARQ feedback/retransmission</w:t>
      </w:r>
      <w:r w:rsidRPr="00AB1EEE">
        <w:rPr>
          <w:rFonts w:eastAsiaTheme="minorEastAsia"/>
        </w:rPr>
        <w:t xml:space="preserve"> can be applied to both </w:t>
      </w:r>
      <w:r w:rsidRPr="00AB1EEE">
        <w:rPr>
          <w:rFonts w:eastAsia="宋体"/>
        </w:rPr>
        <w:t>PTP</w:t>
      </w:r>
      <w:r w:rsidRPr="00AB1EEE">
        <w:rPr>
          <w:rFonts w:eastAsiaTheme="minorEastAsia"/>
        </w:rPr>
        <w:t xml:space="preserve"> </w:t>
      </w:r>
      <w:r w:rsidRPr="00AB1EEE">
        <w:rPr>
          <w:rFonts w:eastAsia="宋体"/>
        </w:rPr>
        <w:t>and PTM transmission</w:t>
      </w:r>
      <w:r w:rsidRPr="00AB1EEE">
        <w:t xml:space="preserve"> in RRC_CONNECTED state</w:t>
      </w:r>
      <w:r w:rsidRPr="00AB1EEE">
        <w:rPr>
          <w:rFonts w:eastAsia="宋体"/>
        </w:rPr>
        <w:t>.</w:t>
      </w:r>
    </w:p>
    <w:p w14:paraId="49B5681B" w14:textId="77777777" w:rsidR="00907075" w:rsidRPr="00AB1EEE" w:rsidRDefault="00907075" w:rsidP="00907075">
      <w:pPr>
        <w:pStyle w:val="3"/>
        <w:rPr>
          <w:rFonts w:eastAsia="宋体"/>
        </w:rPr>
      </w:pPr>
      <w:bookmarkStart w:id="2063" w:name="_Toc185530635"/>
      <w:r w:rsidRPr="00AB1EEE">
        <w:rPr>
          <w:rFonts w:eastAsia="宋体"/>
        </w:rPr>
        <w:t>16.10.2</w:t>
      </w:r>
      <w:r w:rsidRPr="00AB1EEE">
        <w:rPr>
          <w:rFonts w:eastAsia="宋体"/>
        </w:rPr>
        <w:tab/>
        <w:t>Network Architecture</w:t>
      </w:r>
      <w:bookmarkEnd w:id="2063"/>
    </w:p>
    <w:p w14:paraId="4F67A721" w14:textId="77777777" w:rsidR="00907075" w:rsidRPr="00AB1EEE" w:rsidRDefault="00907075" w:rsidP="00907075">
      <w:r w:rsidRPr="00AB1EEE">
        <w:t>The overall NG-RAN architecture specified in clause 4 applies for NR MBS. MBS multicast can only be supported in MCG side in NE-DC and NR-DC scenarios, i.e., only for MN-terminated MCG MRB. The configuration of MBS broadcast on SCG is not supported for the UE.</w:t>
      </w:r>
    </w:p>
    <w:p w14:paraId="5683763A" w14:textId="77777777" w:rsidR="00907075" w:rsidRPr="00AB1EEE" w:rsidRDefault="00907075" w:rsidP="00907075">
      <w:r w:rsidRPr="00AB1EEE">
        <w:t>The QoS model for NR MBS can be found in TS 23.247 [45].</w:t>
      </w:r>
    </w:p>
    <w:p w14:paraId="0C5B75BA" w14:textId="77777777" w:rsidR="00907075" w:rsidRPr="00AB1EEE" w:rsidRDefault="00907075" w:rsidP="00907075">
      <w:pPr>
        <w:pStyle w:val="3"/>
        <w:rPr>
          <w:rFonts w:eastAsia="宋体"/>
        </w:rPr>
      </w:pPr>
      <w:bookmarkStart w:id="2064" w:name="_Toc185530636"/>
      <w:r w:rsidRPr="00AB1EEE">
        <w:rPr>
          <w:rFonts w:eastAsia="宋体"/>
        </w:rPr>
        <w:t>16.10.3</w:t>
      </w:r>
      <w:r w:rsidRPr="00AB1EEE">
        <w:rPr>
          <w:rFonts w:eastAsia="宋体"/>
        </w:rPr>
        <w:tab/>
        <w:t>Protocol Architecture</w:t>
      </w:r>
      <w:bookmarkEnd w:id="2064"/>
    </w:p>
    <w:p w14:paraId="2BC00E34" w14:textId="77777777" w:rsidR="00907075" w:rsidRPr="00AB1EEE" w:rsidRDefault="00907075" w:rsidP="00907075">
      <w:pPr>
        <w:rPr>
          <w:rFonts w:eastAsiaTheme="minorEastAsia"/>
        </w:rPr>
      </w:pPr>
      <w:r w:rsidRPr="00AB1EEE">
        <w:t xml:space="preserve">Figures </w:t>
      </w:r>
      <w:r w:rsidRPr="00AB1EEE">
        <w:rPr>
          <w:rFonts w:eastAsia="宋体"/>
        </w:rPr>
        <w:t>16.10.3</w:t>
      </w:r>
      <w:r w:rsidRPr="00AB1EEE">
        <w:t>-1</w:t>
      </w:r>
      <w:r w:rsidRPr="00AB1EEE">
        <w:rPr>
          <w:rFonts w:eastAsiaTheme="minorEastAsia"/>
        </w:rPr>
        <w:t xml:space="preserve"> </w:t>
      </w:r>
      <w:r w:rsidRPr="00AB1EEE">
        <w:t xml:space="preserve">and </w:t>
      </w:r>
      <w:r w:rsidRPr="00AB1EEE">
        <w:rPr>
          <w:rFonts w:eastAsia="宋体"/>
        </w:rPr>
        <w:t>16.10.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clause 6 with the following differences:</w:t>
      </w:r>
    </w:p>
    <w:p w14:paraId="01EDAC1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15F0E2D4"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apping between an MBS QoS flow and an MRB;</w:t>
      </w:r>
    </w:p>
    <w:p w14:paraId="553A9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42B3F8B7"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0D5969B6"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3A392DCE"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aintenance of PDCP SNs;</w:t>
      </w:r>
    </w:p>
    <w:p w14:paraId="3E9F04A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Header compression and decompression using the ROHC protocol or EHC protocol;</w:t>
      </w:r>
    </w:p>
    <w:p w14:paraId="7581C2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Reordering and in-order delivery;</w:t>
      </w:r>
    </w:p>
    <w:p w14:paraId="0DFD2DBC"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Duplicate discarding.</w:t>
      </w:r>
    </w:p>
    <w:p w14:paraId="44D038C6"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For a multicast session, gNB provides one or more of the following multicast MRB configuration(s) to the UE </w:t>
      </w:r>
      <w:r w:rsidRPr="00AB1EEE">
        <w:t xml:space="preserve">in RRC_CONNECTED state </w:t>
      </w:r>
      <w:r w:rsidRPr="00AB1EEE">
        <w:rPr>
          <w:rFonts w:eastAsiaTheme="minorEastAsia"/>
        </w:rPr>
        <w:t>via dedicated RRC signalling:</w:t>
      </w:r>
    </w:p>
    <w:p w14:paraId="031ED5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DL only RLC-UM or bidirectional RLC-UM configuration for PTP transmission;</w:t>
      </w:r>
    </w:p>
    <w:p w14:paraId="50F54E56" w14:textId="77777777" w:rsidR="00907075" w:rsidRPr="00AB1EEE" w:rsidRDefault="00907075" w:rsidP="00907075">
      <w:pPr>
        <w:pStyle w:val="B2"/>
        <w:rPr>
          <w:rFonts w:eastAsiaTheme="minorEastAsia"/>
        </w:rPr>
      </w:pPr>
      <w:r w:rsidRPr="00AB1EEE">
        <w:rPr>
          <w:rFonts w:eastAsiaTheme="minorEastAsia"/>
        </w:rPr>
        <w:lastRenderedPageBreak/>
        <w:t>-</w:t>
      </w:r>
      <w:r w:rsidRPr="00AB1EEE">
        <w:rPr>
          <w:rFonts w:eastAsiaTheme="minorEastAsia"/>
        </w:rPr>
        <w:tab/>
        <w:t>Multicast MRB with RLC-AM entity configuration for PTP transmission;</w:t>
      </w:r>
    </w:p>
    <w:p w14:paraId="6DCB0778"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DL only RLC-UM entity for PTM transmission;</w:t>
      </w:r>
    </w:p>
    <w:p w14:paraId="20EA695A"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UM entities, one DL only RLC-UM entity for PTP transmission and the other DL only RLC-UM entity for PTM transmission;</w:t>
      </w:r>
    </w:p>
    <w:p w14:paraId="5BD864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hree RLC-UM entities, one DL RLC-UM entity and one UL RLC-UM entity for PTP transmission and the other DL only RLC-UM entity for PTM transmission;</w:t>
      </w:r>
    </w:p>
    <w:p w14:paraId="17987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E0E1DE6" w14:textId="77777777" w:rsidR="00907075" w:rsidRPr="00AB1EEE" w:rsidRDefault="00907075" w:rsidP="00907075">
      <w:pPr>
        <w:pStyle w:val="B1"/>
      </w:pPr>
      <w:r w:rsidRPr="00AB1EEE">
        <w:rPr>
          <w:rFonts w:eastAsiaTheme="minorEastAsia"/>
        </w:rPr>
        <w:t>-</w:t>
      </w:r>
      <w:r w:rsidRPr="00AB1EEE">
        <w:rPr>
          <w:rFonts w:eastAsiaTheme="minorEastAsia"/>
        </w:rPr>
        <w:tab/>
        <w:t xml:space="preserve">For a multicast session, gNB may change the MRB type </w:t>
      </w:r>
      <w:r w:rsidRPr="00AB1EEE">
        <w:t xml:space="preserve">for the UE in RRC_CONNECTED state </w:t>
      </w:r>
      <w:r w:rsidRPr="00AB1EEE">
        <w:rPr>
          <w:rFonts w:eastAsiaTheme="minorEastAsia"/>
        </w:rPr>
        <w:t>using RRC signalling.</w:t>
      </w:r>
    </w:p>
    <w:p w14:paraId="0E9DCF3C" w14:textId="77777777" w:rsidR="00907075" w:rsidRPr="00AB1EEE" w:rsidRDefault="00907075" w:rsidP="00907075">
      <w:pPr>
        <w:pStyle w:val="B1"/>
      </w:pPr>
      <w:r w:rsidRPr="00AB1EEE">
        <w:t>-</w:t>
      </w:r>
      <w:r w:rsidRPr="00AB1EEE">
        <w:tab/>
        <w:t>For a multicast session, gNB provides the following multicast MRB configuration to the UE in RRC_INACTIVE state via broadcast RRC signalling and/or dedicated RRC signalling:</w:t>
      </w:r>
    </w:p>
    <w:p w14:paraId="5723D9A2" w14:textId="77777777" w:rsidR="00907075" w:rsidRPr="00AB1EEE" w:rsidRDefault="00907075" w:rsidP="00907075">
      <w:pPr>
        <w:pStyle w:val="B2"/>
      </w:pPr>
      <w:r w:rsidRPr="00AB1EEE">
        <w:t>-</w:t>
      </w:r>
      <w:r w:rsidRPr="00AB1EEE">
        <w:tab/>
        <w:t>Multicast MRB with DL only RLC-UM entity for PTM transmission.</w:t>
      </w:r>
    </w:p>
    <w:p w14:paraId="1560F578" w14:textId="77777777" w:rsidR="00907075" w:rsidRPr="00AB1EEE" w:rsidRDefault="009B7E9F" w:rsidP="00907075">
      <w:pPr>
        <w:pStyle w:val="TH"/>
        <w:rPr>
          <w:rFonts w:eastAsiaTheme="minorEastAsia"/>
        </w:rPr>
      </w:pPr>
      <w:r w:rsidRPr="00AB1EEE">
        <w:rPr>
          <w:noProof/>
        </w:rPr>
        <w:object w:dxaOrig="9613" w:dyaOrig="6775" w14:anchorId="6847CCF2">
          <v:shape id="_x0000_i1102" type="#_x0000_t75" alt="" style="width:481.95pt;height:337.95pt;mso-width-percent:0;mso-height-percent:0;mso-width-percent:0;mso-height-percent:0" o:ole="">
            <v:imagedata r:id="rId175" o:title=""/>
          </v:shape>
          <o:OLEObject Type="Embed" ProgID="Visio.Drawing.11" ShapeID="_x0000_i1102" DrawAspect="Content" ObjectID="_1802010460" r:id="rId176"/>
        </w:object>
      </w:r>
    </w:p>
    <w:p w14:paraId="43B5B95C" w14:textId="77777777" w:rsidR="00907075" w:rsidRPr="00AB1EEE" w:rsidRDefault="00907075" w:rsidP="00907075">
      <w:pPr>
        <w:pStyle w:val="TF"/>
        <w:rPr>
          <w:rFonts w:eastAsiaTheme="minorEastAsia"/>
        </w:rPr>
      </w:pPr>
      <w:r w:rsidRPr="00AB1EEE">
        <w:rPr>
          <w:rFonts w:eastAsiaTheme="minorEastAsia"/>
        </w:rPr>
        <w:t>Figure 16.10.3-1: Downlink Layer 2 Architecture for Multicast Session</w:t>
      </w:r>
    </w:p>
    <w:p w14:paraId="2D94E42D"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For broadcast session, gNB provides the following broadcast MRB configuration to the UE using broadcast RRC signalling:</w:t>
      </w:r>
    </w:p>
    <w:p w14:paraId="44025F7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2A149519" w14:textId="77777777" w:rsidR="00907075" w:rsidRPr="00AB1EEE" w:rsidRDefault="009B7E9F" w:rsidP="00907075">
      <w:pPr>
        <w:pStyle w:val="TH"/>
        <w:rPr>
          <w:rFonts w:eastAsiaTheme="minorEastAsia"/>
        </w:rPr>
      </w:pPr>
      <w:r w:rsidRPr="00AB1EEE">
        <w:rPr>
          <w:noProof/>
        </w:rPr>
        <w:object w:dxaOrig="8371" w:dyaOrig="6720" w14:anchorId="59C97F86">
          <v:shape id="_x0000_i1103" type="#_x0000_t75" alt="" style="width:419.1pt;height:335.8pt;mso-width-percent:0;mso-height-percent:0;mso-width-percent:0;mso-height-percent:0" o:ole="">
            <v:imagedata r:id="rId177" o:title=""/>
          </v:shape>
          <o:OLEObject Type="Embed" ProgID="Visio.Drawing.15" ShapeID="_x0000_i1103" DrawAspect="Content" ObjectID="_1802010461" r:id="rId178"/>
        </w:object>
      </w:r>
    </w:p>
    <w:p w14:paraId="72A89D25" w14:textId="77777777" w:rsidR="00907075" w:rsidRPr="00AB1EEE" w:rsidRDefault="00907075" w:rsidP="00907075">
      <w:pPr>
        <w:pStyle w:val="TF"/>
        <w:rPr>
          <w:rFonts w:eastAsiaTheme="minorEastAsia"/>
        </w:rPr>
      </w:pPr>
      <w:r w:rsidRPr="00AB1EEE">
        <w:t xml:space="preserve">Figure </w:t>
      </w:r>
      <w:r w:rsidRPr="00AB1EEE">
        <w:rPr>
          <w:rFonts w:eastAsia="宋体"/>
        </w:rPr>
        <w:t>16.10.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49A19611" w14:textId="77777777" w:rsidR="00907075" w:rsidRPr="00AB1EEE" w:rsidRDefault="00907075" w:rsidP="00907075">
      <w:pPr>
        <w:pStyle w:val="3"/>
        <w:rPr>
          <w:rFonts w:eastAsia="宋体"/>
        </w:rPr>
      </w:pPr>
      <w:bookmarkStart w:id="2065" w:name="_Toc185530637"/>
      <w:r w:rsidRPr="00AB1EEE">
        <w:rPr>
          <w:rFonts w:eastAsia="宋体"/>
        </w:rPr>
        <w:t>16.10.4</w:t>
      </w:r>
      <w:r w:rsidRPr="00AB1EEE">
        <w:rPr>
          <w:rFonts w:eastAsia="宋体"/>
        </w:rPr>
        <w:tab/>
        <w:t>Group Scheduling</w:t>
      </w:r>
      <w:bookmarkEnd w:id="2065"/>
    </w:p>
    <w:p w14:paraId="5706ED28" w14:textId="77777777" w:rsidR="00907075" w:rsidRPr="00AB1EEE" w:rsidRDefault="00907075" w:rsidP="00907075">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3FC4EF5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TCH: A </w:t>
      </w:r>
      <w:r w:rsidRPr="00AB1EEE">
        <w:rPr>
          <w:rFonts w:eastAsia="Yu Mincho"/>
        </w:rPr>
        <w:t>PTM</w:t>
      </w:r>
      <w:r w:rsidRPr="00AB1EEE">
        <w:rPr>
          <w:rFonts w:eastAsiaTheme="minorEastAsia"/>
        </w:rPr>
        <w:t xml:space="preserve"> downlink channel for transmitting MBS data of either multicast session or broadcast session from the network to the UE;</w:t>
      </w:r>
    </w:p>
    <w:p w14:paraId="011EFEA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DTCH: A </w:t>
      </w:r>
      <w:r w:rsidRPr="00AB1EEE">
        <w:rPr>
          <w:rFonts w:eastAsia="Yu Mincho"/>
        </w:rPr>
        <w:t>PTP</w:t>
      </w:r>
      <w:r w:rsidRPr="00AB1EEE">
        <w:rPr>
          <w:rFonts w:eastAsiaTheme="minorEastAsia"/>
        </w:rPr>
        <w:t xml:space="preserve"> channel defined in clause 6.2.2 for transmitting MBS data of a multicast session from the network to the UE;</w:t>
      </w:r>
    </w:p>
    <w:p w14:paraId="1D1D086B"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CCH: A </w:t>
      </w:r>
      <w:r w:rsidRPr="00AB1EEE">
        <w:rPr>
          <w:rFonts w:eastAsia="Yu Mincho"/>
        </w:rPr>
        <w:t>PTM</w:t>
      </w:r>
      <w:r w:rsidRPr="00AB1EEE">
        <w:rPr>
          <w:rFonts w:eastAsiaTheme="minorEastAsia"/>
        </w:rPr>
        <w:t xml:space="preserve"> downlink channel used for transmitting MBS broadcast </w:t>
      </w:r>
      <w:r w:rsidRPr="00AB1EEE">
        <w:t xml:space="preserve">or MBS multicast </w:t>
      </w:r>
      <w:r w:rsidRPr="00AB1EEE">
        <w:rPr>
          <w:rFonts w:eastAsiaTheme="minorEastAsia"/>
        </w:rPr>
        <w:t>control information associated to one or several MTCH(s) from the network to the UE.</w:t>
      </w:r>
      <w:r w:rsidRPr="00AB1EEE">
        <w:t xml:space="preserve"> Broadcast MCCH and multicast MCCH are independent channels. The multicast MCCH is used only for multicast reception in RRC_INACTIVE state.</w:t>
      </w:r>
    </w:p>
    <w:p w14:paraId="7DD8B4FB" w14:textId="77777777" w:rsidR="00907075" w:rsidRPr="00AB1EEE" w:rsidRDefault="00907075" w:rsidP="00907075">
      <w:r w:rsidRPr="00AB1EEE">
        <w:t xml:space="preserve">The following connections between logical channels and transport channels </w:t>
      </w:r>
      <w:r w:rsidRPr="00AB1EEE">
        <w:rPr>
          <w:rFonts w:eastAsiaTheme="minorEastAsia"/>
        </w:rPr>
        <w:t xml:space="preserve">for </w:t>
      </w:r>
      <w:r w:rsidRPr="00AB1EEE">
        <w:rPr>
          <w:rFonts w:eastAsia="Yu Mincho"/>
        </w:rPr>
        <w:t xml:space="preserve">PTM </w:t>
      </w:r>
      <w:r w:rsidRPr="00AB1EEE">
        <w:rPr>
          <w:rFonts w:eastAsiaTheme="minorEastAsia"/>
        </w:rPr>
        <w:t xml:space="preserve">transmission </w:t>
      </w:r>
      <w:r w:rsidRPr="00AB1EEE">
        <w:t>exist:</w:t>
      </w:r>
    </w:p>
    <w:p w14:paraId="7DA3EACB" w14:textId="77777777" w:rsidR="00907075" w:rsidRPr="00AB1EEE" w:rsidRDefault="00907075" w:rsidP="00907075">
      <w:pPr>
        <w:pStyle w:val="B1"/>
      </w:pPr>
      <w:r w:rsidRPr="00AB1EEE">
        <w:t>-</w:t>
      </w:r>
      <w:r w:rsidRPr="00AB1EEE">
        <w:tab/>
        <w:t>MCCH can be mapped to DL-SCH;</w:t>
      </w:r>
    </w:p>
    <w:p w14:paraId="14735BAB" w14:textId="77777777" w:rsidR="00907075" w:rsidRPr="00AB1EEE" w:rsidRDefault="00907075" w:rsidP="00907075">
      <w:pPr>
        <w:pStyle w:val="B1"/>
      </w:pPr>
      <w:r w:rsidRPr="00AB1EEE">
        <w:t>-</w:t>
      </w:r>
      <w:r w:rsidRPr="00AB1EEE">
        <w:tab/>
        <w:t>MTCH can be mapped to DL-SCH.</w:t>
      </w:r>
    </w:p>
    <w:p w14:paraId="28907495" w14:textId="77777777" w:rsidR="00907075" w:rsidRPr="00AB1EEE" w:rsidRDefault="00907075" w:rsidP="00907075">
      <w:r w:rsidRPr="00AB1EEE">
        <w:t xml:space="preserve">The following </w:t>
      </w:r>
      <w:r w:rsidRPr="00AB1EEE">
        <w:rPr>
          <w:rFonts w:eastAsiaTheme="minorEastAsia"/>
        </w:rPr>
        <w:t xml:space="preserve">depicts the usage of RNTI for </w:t>
      </w:r>
      <w:r w:rsidRPr="00AB1EEE">
        <w:rPr>
          <w:rFonts w:eastAsia="Yu Mincho"/>
        </w:rPr>
        <w:t>PTM</w:t>
      </w:r>
      <w:r w:rsidRPr="00AB1EEE">
        <w:rPr>
          <w:rFonts w:eastAsiaTheme="minorEastAsia"/>
        </w:rPr>
        <w:t xml:space="preserve"> transmission</w:t>
      </w:r>
      <w:r w:rsidRPr="00AB1EEE">
        <w:t>:</w:t>
      </w:r>
    </w:p>
    <w:p w14:paraId="48D53A37" w14:textId="77777777" w:rsidR="00907075" w:rsidRPr="00AB1EEE" w:rsidRDefault="00907075" w:rsidP="00907075">
      <w:pPr>
        <w:pStyle w:val="B1"/>
      </w:pPr>
      <w:r w:rsidRPr="00AB1EEE">
        <w:t>-</w:t>
      </w:r>
      <w:r w:rsidRPr="00AB1EEE">
        <w:tab/>
        <w:t>A UE can receive different services using same or different G-RNTIs;</w:t>
      </w:r>
    </w:p>
    <w:p w14:paraId="372731C3" w14:textId="77777777" w:rsidR="00907075" w:rsidRPr="00AB1EEE" w:rsidRDefault="00907075" w:rsidP="00907075">
      <w:pPr>
        <w:pStyle w:val="B1"/>
      </w:pPr>
      <w:r w:rsidRPr="00AB1EEE">
        <w:t>-</w:t>
      </w:r>
      <w:r w:rsidRPr="00AB1EEE">
        <w:tab/>
        <w:t>A UE can receive different services using same or different G-CS-RNTIs.</w:t>
      </w:r>
    </w:p>
    <w:p w14:paraId="75ACE140" w14:textId="77777777" w:rsidR="00907075" w:rsidRPr="00AB1EEE" w:rsidRDefault="00907075" w:rsidP="00907075">
      <w:pPr>
        <w:pStyle w:val="3"/>
        <w:rPr>
          <w:rFonts w:eastAsia="宋体"/>
        </w:rPr>
      </w:pPr>
      <w:bookmarkStart w:id="2066" w:name="_Toc185530638"/>
      <w:r w:rsidRPr="00AB1EEE">
        <w:rPr>
          <w:rFonts w:eastAsia="宋体"/>
        </w:rPr>
        <w:lastRenderedPageBreak/>
        <w:t>16.10.5</w:t>
      </w:r>
      <w:r w:rsidRPr="00AB1EEE">
        <w:rPr>
          <w:rFonts w:eastAsia="宋体"/>
        </w:rPr>
        <w:tab/>
        <w:t>Multicast Handling</w:t>
      </w:r>
      <w:bookmarkEnd w:id="2066"/>
    </w:p>
    <w:p w14:paraId="044A452C" w14:textId="77777777" w:rsidR="00907075" w:rsidRPr="00AB1EEE" w:rsidRDefault="00907075" w:rsidP="00907075">
      <w:pPr>
        <w:pStyle w:val="4"/>
        <w:rPr>
          <w:rFonts w:eastAsia="宋体"/>
        </w:rPr>
      </w:pPr>
      <w:bookmarkStart w:id="2067" w:name="_Toc185530639"/>
      <w:r w:rsidRPr="00AB1EEE">
        <w:rPr>
          <w:rFonts w:eastAsia="宋体"/>
        </w:rPr>
        <w:t>16.10.5.1</w:t>
      </w:r>
      <w:r w:rsidRPr="00AB1EEE">
        <w:rPr>
          <w:rFonts w:eastAsia="宋体"/>
        </w:rPr>
        <w:tab/>
        <w:t>Session Management</w:t>
      </w:r>
      <w:bookmarkEnd w:id="2067"/>
    </w:p>
    <w:p w14:paraId="304C5245" w14:textId="77777777" w:rsidR="00907075" w:rsidRPr="00AB1EEE" w:rsidRDefault="00907075" w:rsidP="00907075">
      <w:r w:rsidRPr="00AB1EEE">
        <w:t>There are two delivery modes as specified in TS 23.247 [45]:</w:t>
      </w:r>
    </w:p>
    <w:p w14:paraId="7AFCFE20" w14:textId="77777777" w:rsidR="00907075" w:rsidRPr="00AB1EEE" w:rsidRDefault="00907075" w:rsidP="00907075">
      <w:pPr>
        <w:pStyle w:val="B1"/>
      </w:pPr>
      <w:r w:rsidRPr="00AB1EEE">
        <w:t>-</w:t>
      </w:r>
      <w:r w:rsidRPr="00AB1EEE">
        <w:tab/>
        <w:t>5GC Shared MBS traffic delivery;</w:t>
      </w:r>
    </w:p>
    <w:p w14:paraId="56AE0264" w14:textId="77777777" w:rsidR="00907075" w:rsidRPr="00AB1EEE" w:rsidRDefault="00907075" w:rsidP="00907075">
      <w:pPr>
        <w:pStyle w:val="B1"/>
      </w:pPr>
      <w:r w:rsidRPr="00AB1EEE">
        <w:t>-</w:t>
      </w:r>
      <w:r w:rsidRPr="00AB1EEE">
        <w:tab/>
        <w:t>5GC Individual MBS traffic delivery.</w:t>
      </w:r>
    </w:p>
    <w:p w14:paraId="6C9E9E67" w14:textId="77777777" w:rsidR="00907075" w:rsidRPr="00AB1EEE" w:rsidRDefault="00907075" w:rsidP="00907075">
      <w:r w:rsidRPr="00AB1EEE">
        <w:t>As specified in TS 23.247 [45], if the gNB supports MBS, the network shall use the 5GC Shared MBS traffic delivery in which case an MBS Session Resource context for a multicast session is setup in the gNB when the first UE joins the multicast session.</w:t>
      </w:r>
    </w:p>
    <w:p w14:paraId="1C2FBAB9" w14:textId="77777777" w:rsidR="00907075" w:rsidRPr="00AB1EEE" w:rsidRDefault="00907075" w:rsidP="00907075">
      <w:r w:rsidRPr="00AB1EEE">
        <w:t>For 5GC Shared MBS traffic delivery mode, shared NG-U resources are used to provide MBS user data to the gNB. The gNB initiates the Multicast Distribution Setup procedure towards the 5GC, to allocate shared NG-U resources for a multicast session. In case multiple MBS session areas as specified in TS 23.247 [45] are associated with the same multicast session for location dependent MBS services, multiple NG-U shared resources are established for the same multicast session per MBS Area Session ID served by the gNB.</w:t>
      </w:r>
    </w:p>
    <w:p w14:paraId="6E1B14DC" w14:textId="77777777" w:rsidR="00907075" w:rsidRPr="00AB1EEE" w:rsidRDefault="00907075" w:rsidP="00907075">
      <w:r w:rsidRPr="00AB1EEE">
        <w:t>A shared NG-U resource applies one of the following transport options:</w:t>
      </w:r>
    </w:p>
    <w:p w14:paraId="1FFC2AF8" w14:textId="77777777" w:rsidR="00907075" w:rsidRPr="00AB1EEE" w:rsidRDefault="00907075" w:rsidP="00907075">
      <w:pPr>
        <w:pStyle w:val="B1"/>
      </w:pPr>
      <w:r w:rsidRPr="00AB1EEE">
        <w:t>-</w:t>
      </w:r>
      <w:r w:rsidRPr="00AB1EEE">
        <w:tab/>
        <w:t>unicast transport;</w:t>
      </w:r>
    </w:p>
    <w:p w14:paraId="280926EA" w14:textId="77777777" w:rsidR="00907075" w:rsidRPr="00AB1EEE" w:rsidRDefault="00907075" w:rsidP="00907075">
      <w:pPr>
        <w:pStyle w:val="B1"/>
      </w:pPr>
      <w:r w:rsidRPr="00AB1EEE">
        <w:t>-</w:t>
      </w:r>
      <w:r w:rsidRPr="00AB1EEE">
        <w:tab/>
        <w:t>multicast transport.</w:t>
      </w:r>
    </w:p>
    <w:p w14:paraId="0226A90B" w14:textId="77777777" w:rsidR="00907075" w:rsidRPr="00AB1EEE" w:rsidRDefault="00907075" w:rsidP="00907075">
      <w:r w:rsidRPr="00AB1EEE">
        <w:t>For 5GC Shared MBS traffic delivery an MBS Session Resource comprises one or several MRBs. If minimisation of data loss is applied for a given MRB, synchronisation of allocation of PDCP COUNT values is applied by either or a combination of the following methods:</w:t>
      </w:r>
    </w:p>
    <w:p w14:paraId="202FA9CB" w14:textId="77777777" w:rsidR="00907075" w:rsidRPr="00AB1EEE" w:rsidRDefault="00907075" w:rsidP="00907075">
      <w:pPr>
        <w:pStyle w:val="B1"/>
      </w:pPr>
      <w:r w:rsidRPr="00AB1EEE">
        <w:t>-</w:t>
      </w:r>
      <w:r w:rsidRPr="00AB1EEE">
        <w:tab/>
        <w:t>derivation of the PDCP COUNT values by means of a DL MBS QFI Sequence Number provided on NG-U. Synchronisation in terms of MBS QoS flow to MRB mapping and PDCP SN size of the corresponding MRB among gNBs are achieved by means of network implementation.</w:t>
      </w:r>
    </w:p>
    <w:p w14:paraId="5F919D53" w14:textId="77777777" w:rsidR="00907075" w:rsidRPr="00AB1EEE" w:rsidRDefault="00907075" w:rsidP="00907075">
      <w:pPr>
        <w:pStyle w:val="B1"/>
      </w:pPr>
      <w:r w:rsidRPr="00AB1EEE">
        <w:t>-</w:t>
      </w:r>
      <w:r w:rsidRPr="00AB1EEE">
        <w:tab/>
        <w:t>deployment of a Shared NG-U Termination at NG-RAN, shared among gNBs, which comprises a common entity for assignment of PDCP COUNT values. Synchronisation in terms of MBS QoS flow to MRB mapping and PDCP SN size of the corresponding MRB among gNBs may be achieved by means of network implementation.</w:t>
      </w:r>
    </w:p>
    <w:p w14:paraId="704D5C0E" w14:textId="77777777" w:rsidR="00907075" w:rsidRPr="00AB1EEE" w:rsidRDefault="00907075" w:rsidP="00907075">
      <w:r w:rsidRPr="00AB1EEE">
        <w:t>If PDCP COUNT values are derived from a DL MBS QFI Sequence Number provided on NG-U and only one QoS Flow is mapped to an MRB, the gNB shall set the PDCP COUNT value of PDCP PDU to the value of the DL MBS QFI Sequence Number provided with the received packet over NG-U. If PDCP COUNT values are derived from a DL MBS QFI Sequence Number provided on NG-U and multiple QoS Flows are mapped to an MRB, the gNB may derive the PDCP COUNT value of the PDCP PDU from the sum of the DL MBS QFI Sequence Numbers of the QoS Flows mapped to this MRB.</w:t>
      </w:r>
    </w:p>
    <w:p w14:paraId="62D17C4C" w14:textId="77777777" w:rsidR="00907075" w:rsidRPr="00AB1EEE" w:rsidRDefault="00907075" w:rsidP="00907075">
      <w:pPr>
        <w:pStyle w:val="NO"/>
      </w:pPr>
      <w:r w:rsidRPr="00AB1EEE">
        <w:t>NOTE:</w:t>
      </w:r>
      <w:r w:rsidRPr="00AB1EEE">
        <w:tab/>
        <w:t>Synchronisation of PDCP COUNT values in case user data for MBS QoS flows mapped to the same MRB arrive over NG-U at different gNBs in different order or in case of loss of data over NG-U, and related handling of minimisation of data loss is left to implementation.</w:t>
      </w:r>
    </w:p>
    <w:p w14:paraId="199A4927" w14:textId="77777777" w:rsidR="00907075" w:rsidRPr="00AB1EEE" w:rsidRDefault="00907075" w:rsidP="00907075">
      <w:r w:rsidRPr="00AB1EE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4EF512F7" w14:textId="77777777" w:rsidR="00907075" w:rsidRPr="00AB1EEE" w:rsidRDefault="00907075" w:rsidP="00907075">
      <w:pPr>
        <w:pStyle w:val="4"/>
        <w:rPr>
          <w:rFonts w:eastAsia="宋体"/>
        </w:rPr>
      </w:pPr>
      <w:bookmarkStart w:id="2068" w:name="_Toc185530640"/>
      <w:r w:rsidRPr="00AB1EEE">
        <w:rPr>
          <w:rFonts w:eastAsia="宋体"/>
        </w:rPr>
        <w:t>16.10.5.2</w:t>
      </w:r>
      <w:r w:rsidRPr="00AB1EEE">
        <w:rPr>
          <w:rFonts w:eastAsia="宋体"/>
        </w:rPr>
        <w:tab/>
        <w:t>Configuration</w:t>
      </w:r>
      <w:bookmarkEnd w:id="2068"/>
    </w:p>
    <w:p w14:paraId="2AE5779B" w14:textId="77777777" w:rsidR="00907075" w:rsidRPr="00AB1EEE" w:rsidRDefault="00907075" w:rsidP="00907075">
      <w:pPr>
        <w:rPr>
          <w:rFonts w:eastAsia="宋体"/>
        </w:rPr>
      </w:pPr>
      <w:r w:rsidRPr="00AB1EEE">
        <w:t xml:space="preserve">A UE can </w:t>
      </w:r>
      <w:r w:rsidRPr="00AB1EEE">
        <w:rPr>
          <w:rFonts w:eastAsia="宋体"/>
        </w:rPr>
        <w:t xml:space="preserve">be configured to </w:t>
      </w:r>
      <w:r w:rsidRPr="00AB1EEE">
        <w:t xml:space="preserve">receive data of MBS multicast session only in RRC_CONNECTED state </w:t>
      </w:r>
      <w:r w:rsidRPr="00AB1EEE">
        <w:rPr>
          <w:rFonts w:eastAsia="宋体"/>
        </w:rPr>
        <w:t>or RRC_INACTIVE state</w:t>
      </w:r>
      <w:r w:rsidRPr="00AB1EEE">
        <w:t xml:space="preserve">. </w:t>
      </w:r>
      <w:r w:rsidRPr="00AB1EEE">
        <w:rPr>
          <w:rFonts w:eastAsia="宋体"/>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Pr="00AB1EEE">
        <w:rPr>
          <w:rFonts w:eastAsia="宋体"/>
        </w:rPr>
        <w:lastRenderedPageBreak/>
        <w:t xml:space="preserve">RRC_INACTIVE state via </w:t>
      </w:r>
      <w:bookmarkStart w:id="2069" w:name="_Hlk138768449"/>
      <w:r w:rsidRPr="00AB1EEE">
        <w:rPr>
          <w:i/>
          <w:iCs/>
        </w:rPr>
        <w:t>RRCRelease</w:t>
      </w:r>
      <w:r w:rsidRPr="00AB1EEE">
        <w:t xml:space="preserve"> message</w:t>
      </w:r>
      <w:bookmarkEnd w:id="2069"/>
      <w:r w:rsidRPr="00AB1EEE">
        <w:rPr>
          <w:rFonts w:eastAsia="宋体"/>
        </w:rPr>
        <w:t>, and moves the UE from RRC_INACTIVE state to RRC_CONNECTED state via group notification or UE-specific paging.</w:t>
      </w:r>
    </w:p>
    <w:p w14:paraId="402A4209" w14:textId="77777777" w:rsidR="00907075" w:rsidRPr="00AB1EEE" w:rsidRDefault="00907075" w:rsidP="00907075">
      <w:r w:rsidRPr="00AB1EEE">
        <w:t>If the UE which joined a multicast session is in RRC_CONNECTED state</w:t>
      </w:r>
      <w:r w:rsidRPr="00AB1EEE">
        <w:rPr>
          <w:rFonts w:eastAsiaTheme="minorEastAsia"/>
        </w:rPr>
        <w:t xml:space="preserve"> and </w:t>
      </w:r>
      <w:r w:rsidRPr="00AB1EEE">
        <w:t xml:space="preserve">when the multicast session is activated, the gNB may send </w:t>
      </w:r>
      <w:r w:rsidRPr="00AB1EEE">
        <w:rPr>
          <w:i/>
          <w:iCs/>
        </w:rPr>
        <w:t>RRCReconfiguration</w:t>
      </w:r>
      <w:r w:rsidRPr="00AB1EEE">
        <w:t xml:space="preserve"> message with relevant MBS configuration</w:t>
      </w:r>
      <w:r w:rsidRPr="00AB1EEE">
        <w:rPr>
          <w:rFonts w:eastAsiaTheme="minorEastAsia"/>
        </w:rPr>
        <w:t xml:space="preserve"> </w:t>
      </w:r>
      <w:r w:rsidRPr="00AB1EEE">
        <w:t>for the multicast session to the UE.</w:t>
      </w:r>
    </w:p>
    <w:p w14:paraId="30342D1C" w14:textId="77777777" w:rsidR="00907075" w:rsidRPr="00AB1EEE" w:rsidRDefault="00907075" w:rsidP="00907075">
      <w:pPr>
        <w:rPr>
          <w:rFonts w:eastAsiaTheme="minorEastAsia"/>
        </w:rPr>
      </w:pPr>
      <w:r w:rsidRPr="00AB1EEE">
        <w:t xml:space="preserve">If the gNB configures the UE to receive the MBS multicast session in RRC_INACTIVE state, the gNB may provide the PTM configuration via </w:t>
      </w:r>
      <w:r w:rsidRPr="00AB1EEE">
        <w:rPr>
          <w:i/>
          <w:iCs/>
        </w:rPr>
        <w:t>RRCRelease</w:t>
      </w:r>
      <w:r w:rsidRPr="00AB1EEE">
        <w:t xml:space="preserve"> message for the MBS multicast session as well as information about which multicast service(s) can be continued to be received in RRC_INACTIVE state. The UE does no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5CB35CD8" w14:textId="77777777" w:rsidR="00907075" w:rsidRPr="00AB1EEE" w:rsidRDefault="00907075" w:rsidP="00907075">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24</w:t>
      </w:r>
      <w:r w:rsidRPr="00AB1EEE">
        <w:t xml:space="preserve"> and optionally via </w:t>
      </w:r>
      <w:r w:rsidRPr="00AB1EEE">
        <w:rPr>
          <w:i/>
          <w:iCs/>
        </w:rPr>
        <w:t>RRCRelease</w:t>
      </w:r>
      <w:r w:rsidRPr="00AB1EEE">
        <w:t xml:space="preserve"> message.</w:t>
      </w:r>
    </w:p>
    <w:p w14:paraId="67FDA3DB" w14:textId="77777777" w:rsidR="00907075" w:rsidRPr="00AB1EEE" w:rsidRDefault="00907075" w:rsidP="00907075">
      <w:pPr>
        <w:rPr>
          <w:rFonts w:eastAsia="宋体"/>
        </w:rPr>
      </w:pPr>
      <w:r w:rsidRPr="00AB1EEE">
        <w:t xml:space="preserve">When there is temporarily no data to be sent to the UEs for a multicast session </w:t>
      </w:r>
      <w:bookmarkStart w:id="2070" w:name="_Hlk112859072"/>
      <w:r w:rsidRPr="00AB1EEE">
        <w:t>that is active</w:t>
      </w:r>
      <w:bookmarkEnd w:id="2070"/>
      <w:r w:rsidRPr="00AB1EEE">
        <w:t>, the gNB may move the UE to RRC_INACTIVE state.</w:t>
      </w:r>
      <w:r w:rsidRPr="00AB1EEE">
        <w:rPr>
          <w:rFonts w:eastAsiaTheme="minorEastAsia"/>
        </w:rPr>
        <w:t xml:space="preserve"> </w:t>
      </w:r>
      <w:r w:rsidRPr="00AB1EEE">
        <w:t xml:space="preserve">When an MBS multicast session is deactivated, the gNB may move the UE </w:t>
      </w:r>
      <w:r w:rsidRPr="00AB1EEE">
        <w:rPr>
          <w:rFonts w:eastAsia="宋体"/>
        </w:rPr>
        <w:t xml:space="preserve">in RRC_CONNECTED state </w:t>
      </w:r>
      <w:r w:rsidRPr="00AB1EEE">
        <w:t xml:space="preserve">to RRC_IDLE or RRC_INACTIVE state. </w:t>
      </w:r>
      <w:r w:rsidRPr="00AB1EEE">
        <w:rPr>
          <w:rFonts w:eastAsia="宋体"/>
        </w:rPr>
        <w:t xml:space="preserve">For UEs receiving data of MBS multicast session in RRC_INACTIVE state, the gNB notifies </w:t>
      </w:r>
      <w:r w:rsidRPr="00AB1EEE">
        <w:rPr>
          <w:noProof/>
        </w:rPr>
        <w:t>the UE to stop monitoring</w:t>
      </w:r>
      <w:r w:rsidRPr="00AB1EEE" w:rsidDel="00B06DD4">
        <w:rPr>
          <w:rFonts w:eastAsia="宋体"/>
        </w:rPr>
        <w:t xml:space="preserve"> </w:t>
      </w:r>
      <w:r w:rsidRPr="00AB1EEE">
        <w:rPr>
          <w:noProof/>
        </w:rPr>
        <w:t xml:space="preserve">PDCCH </w:t>
      </w:r>
      <w:r w:rsidRPr="00AB1EEE">
        <w:rPr>
          <w:rFonts w:eastAsia="宋体"/>
        </w:rPr>
        <w:t xml:space="preserve">addressed by corresponding G-RNTI via </w:t>
      </w:r>
      <w:r w:rsidRPr="00AB1EEE">
        <w:rPr>
          <w:rFonts w:eastAsia="宋体"/>
          <w:i/>
          <w:iCs/>
        </w:rPr>
        <w:t>RRCRelease message</w:t>
      </w:r>
      <w:r w:rsidRPr="00AB1EEE">
        <w:rPr>
          <w:rFonts w:eastAsia="宋体"/>
        </w:rPr>
        <w:t xml:space="preserve"> or multicast MCCH when there is temporarily no data to be sent or when the session is deactivated. </w:t>
      </w:r>
      <w:r w:rsidRPr="00AB1EEE">
        <w:t xml:space="preserve">gNBs supporting MBS </w:t>
      </w:r>
      <w:r w:rsidRPr="00AB1EEE">
        <w:rPr>
          <w:rFonts w:eastAsiaTheme="minorEastAsia"/>
        </w:rPr>
        <w:t xml:space="preserve">use a group notification mechanism to </w:t>
      </w:r>
      <w:r w:rsidRPr="00AB1EEE">
        <w:t xml:space="preserve">notify the UEs in RRC_IDLE or RRC_INACTIVE state </w:t>
      </w:r>
      <w:r w:rsidRPr="00AB1EEE">
        <w:rPr>
          <w:rFonts w:eastAsiaTheme="minorEastAsia"/>
        </w:rPr>
        <w:t>when</w:t>
      </w:r>
      <w:r w:rsidRPr="00AB1EEE">
        <w:t xml:space="preserve"> a multicast session has been activated </w:t>
      </w:r>
      <w:r w:rsidRPr="00AB1EEE">
        <w:rPr>
          <w:rFonts w:eastAsiaTheme="minorEastAsia"/>
        </w:rPr>
        <w:t xml:space="preserve">by the CN. </w:t>
      </w:r>
      <w:r w:rsidRPr="00AB1EEE">
        <w:t>gNBs supporting MBS use a group notification mechanism to notify the UEs in RRC_INACTIVE state when the session is already activated and the gNB has multicast session data</w:t>
      </w:r>
      <w:r w:rsidRPr="00AB1EEE">
        <w:rPr>
          <w:rFonts w:eastAsiaTheme="minorEastAsia"/>
        </w:rPr>
        <w:t xml:space="preserve"> to deliver</w:t>
      </w:r>
      <w:r w:rsidRPr="00AB1EEE">
        <w:t xml:space="preserve">. </w:t>
      </w:r>
      <w:r w:rsidRPr="00AB1EEE">
        <w:rPr>
          <w:rFonts w:eastAsia="宋体"/>
        </w:rPr>
        <w:t xml:space="preserve">If the UE receiving data of MBS multicast session in RRC_INACTIVE state in a cell is </w:t>
      </w:r>
      <w:r w:rsidRPr="00AB1EEE">
        <w:rPr>
          <w:noProof/>
        </w:rPr>
        <w:t>notified to stop monitoring</w:t>
      </w:r>
      <w:r w:rsidRPr="00AB1EEE" w:rsidDel="00B06DD4">
        <w:rPr>
          <w:rFonts w:eastAsia="宋体"/>
        </w:rPr>
        <w:t xml:space="preserve"> </w:t>
      </w:r>
      <w:r w:rsidRPr="00AB1EEE">
        <w:rPr>
          <w:noProof/>
        </w:rPr>
        <w:t xml:space="preserve">PDCCH </w:t>
      </w:r>
      <w:r w:rsidRPr="00AB1EEE">
        <w:rPr>
          <w:rFonts w:eastAsia="宋体"/>
        </w:rPr>
        <w:t>addressed by G-RNTI</w:t>
      </w:r>
      <w:r w:rsidRPr="00AB1EEE">
        <w:rPr>
          <w:noProof/>
        </w:rPr>
        <w:t xml:space="preserve"> for all the joined multicast sessions, the UE</w:t>
      </w:r>
      <w:r w:rsidRPr="00AB1EEE">
        <w:rPr>
          <w:rFonts w:eastAsia="宋体"/>
        </w:rPr>
        <w:t xml:space="preserve"> does not monitor PDCCH addressed by Multicast MCCH-RNTI </w:t>
      </w:r>
      <w:r w:rsidRPr="00AB1EEE">
        <w:rPr>
          <w:noProof/>
        </w:rPr>
        <w:t xml:space="preserve">until the group notification is received. </w:t>
      </w:r>
      <w:r w:rsidRPr="00AB1EEE">
        <w:t>Upon reception of the group notification that does not indicate multicast reception in RRC_INACTIVE state, the UEs reconnect to the network or resume the connection and transition to RRC_CONNECTED state</w:t>
      </w:r>
      <w:r w:rsidRPr="00AB1EEE">
        <w:rPr>
          <w:rFonts w:eastAsia="宋体"/>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AB1EEE">
        <w:t>If the UE is notified by both group notification and the UE-specific paging, the UE follows the UE-specific paging and goes to RRC_CONNECTED state.</w:t>
      </w:r>
    </w:p>
    <w:p w14:paraId="0883FD27" w14:textId="77777777" w:rsidR="00907075" w:rsidRPr="00AB1EEE" w:rsidRDefault="00907075" w:rsidP="00907075">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宋体"/>
        </w:rPr>
        <w:t xml:space="preserve">and the </w:t>
      </w:r>
      <w:r w:rsidRPr="00AB1EEE">
        <w:rPr>
          <w:rFonts w:eastAsiaTheme="minorEastAsia"/>
        </w:rPr>
        <w:t>paging channels are monitored by the UE as described in clause 9.2.5</w:t>
      </w:r>
      <w:r w:rsidRPr="00AB1EEE">
        <w:rPr>
          <w:rFonts w:eastAsia="宋体"/>
        </w:rPr>
        <w:t xml:space="preserve">. Paging message for group notification contains MBS session ID which is utilized to page all UEs in RRC_IDLE and RRC_INACTIVE states that joined the associated MBS multicast session, i.e., UEs are not paged individually. </w:t>
      </w:r>
      <w:r w:rsidRPr="00AB1EEE">
        <w:rPr>
          <w:rFonts w:eastAsiaTheme="minorEastAsia"/>
        </w:rPr>
        <w:t xml:space="preserve">The UE stops monitoring for group notifications related to a specific </w:t>
      </w:r>
      <w:r w:rsidRPr="00AB1EEE">
        <w:rPr>
          <w:rFonts w:eastAsia="宋体"/>
        </w:rPr>
        <w:t>multicast session,</w:t>
      </w:r>
      <w:r w:rsidRPr="00AB1EEE">
        <w:t xml:space="preserve"> </w:t>
      </w:r>
      <w:r w:rsidRPr="00AB1EEE">
        <w:rPr>
          <w:rFonts w:eastAsia="宋体"/>
        </w:rPr>
        <w:t xml:space="preserve">i.e., stops checking for the MBS session ID in the Paging message, when the UE enters RRC_CONNECTED state. The UE does not monitor for group notifications for these cases, i.e., </w:t>
      </w:r>
      <w:r w:rsidRPr="00AB1EEE">
        <w:rPr>
          <w:rFonts w:eastAsiaTheme="minorEastAsia"/>
        </w:rPr>
        <w:t>once this UE leaves this multicast session</w:t>
      </w:r>
      <w:r w:rsidRPr="00AB1EEE">
        <w:rPr>
          <w:rFonts w:eastAsia="Yu Mincho"/>
        </w:rPr>
        <w:t xml:space="preserve"> or the network requests the UE to leave, or the network releases the multicast session</w:t>
      </w:r>
      <w:r w:rsidRPr="00AB1EEE">
        <w:rPr>
          <w:rFonts w:eastAsiaTheme="minorEastAsia"/>
        </w:rPr>
        <w:t>.</w:t>
      </w:r>
    </w:p>
    <w:p w14:paraId="4A93668F" w14:textId="77777777" w:rsidR="00907075" w:rsidRPr="00AB1EEE" w:rsidRDefault="00907075" w:rsidP="00907075">
      <w:pPr>
        <w:pStyle w:val="NO"/>
        <w:rPr>
          <w:rFonts w:eastAsiaTheme="minorEastAsia"/>
        </w:rPr>
      </w:pPr>
      <w:bookmarkStart w:id="2071" w:name="_Hlk150956113"/>
      <w:r w:rsidRPr="00AB1EEE">
        <w:rPr>
          <w:rFonts w:eastAsiaTheme="minorEastAsia"/>
        </w:rPr>
        <w:t>NOTE:</w:t>
      </w:r>
      <w:r w:rsidRPr="00AB1EEE">
        <w:rPr>
          <w:rFonts w:eastAsiaTheme="minorEastAsia"/>
        </w:rPr>
        <w:tab/>
        <w:t>The gNB's decision to keep a UE in RRC_CONNECTED</w:t>
      </w:r>
      <w:r w:rsidRPr="00AB1EEE">
        <w:t xml:space="preserve"> state</w:t>
      </w:r>
      <w:r w:rsidRPr="00AB1EEE">
        <w:rPr>
          <w:rFonts w:eastAsiaTheme="minorEastAsia"/>
        </w:rPr>
        <w:t xml:space="preserve"> (e.g., to meet latency requirements for mission critical service) or move the UE to RRC_INACTIVE or RRC_IDLE</w:t>
      </w:r>
      <w:r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71"/>
    </w:p>
    <w:p w14:paraId="13D247EE" w14:textId="77777777" w:rsidR="00907075" w:rsidRPr="00AB1EEE" w:rsidRDefault="00907075" w:rsidP="00907075">
      <w:pPr>
        <w:rPr>
          <w:rFonts w:eastAsiaTheme="minorEastAsia"/>
        </w:rPr>
      </w:pPr>
      <w:r w:rsidRPr="00AB1EEE">
        <w:t>If the UE in RRC_IDLE state that joined an MBS multicast session is camping on the gNB not supporting MBS, the UE may be notified by CN-initiated paging where CN pages each UE individually due to session activation or data availability, as described in clause 9.2.5</w:t>
      </w:r>
      <w:r w:rsidRPr="00AB1EEE">
        <w:rPr>
          <w:rFonts w:eastAsiaTheme="minorEastAsia"/>
        </w:rPr>
        <w:t xml:space="preserve">. If the UE in RRC_INACTIVE state that joined MBS multicast session is camping on </w:t>
      </w:r>
      <w:r w:rsidRPr="00AB1EEE">
        <w:rPr>
          <w:rFonts w:eastAsia="Yu Mincho"/>
        </w:rPr>
        <w:t xml:space="preserve">the </w:t>
      </w:r>
      <w:r w:rsidRPr="00AB1EEE">
        <w:rPr>
          <w:rFonts w:eastAsiaTheme="minorEastAsia"/>
        </w:rPr>
        <w:t>gNB not supporting MBS, the UE may be notified individually by RAN-initiated paging</w:t>
      </w:r>
      <w:r w:rsidRPr="00AB1EEE">
        <w:t xml:space="preserve"> due to session activation or data availability</w:t>
      </w:r>
      <w:r w:rsidRPr="00AB1EEE">
        <w:rPr>
          <w:rFonts w:eastAsiaTheme="minorEastAsia"/>
        </w:rPr>
        <w:t>, as described in clause 9.2.5.</w:t>
      </w:r>
    </w:p>
    <w:p w14:paraId="051E2FFC" w14:textId="77777777" w:rsidR="00907075" w:rsidRPr="00AB1EEE" w:rsidRDefault="00907075" w:rsidP="00907075">
      <w:pPr>
        <w:pStyle w:val="4"/>
        <w:rPr>
          <w:rFonts w:eastAsia="宋体"/>
        </w:rPr>
      </w:pPr>
      <w:bookmarkStart w:id="2072" w:name="_Toc185530641"/>
      <w:r w:rsidRPr="00AB1EEE">
        <w:rPr>
          <w:rFonts w:eastAsia="宋体"/>
        </w:rPr>
        <w:t>16.10.5.3</w:t>
      </w:r>
      <w:r w:rsidRPr="00AB1EEE">
        <w:rPr>
          <w:rFonts w:eastAsia="宋体"/>
        </w:rPr>
        <w:tab/>
        <w:t>Service Continuity</w:t>
      </w:r>
      <w:bookmarkEnd w:id="2072"/>
    </w:p>
    <w:p w14:paraId="722384B3" w14:textId="77777777" w:rsidR="00907075" w:rsidRPr="00AB1EEE" w:rsidRDefault="00907075" w:rsidP="00907075">
      <w:pPr>
        <w:pStyle w:val="5"/>
        <w:rPr>
          <w:rFonts w:eastAsiaTheme="minorEastAsia"/>
        </w:rPr>
      </w:pPr>
      <w:bookmarkStart w:id="2073" w:name="_Toc185530642"/>
      <w:r w:rsidRPr="00AB1EEE">
        <w:rPr>
          <w:rFonts w:eastAsiaTheme="minorEastAsia"/>
        </w:rPr>
        <w:t>16.10.5.3.1</w:t>
      </w:r>
      <w:r w:rsidRPr="00AB1EEE">
        <w:rPr>
          <w:rFonts w:eastAsiaTheme="minorEastAsia"/>
        </w:rPr>
        <w:tab/>
        <w:t>General</w:t>
      </w:r>
      <w:bookmarkEnd w:id="2073"/>
    </w:p>
    <w:p w14:paraId="57A6C308"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3394FB6C" w14:textId="77777777" w:rsidR="00907075" w:rsidRPr="00AB1EEE" w:rsidRDefault="00907075" w:rsidP="00907075">
      <w:pPr>
        <w:pStyle w:val="5"/>
        <w:rPr>
          <w:rFonts w:eastAsiaTheme="minorEastAsia"/>
        </w:rPr>
      </w:pPr>
      <w:bookmarkStart w:id="2074" w:name="_Toc185530643"/>
      <w:r w:rsidRPr="00AB1EEE">
        <w:rPr>
          <w:rFonts w:eastAsiaTheme="minorEastAsia"/>
        </w:rPr>
        <w:lastRenderedPageBreak/>
        <w:t>16.10.5.3.2</w:t>
      </w:r>
      <w:r w:rsidRPr="00AB1EEE">
        <w:rPr>
          <w:rFonts w:eastAsiaTheme="minorEastAsia"/>
        </w:rPr>
        <w:tab/>
        <w:t>Handover between Multicast supporting cells</w:t>
      </w:r>
      <w:bookmarkEnd w:id="2074"/>
    </w:p>
    <w:p w14:paraId="757E3F30" w14:textId="77777777" w:rsidR="00907075" w:rsidRPr="00AB1EEE" w:rsidRDefault="00907075" w:rsidP="00907075">
      <w:pPr>
        <w:rPr>
          <w:rFonts w:eastAsia="宋体"/>
        </w:rPr>
      </w:pPr>
      <w:r w:rsidRPr="00AB1EEE">
        <w:rPr>
          <w:rFonts w:eastAsia="宋体"/>
        </w:rPr>
        <w:t>Mobility procedures for multicast reception allow the UE to</w:t>
      </w:r>
      <w:r w:rsidRPr="00AB1EEE">
        <w:rPr>
          <w:rFonts w:eastAsiaTheme="minorEastAsia"/>
        </w:rPr>
        <w:t xml:space="preserve"> </w:t>
      </w:r>
      <w:r w:rsidRPr="00AB1EEE">
        <w:rPr>
          <w:rFonts w:eastAsia="宋体"/>
        </w:rPr>
        <w:t>continue receiving multicast service(s) via PTM or PTP in a new cell after handover.</w:t>
      </w:r>
    </w:p>
    <w:p w14:paraId="074B164B" w14:textId="77777777" w:rsidR="00907075" w:rsidRPr="00AB1EEE" w:rsidRDefault="00907075" w:rsidP="00907075">
      <w:r w:rsidRPr="00AB1EEE">
        <w:t>During handover preparation phase, the source gNB transfers to the target gNB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gNB.</w:t>
      </w:r>
    </w:p>
    <w:p w14:paraId="66A2E67A" w14:textId="77777777" w:rsidR="00907075" w:rsidRPr="00AB1EEE" w:rsidRDefault="00907075" w:rsidP="00907075">
      <w:r w:rsidRPr="00AB1EEE">
        <w:t>The source gNB may propose data forwarding for some MRBs to minimize data loss and may exchange the corresponding MRB PDCP Sequence Number with the target gNB during the handover preparation:</w:t>
      </w:r>
    </w:p>
    <w:p w14:paraId="1270CF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0CC6112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In order to support lossless handover for multicast service, the network has to ensure DL PDCP COUNT value synchronization and continuity between the source cell and the target cell. Furthermore, data forwarding from the source gNB to the target gNB and/or PDCP status report provided by a UE for an MRB for multicast session can be used during lossless handover.</w:t>
      </w:r>
    </w:p>
    <w:p w14:paraId="258CF6E9" w14:textId="77777777" w:rsidR="00907075" w:rsidRPr="00AB1EEE" w:rsidRDefault="00907075" w:rsidP="00907075">
      <w:r w:rsidRPr="00AB1EEE">
        <w:t xml:space="preserve">For each multicast session with ongoing user data transmission for which no MBS Session Resources exist at the target gNB, the target gNB triggers the setup of MBS user plane resources towards the 5GC using the NGAP Distribution Setup procedure. If unicast transport is used, </w:t>
      </w:r>
      <w:r w:rsidRPr="00AB1EEE">
        <w:rPr>
          <w:rFonts w:eastAsia="宋体"/>
        </w:rPr>
        <w:t xml:space="preserve">the target </w:t>
      </w:r>
      <w:r w:rsidRPr="00AB1EEE">
        <w:t>gNB</w:t>
      </w:r>
      <w:r w:rsidRPr="00AB1EEE">
        <w:rPr>
          <w:rFonts w:eastAsia="宋体"/>
        </w:rPr>
        <w:t xml:space="preserve"> provides the DL tunnel endpoint to be used to the MB-SMF. If multicast transport is used, the target gNB receives the IP multicast address from the MB-SMF.</w:t>
      </w:r>
    </w:p>
    <w:p w14:paraId="2BE91825" w14:textId="77777777" w:rsidR="00907075" w:rsidRPr="00AB1EEE" w:rsidRDefault="00907075" w:rsidP="00907075">
      <w:r w:rsidRPr="00AB1EEE">
        <w:t>During handover execution, the MBS configuration decided at target gNB is sent to the UE via the source gNB within an RRC container as specified in TS 38.331 [12]. The PDCP entities for multicast MRBs in the UE can either be re-established or remain as it is. When the UE connects to the target gNB, the target gNB sends an indication that it is an MBS-supporting node to the SMF in the Path Switch Request message (Xn handover) or Handover Request Acknowledge message (NG handover).</w:t>
      </w:r>
    </w:p>
    <w:p w14:paraId="28501291" w14:textId="77777777" w:rsidR="00907075" w:rsidRPr="00AB1EEE" w:rsidRDefault="00907075" w:rsidP="00907075">
      <w:pPr>
        <w:rPr>
          <w:rFonts w:eastAsia="宋体"/>
        </w:rPr>
      </w:pPr>
      <w:r w:rsidRPr="00AB1EEE">
        <w:rPr>
          <w:rFonts w:eastAsia="宋体"/>
        </w:rPr>
        <w:t xml:space="preserve">Upon successful handover completion, the source </w:t>
      </w:r>
      <w:r w:rsidRPr="00AB1EEE">
        <w:t>gNB</w:t>
      </w:r>
      <w:r w:rsidRPr="00AB1EEE">
        <w:rPr>
          <w:rFonts w:eastAsia="宋体"/>
        </w:rPr>
        <w:t xml:space="preserve"> may trigger the release of the MBS user plane resources towards the 5GC </w:t>
      </w:r>
      <w:r w:rsidRPr="00AB1EEE">
        <w:t xml:space="preserve">using the NGAP Distribution Release procedure </w:t>
      </w:r>
      <w:r w:rsidRPr="00AB1EEE">
        <w:rPr>
          <w:rFonts w:eastAsia="宋体"/>
        </w:rPr>
        <w:t xml:space="preserve">for any multicast session for which there is no remaining joined UE in the </w:t>
      </w:r>
      <w:r w:rsidRPr="00AB1EEE">
        <w:t>gNB</w:t>
      </w:r>
      <w:r w:rsidRPr="00AB1EEE">
        <w:rPr>
          <w:rFonts w:eastAsia="宋体"/>
        </w:rPr>
        <w:t>.</w:t>
      </w:r>
    </w:p>
    <w:p w14:paraId="22E51753" w14:textId="77777777" w:rsidR="00907075" w:rsidRPr="00AB1EEE" w:rsidRDefault="00907075" w:rsidP="00907075">
      <w:pPr>
        <w:pStyle w:val="5"/>
        <w:rPr>
          <w:rFonts w:eastAsiaTheme="minorEastAsia"/>
        </w:rPr>
      </w:pPr>
      <w:bookmarkStart w:id="2075" w:name="_Toc185530644"/>
      <w:r w:rsidRPr="00AB1EEE">
        <w:rPr>
          <w:rFonts w:eastAsiaTheme="minorEastAsia"/>
        </w:rPr>
        <w:t>16.10.5.3.3</w:t>
      </w:r>
      <w:r w:rsidRPr="00AB1EEE">
        <w:rPr>
          <w:rFonts w:eastAsiaTheme="minorEastAsia"/>
        </w:rPr>
        <w:tab/>
        <w:t>Handover between Multicast-supporting cell and Multicast non-supporting cell</w:t>
      </w:r>
      <w:bookmarkEnd w:id="2075"/>
    </w:p>
    <w:p w14:paraId="49BC8C0A" w14:textId="77777777" w:rsidR="00907075" w:rsidRPr="00AB1EEE" w:rsidRDefault="00907075" w:rsidP="00907075">
      <w:r w:rsidRPr="00AB1EEE">
        <w:t>During an MBS multicast session, at mobility from an MBS-supporting cell to an MBS non-supporting cell, the target gNB sets up PDU Session Resources mapped to the MBS multicast session. The 5GC infers from the absence of an "MBS-support" indication from gNB in the Path Switch Request message (Xn handover) or Handover Request Acknowledge message (NG handover) that MBS multicast data packets delivery has to be switched to 5GC individual MBS traffic delivery as specified in TS 23.247 [45]. If data forwarding is applied, the source gNB infers from the handover preparation response message that the target gNB does not support MBS and changes the QFI(s) in the forwarded packets to the associated PDU Session QFI(s) if respective mapping information is available. The source gNB may be aware that the target gNB is non-MBS supporting already before Handover Preparation.</w:t>
      </w:r>
    </w:p>
    <w:p w14:paraId="61554102" w14:textId="77777777" w:rsidR="00907075" w:rsidRPr="00AB1EEE" w:rsidRDefault="00907075" w:rsidP="00907075">
      <w:r w:rsidRPr="00AB1EEE">
        <w:t>For mobility from MBS non-supporting cell to MBS-supporting cell, the existing Xn/NG handover procedures apply. The 5GC infers from the presence of the "MBS-support" indicator from gNB in the Path Switch Request message (Xn handover) or in the Handover Request Acknowledge message (NG handover) that MBS multicast data packets delivery can be switched from 5GC Individual MBS traffic delivery to 5GC Shared MBS traffic delivery. After Xn handover, the SMF triggers switching MBS multicast data packets delivery from 5GC Individual to 5GC Shared MBS traffic delivery by providing MBS Session IDs joined by the UE to the target gNB by means of the PDU Session Resource Modification procedure. For NG handover, the SMF provides the MBS Session IDs joined by the UE to the target gNB by means of NGAP Handover Request. Minimization of data loss and duplication avoidance may be applied by means of identical MBS QFI SNs received over the shared NG-U tunnel against those received over unicast NG-U tunnels or forwarding tunnels.</w:t>
      </w:r>
    </w:p>
    <w:p w14:paraId="1EABE0B7" w14:textId="77777777" w:rsidR="00907075" w:rsidRPr="00AB1EEE" w:rsidRDefault="00907075" w:rsidP="00907075">
      <w:pPr>
        <w:rPr>
          <w:rFonts w:eastAsiaTheme="minorEastAsia"/>
        </w:rPr>
      </w:pPr>
      <w:r w:rsidRPr="00AB1EEE">
        <w:rPr>
          <w:rFonts w:eastAsia="宋体"/>
        </w:rPr>
        <w:t xml:space="preserve">Mobility from a multicast-supporting cell to a multicast non-supporting cell can be achieved by switching the MRB to a DRB in the source </w:t>
      </w:r>
      <w:r w:rsidRPr="00AB1EEE">
        <w:t>gNB</w:t>
      </w:r>
      <w:r w:rsidRPr="00AB1EEE">
        <w:rPr>
          <w:rFonts w:eastAsia="宋体"/>
        </w:rPr>
        <w:t xml:space="preserve"> before a handover.</w:t>
      </w:r>
    </w:p>
    <w:p w14:paraId="42D8910A" w14:textId="77777777" w:rsidR="00907075" w:rsidRPr="00AB1EEE" w:rsidRDefault="00907075" w:rsidP="00907075">
      <w:pPr>
        <w:pStyle w:val="NO"/>
        <w:rPr>
          <w:rFonts w:eastAsiaTheme="minorEastAsia"/>
        </w:rPr>
      </w:pPr>
      <w:r w:rsidRPr="00AB1EEE">
        <w:rPr>
          <w:rFonts w:eastAsiaTheme="minorEastAsia"/>
        </w:rPr>
        <w:lastRenderedPageBreak/>
        <w:t>NOTE:</w:t>
      </w:r>
      <w:r w:rsidRPr="00AB1EEE">
        <w:tab/>
        <w:t xml:space="preserve">A UE may be handed over to a target gNB not supporting MBS without prior reconfiguration from MRB to the DRB in the source gNB. In this case, the AS configuration </w:t>
      </w:r>
      <w:r w:rsidRPr="00AB1EEE">
        <w:rPr>
          <w:rFonts w:eastAsiaTheme="minorEastAsia"/>
        </w:rPr>
        <w:t>may not be</w:t>
      </w:r>
      <w:r w:rsidRPr="00AB1EEE">
        <w:t xml:space="preserve"> comprehended by the target gNB causing full configuration</w:t>
      </w:r>
      <w:r w:rsidRPr="00AB1EEE">
        <w:rPr>
          <w:rFonts w:eastAsiaTheme="minorEastAsia"/>
        </w:rPr>
        <w:t>.</w:t>
      </w:r>
    </w:p>
    <w:p w14:paraId="09410E31" w14:textId="77777777" w:rsidR="00907075" w:rsidRPr="00AB1EEE" w:rsidRDefault="00907075" w:rsidP="00907075">
      <w:pPr>
        <w:pStyle w:val="5"/>
        <w:rPr>
          <w:rFonts w:eastAsia="宋体"/>
        </w:rPr>
      </w:pPr>
      <w:bookmarkStart w:id="2076" w:name="_Toc185530645"/>
      <w:r w:rsidRPr="00AB1EEE">
        <w:t>16.10.5.3.</w:t>
      </w:r>
      <w:r w:rsidRPr="00AB1EEE">
        <w:rPr>
          <w:rFonts w:eastAsiaTheme="minorEastAsia"/>
        </w:rPr>
        <w:t>4</w:t>
      </w:r>
      <w:r w:rsidRPr="00AB1EEE">
        <w:rPr>
          <w:rFonts w:eastAsiaTheme="minorEastAsia"/>
        </w:rPr>
        <w:tab/>
      </w:r>
      <w:r w:rsidRPr="00AB1EEE">
        <w:t xml:space="preserve">MRB </w:t>
      </w:r>
      <w:r w:rsidRPr="00AB1EEE">
        <w:rPr>
          <w:rFonts w:eastAsiaTheme="minorEastAsia"/>
        </w:rPr>
        <w:t>reconfiguration</w:t>
      </w:r>
      <w:bookmarkEnd w:id="2076"/>
    </w:p>
    <w:p w14:paraId="1FCA3450" w14:textId="77777777" w:rsidR="00907075" w:rsidRPr="00AB1EEE" w:rsidRDefault="00907075" w:rsidP="00907075">
      <w:pPr>
        <w:rPr>
          <w:rFonts w:eastAsia="宋体"/>
        </w:rPr>
      </w:pPr>
      <w:r w:rsidRPr="00AB1EEE">
        <w:rPr>
          <w:rFonts w:eastAsia="宋体"/>
        </w:rPr>
        <w:t xml:space="preserve">The gNB may use </w:t>
      </w:r>
      <w:r w:rsidRPr="00AB1EEE">
        <w:rPr>
          <w:i/>
        </w:rPr>
        <w:t>RRCReconfiguration</w:t>
      </w:r>
      <w:r w:rsidRPr="00AB1EEE">
        <w:t xml:space="preserve"> message to </w:t>
      </w:r>
      <w:r w:rsidRPr="00AB1EEE">
        <w:rPr>
          <w:rFonts w:eastAsiaTheme="minorEastAsia"/>
        </w:rPr>
        <w:t xml:space="preserve">configure or </w:t>
      </w:r>
      <w:r w:rsidRPr="00AB1EEE">
        <w:t>reconfigure a multicast MRB, e.g., add/release/modify the MRB's RLC entities as described in clause 16.10.3.</w:t>
      </w:r>
      <w:r w:rsidRPr="00AB1EEE">
        <w:rPr>
          <w:rFonts w:eastAsiaTheme="minorEastAsia"/>
        </w:rPr>
        <w:t xml:space="preserve"> </w:t>
      </w:r>
      <w:r w:rsidRPr="00AB1EEE">
        <w:rPr>
          <w:rFonts w:eastAsia="宋体"/>
        </w:rPr>
        <w:t xml:space="preserve">In order to minimize the data loss due to MRB reconfiguration, gNB may configure UE to send a PDCP status report during reconfiguration </w:t>
      </w:r>
      <w:r w:rsidRPr="00AB1EEE">
        <w:t>for MRB type change</w:t>
      </w:r>
      <w:r w:rsidRPr="00AB1EEE">
        <w:rPr>
          <w:rFonts w:eastAsia="宋体"/>
        </w:rPr>
        <w:t>.</w:t>
      </w:r>
    </w:p>
    <w:p w14:paraId="2B45919E" w14:textId="77777777" w:rsidR="00907075" w:rsidRPr="00AB1EEE" w:rsidRDefault="00907075" w:rsidP="00907075">
      <w:pPr>
        <w:pStyle w:val="5"/>
      </w:pPr>
      <w:bookmarkStart w:id="2077" w:name="_Toc185530646"/>
      <w:r w:rsidRPr="00AB1EEE">
        <w:t>16.10.5.3.5</w:t>
      </w:r>
      <w:r w:rsidRPr="00AB1EEE">
        <w:tab/>
      </w:r>
      <w:bookmarkStart w:id="2078" w:name="_Hlk138799121"/>
      <w:r w:rsidRPr="00AB1EEE">
        <w:t>Service Continuity in RRC_INACTIVE</w:t>
      </w:r>
      <w:bookmarkEnd w:id="2077"/>
      <w:bookmarkEnd w:id="2078"/>
    </w:p>
    <w:p w14:paraId="26F028DA" w14:textId="77777777" w:rsidR="00907075" w:rsidRPr="00AB1EEE" w:rsidRDefault="00907075" w:rsidP="00907075">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or multicast MCCH is not provided in the new cell. Even if the UE in RRC_INACTIVE state has received an indication</w:t>
      </w:r>
      <w:r w:rsidRPr="00AB1EEE">
        <w:rPr>
          <w:noProof/>
        </w:rPr>
        <w:t xml:space="preserve"> to stop monitoring</w:t>
      </w:r>
      <w:r w:rsidRPr="00AB1EEE" w:rsidDel="00B06DD4">
        <w:rPr>
          <w:rFonts w:eastAsia="宋体"/>
        </w:rPr>
        <w:t xml:space="preserve"> </w:t>
      </w:r>
      <w:r w:rsidRPr="00AB1EEE">
        <w:rPr>
          <w:noProof/>
        </w:rPr>
        <w:t xml:space="preserve">PDCCH </w:t>
      </w:r>
      <w:r w:rsidRPr="00AB1EEE">
        <w:rPr>
          <w:rFonts w:eastAsia="宋体"/>
        </w:rPr>
        <w:t xml:space="preserve">addressed by G-RNTI </w:t>
      </w:r>
      <w:r w:rsidRPr="00AB1EEE">
        <w:t>for an MBS multicast session in the source cell, the UE acquires multicast MCCH in the reselected cell after cell reselection.</w:t>
      </w:r>
    </w:p>
    <w:p w14:paraId="665BED7D" w14:textId="77777777" w:rsidR="00907075" w:rsidRPr="00AB1EEE" w:rsidRDefault="00907075" w:rsidP="00907075">
      <w:r w:rsidRPr="00AB1EEE">
        <w:t xml:space="preserve">The </w:t>
      </w:r>
      <w:r w:rsidRPr="00AB1EEE">
        <w:rPr>
          <w:rFonts w:eastAsia="Yu Mincho"/>
        </w:rPr>
        <w:t xml:space="preserve">gNB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24</w:t>
      </w:r>
      <w:r w:rsidRPr="00AB1EEE">
        <w:t xml:space="preserve"> and multicast MCCH of the neighbour cell, if the interested service which is activated is not available to the UE in RRC_INACTIVE state.</w:t>
      </w:r>
    </w:p>
    <w:p w14:paraId="6FB2BA63" w14:textId="77777777" w:rsidR="00907075" w:rsidRPr="00AB1EEE" w:rsidRDefault="00907075" w:rsidP="00907075">
      <w:r w:rsidRPr="00AB1EEE">
        <w:t xml:space="preserve">The gNB may provide an indication on cell PDCP COUNT synchronization for an MBS session with PTM configuration in </w:t>
      </w:r>
      <w:r w:rsidRPr="00AB1EEE">
        <w:rPr>
          <w:i/>
          <w:iCs/>
        </w:rPr>
        <w:t>RRCRelease</w:t>
      </w:r>
      <w:r w:rsidRPr="00AB1EEE">
        <w:t xml:space="preserve"> message. If indicated by the gNB, all cells within the RNA are synchronized in terms of PDCP COUNT</w:t>
      </w:r>
      <w:r w:rsidRPr="00AB1EEE">
        <w:rPr>
          <w:rFonts w:cs="Arial"/>
        </w:rPr>
        <w:t xml:space="preserve"> value to the </w:t>
      </w:r>
      <w:r w:rsidRPr="00AB1EEE">
        <w:t>MRBs of the corresponding MBS service, and the order of MRBs within the list of multicast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 not initialize the PDCP state variables. Otherwise, the UE initializes the PDCP state variables as defined in TS 38.323 [8].</w:t>
      </w:r>
    </w:p>
    <w:p w14:paraId="36A549F9" w14:textId="77777777" w:rsidR="00907075" w:rsidRPr="00AB1EEE" w:rsidRDefault="00907075" w:rsidP="00907075">
      <w:bookmarkStart w:id="2079" w:name="_Hlk148544801"/>
      <w:r w:rsidRPr="00AB1EEE">
        <w:rPr>
          <w:rFonts w:eastAsia="Yu Mincho"/>
        </w:rPr>
        <w:t>T</w:t>
      </w:r>
      <w:r w:rsidRPr="00AB1EEE">
        <w:t xml:space="preserve">he UE may be configured with dedicated frequency priorities in </w:t>
      </w:r>
      <w:r w:rsidRPr="00AB1EEE">
        <w:rPr>
          <w:i/>
          <w:iCs/>
        </w:rPr>
        <w:t>RRCRelease</w:t>
      </w:r>
      <w:r w:rsidRPr="00AB1EEE">
        <w:t xml:space="preserve"> message which the UE applies during cell reselection while receiving data of MBS multicast session in RRC_INACTIVE state.</w:t>
      </w:r>
    </w:p>
    <w:bookmarkEnd w:id="2079"/>
    <w:p w14:paraId="7E139F68" w14:textId="77777777" w:rsidR="00907075" w:rsidRPr="00AB1EEE" w:rsidRDefault="00907075" w:rsidP="00907075">
      <w:pPr>
        <w:rPr>
          <w:rFonts w:eastAsia="宋体"/>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AB1EEE">
        <w:rPr>
          <w:i/>
          <w:iCs/>
        </w:rPr>
        <w:t>RRCRelease</w:t>
      </w:r>
      <w:r w:rsidRPr="00AB1EEE">
        <w:t xml:space="preserve"> message or multicast MCCH.</w:t>
      </w:r>
    </w:p>
    <w:p w14:paraId="51D763B3" w14:textId="77777777" w:rsidR="00907075" w:rsidRPr="00AB1EEE" w:rsidRDefault="00907075" w:rsidP="00907075">
      <w:pPr>
        <w:pStyle w:val="4"/>
        <w:rPr>
          <w:rFonts w:eastAsiaTheme="minorEastAsia"/>
        </w:rPr>
      </w:pPr>
      <w:bookmarkStart w:id="2080" w:name="_Toc185530647"/>
      <w:r w:rsidRPr="00AB1EEE">
        <w:rPr>
          <w:rFonts w:eastAsiaTheme="minorEastAsia"/>
        </w:rPr>
        <w:t>16.10.5.4</w:t>
      </w:r>
      <w:r w:rsidRPr="00AB1EEE">
        <w:rPr>
          <w:rFonts w:eastAsiaTheme="minorEastAsia"/>
        </w:rPr>
        <w:tab/>
        <w:t>Reception of MBS Multicast data</w:t>
      </w:r>
      <w:bookmarkEnd w:id="2080"/>
    </w:p>
    <w:p w14:paraId="4F189AB9" w14:textId="77777777" w:rsidR="00907075" w:rsidRPr="00AB1EEE" w:rsidRDefault="00907075" w:rsidP="00907075">
      <w:pPr>
        <w:rPr>
          <w:rFonts w:eastAsia="宋体"/>
        </w:rPr>
      </w:pPr>
      <w:r w:rsidRPr="00AB1EEE">
        <w:rPr>
          <w:rFonts w:eastAsia="宋体"/>
        </w:rPr>
        <w:t>For multicast service, gNB may deliver MBS multicast data packets using the following methods:</w:t>
      </w:r>
    </w:p>
    <w:p w14:paraId="7DF49D18" w14:textId="77777777" w:rsidR="00907075" w:rsidRPr="00AB1EEE" w:rsidRDefault="00907075" w:rsidP="00907075">
      <w:pPr>
        <w:pStyle w:val="B1"/>
        <w:rPr>
          <w:rFonts w:eastAsia="宋体"/>
        </w:rPr>
      </w:pPr>
      <w:r w:rsidRPr="00AB1EEE">
        <w:rPr>
          <w:rFonts w:eastAsia="宋体"/>
        </w:rPr>
        <w:t>-</w:t>
      </w:r>
      <w:r w:rsidRPr="00AB1EEE">
        <w:rPr>
          <w:rFonts w:eastAsia="宋体"/>
        </w:rPr>
        <w:tab/>
        <w:t>PTP Transmission: gNB individually delivers separate copies of MBS data packets to each UEs independently, i.e., gNB uses UE-specific PDCCH with CRC scrambled by UE-specific RNTI (e.g., C-RNTI) to schedule UE-specific PDSCH which is scrambled with the same UE-specific RNTI.</w:t>
      </w:r>
    </w:p>
    <w:p w14:paraId="2C3BA585" w14:textId="77777777" w:rsidR="00907075" w:rsidRPr="00AB1EEE" w:rsidRDefault="00907075" w:rsidP="00907075">
      <w:pPr>
        <w:pStyle w:val="B1"/>
        <w:rPr>
          <w:rFonts w:eastAsia="宋体"/>
        </w:rPr>
      </w:pPr>
      <w:r w:rsidRPr="00AB1EEE">
        <w:rPr>
          <w:rFonts w:eastAsia="宋体"/>
        </w:rPr>
        <w:t>-</w:t>
      </w:r>
      <w:r w:rsidRPr="00AB1EEE">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0749A647" w14:textId="77777777" w:rsidR="00907075" w:rsidRPr="00AB1EEE" w:rsidRDefault="00907075" w:rsidP="00907075">
      <w:r w:rsidRPr="00AB1EEE">
        <w:rPr>
          <w:rFonts w:eastAsia="宋体"/>
        </w:rPr>
        <w:t xml:space="preserve">If a UE is configured with both PTM and PTP transmissions, a gNB dynamically decides whether to deliver multicast data by PTM leg and/or PTP leg for a given UE based on the protocol stack defined in clause 16.10.3, </w:t>
      </w:r>
      <w:r w:rsidRPr="00AB1EEE">
        <w:t>based on information such as MBS Session QoS requirements, number of joined UEs, UE individual feedback on reception quality, and other criteria. The same QoS requirements apply regardless of the decision.</w:t>
      </w:r>
    </w:p>
    <w:p w14:paraId="2F7CA5CB" w14:textId="77777777" w:rsidR="00907075" w:rsidRPr="00AB1EEE" w:rsidRDefault="00907075" w:rsidP="00907075">
      <w:r w:rsidRPr="00AB1EEE">
        <w:t>PTP transmission is not supported for MBS multicast session data reception for UEs in RRC_INACTIVE state.</w:t>
      </w:r>
    </w:p>
    <w:p w14:paraId="5BF138D5" w14:textId="77777777" w:rsidR="00907075" w:rsidRPr="00AB1EEE" w:rsidRDefault="00907075" w:rsidP="00907075">
      <w:r w:rsidRPr="00AB1EEE">
        <w:t>SPS is not supported for MBS multicast session data reception for UEs in RRC_INACTIVE state.</w:t>
      </w:r>
    </w:p>
    <w:p w14:paraId="501E2649" w14:textId="77777777" w:rsidR="00907075" w:rsidRPr="00AB1EEE" w:rsidRDefault="00907075" w:rsidP="00907075">
      <w:pPr>
        <w:pStyle w:val="4"/>
        <w:rPr>
          <w:rFonts w:eastAsia="宋体"/>
        </w:rPr>
      </w:pPr>
      <w:bookmarkStart w:id="2081" w:name="_Toc185530648"/>
      <w:r w:rsidRPr="00AB1EEE">
        <w:rPr>
          <w:rFonts w:eastAsia="宋体"/>
        </w:rPr>
        <w:lastRenderedPageBreak/>
        <w:t>16.10.</w:t>
      </w:r>
      <w:r w:rsidRPr="00AB1EEE">
        <w:rPr>
          <w:rFonts w:eastAsiaTheme="minorEastAsia"/>
        </w:rPr>
        <w:t>5</w:t>
      </w:r>
      <w:r w:rsidRPr="00AB1EEE">
        <w:rPr>
          <w:rFonts w:eastAsia="宋体"/>
        </w:rPr>
        <w:t>.</w:t>
      </w:r>
      <w:r w:rsidRPr="00AB1EEE">
        <w:rPr>
          <w:rFonts w:eastAsiaTheme="minorEastAsia"/>
        </w:rPr>
        <w:t>5</w:t>
      </w:r>
      <w:r w:rsidRPr="00AB1EEE">
        <w:rPr>
          <w:rFonts w:eastAsia="宋体"/>
        </w:rPr>
        <w:tab/>
        <w:t>Support of CA</w:t>
      </w:r>
      <w:bookmarkEnd w:id="2081"/>
    </w:p>
    <w:p w14:paraId="2FAF8F5E" w14:textId="0F6FBBA0" w:rsidR="00907075" w:rsidRPr="00AB1EEE" w:rsidRDefault="00907075" w:rsidP="00907075">
      <w:pPr>
        <w:rPr>
          <w:rFonts w:eastAsia="宋体"/>
        </w:rPr>
      </w:pPr>
      <w:r w:rsidRPr="00AB1EEE">
        <w:rPr>
          <w:rFonts w:eastAsiaTheme="minorEastAsia"/>
        </w:rPr>
        <w:t xml:space="preserve">UE can </w:t>
      </w:r>
      <w:r w:rsidRPr="00AB1EEE">
        <w:rPr>
          <w:rFonts w:eastAsia="Yu Mincho"/>
        </w:rPr>
        <w:t xml:space="preserve">be configured to </w:t>
      </w:r>
      <w:r w:rsidRPr="00AB1EEE">
        <w:rPr>
          <w:rFonts w:eastAsiaTheme="minorEastAsia"/>
        </w:rPr>
        <w:t xml:space="preserve">receive MBS multicast data either from </w:t>
      </w:r>
      <w:commentRangeStart w:id="2082"/>
      <w:r w:rsidRPr="00AB1EEE">
        <w:rPr>
          <w:rFonts w:eastAsiaTheme="minorEastAsia"/>
        </w:rPr>
        <w:t>a</w:t>
      </w:r>
      <w:commentRangeEnd w:id="2082"/>
      <w:r w:rsidR="00857CCD">
        <w:rPr>
          <w:rStyle w:val="af1"/>
        </w:rPr>
        <w:commentReference w:id="2082"/>
      </w:r>
      <w:r w:rsidRPr="00AB1EEE">
        <w:rPr>
          <w:rFonts w:eastAsiaTheme="minorEastAsia"/>
        </w:rPr>
        <w:t xml:space="preserve"> </w:t>
      </w:r>
      <w:commentRangeStart w:id="2083"/>
      <w:del w:id="2084" w:author="Ericsson" w:date="2025-02-24T19:46:00Z">
        <w:r w:rsidRPr="00AB1EEE" w:rsidDel="006471C8">
          <w:rPr>
            <w:rFonts w:eastAsiaTheme="minorEastAsia"/>
          </w:rPr>
          <w:delText xml:space="preserve">PCell </w:delText>
        </w:r>
      </w:del>
      <w:proofErr w:type="spellStart"/>
      <w:ins w:id="2085" w:author="Ericsson" w:date="2025-02-24T19:46:00Z">
        <w:r w:rsidR="006471C8">
          <w:rPr>
            <w:rFonts w:eastAsiaTheme="minorEastAsia"/>
          </w:rPr>
          <w:t>SpCell</w:t>
        </w:r>
      </w:ins>
      <w:commentRangeEnd w:id="2083"/>
      <w:proofErr w:type="spellEnd"/>
      <w:r w:rsidR="00E14615">
        <w:rPr>
          <w:rStyle w:val="af1"/>
        </w:rPr>
        <w:commentReference w:id="2083"/>
      </w:r>
      <w:ins w:id="2086" w:author="Ericsson" w:date="2025-02-24T19:46:00Z">
        <w:r w:rsidR="006471C8" w:rsidRPr="00AB1EEE">
          <w:rPr>
            <w:rFonts w:eastAsiaTheme="minorEastAsia"/>
          </w:rPr>
          <w:t xml:space="preserve"> </w:t>
        </w:r>
      </w:ins>
      <w:r w:rsidRPr="00AB1EEE">
        <w:rPr>
          <w:rFonts w:eastAsiaTheme="minorEastAsia"/>
        </w:rPr>
        <w:t>or a single SCell at a time.</w:t>
      </w:r>
    </w:p>
    <w:p w14:paraId="7D1BE29C" w14:textId="77777777" w:rsidR="00907075" w:rsidRPr="00AB1EEE" w:rsidRDefault="00907075" w:rsidP="00907075">
      <w:pPr>
        <w:pStyle w:val="4"/>
        <w:rPr>
          <w:rFonts w:eastAsiaTheme="minorEastAsia"/>
        </w:rPr>
      </w:pPr>
      <w:bookmarkStart w:id="2087" w:name="_Toc185530649"/>
      <w:r w:rsidRPr="00AB1EEE">
        <w:rPr>
          <w:rFonts w:eastAsia="宋体"/>
        </w:rPr>
        <w:t>16.10.5.</w:t>
      </w:r>
      <w:r w:rsidRPr="00AB1EEE">
        <w:rPr>
          <w:rFonts w:eastAsiaTheme="minorEastAsia"/>
        </w:rPr>
        <w:t>6</w:t>
      </w:r>
      <w:r w:rsidRPr="00AB1EEE">
        <w:rPr>
          <w:rFonts w:eastAsia="宋体"/>
        </w:rPr>
        <w:tab/>
        <w:t>DRX</w:t>
      </w:r>
      <w:bookmarkEnd w:id="2087"/>
    </w:p>
    <w:p w14:paraId="31D1763B" w14:textId="77777777" w:rsidR="00907075" w:rsidRPr="00AB1EEE" w:rsidRDefault="00907075" w:rsidP="00907075">
      <w:r w:rsidRPr="00AB1EEE">
        <w:t xml:space="preserve">The following DRX configurations </w:t>
      </w:r>
      <w:r w:rsidRPr="00AB1EEE">
        <w:rPr>
          <w:rFonts w:eastAsiaTheme="minorEastAsia"/>
        </w:rPr>
        <w:t xml:space="preserve">for PTM/PTP transmission </w:t>
      </w:r>
      <w:r w:rsidRPr="00AB1EEE">
        <w:t>by RRC_CONNECTED UEs a</w:t>
      </w:r>
      <w:r w:rsidRPr="00AB1EEE">
        <w:rPr>
          <w:rFonts w:eastAsiaTheme="minorEastAsia"/>
        </w:rPr>
        <w:t>re possible</w:t>
      </w:r>
      <w:r w:rsidRPr="00AB1EEE">
        <w:t>:</w:t>
      </w:r>
    </w:p>
    <w:p w14:paraId="4BB17D24" w14:textId="77777777" w:rsidR="00907075" w:rsidRPr="00AB1EEE" w:rsidRDefault="00907075" w:rsidP="00907075">
      <w:pPr>
        <w:pStyle w:val="B1"/>
      </w:pPr>
      <w:r w:rsidRPr="00AB1EEE">
        <w:t>-</w:t>
      </w:r>
      <w:r w:rsidRPr="00AB1EEE">
        <w:tab/>
        <w:t>For PTM transmission, multicast DRX is configured per G-RNTI/G-CS-RNTI which is independent of UE-specific DRX;</w:t>
      </w:r>
    </w:p>
    <w:p w14:paraId="731AA165" w14:textId="77777777" w:rsidR="00907075" w:rsidRPr="00AB1EEE" w:rsidRDefault="00907075" w:rsidP="00907075">
      <w:pPr>
        <w:pStyle w:val="B1"/>
      </w:pPr>
      <w:r w:rsidRPr="00AB1EEE">
        <w:t>-</w:t>
      </w:r>
      <w:r w:rsidRPr="00AB1EEE">
        <w:tab/>
        <w:t>For PTP transmission, UE-specific DRX is reused, i.e., UE-specific DRX is used for both unicast transmission and PTP transmission of MBS multicast. For PTM retransmission via PTP, UE monitors PDCCH scrambled by C-RNTI/CS-RNTI during UE-specific DRX's Active Time.</w:t>
      </w:r>
    </w:p>
    <w:p w14:paraId="5FAE9F4B" w14:textId="77777777" w:rsidR="00907075" w:rsidRPr="00AB1EEE" w:rsidRDefault="00907075" w:rsidP="00907075">
      <w:r w:rsidRPr="00AB1EEE">
        <w:t>The following DRX configuration for PTM transmission by RRC_INACTIVE UEs is possible:</w:t>
      </w:r>
    </w:p>
    <w:p w14:paraId="4921E6F9" w14:textId="77777777" w:rsidR="00907075" w:rsidRPr="00AB1EEE" w:rsidRDefault="00907075" w:rsidP="00907075">
      <w:pPr>
        <w:pStyle w:val="B1"/>
      </w:pPr>
      <w:r w:rsidRPr="00AB1EEE">
        <w:t>-</w:t>
      </w:r>
      <w:r w:rsidRPr="00AB1EEE">
        <w:tab/>
        <w:t>For PTM transmission, multicast DRX is configured per G-RNTI.</w:t>
      </w:r>
    </w:p>
    <w:p w14:paraId="34A6B96C" w14:textId="77777777" w:rsidR="00907075" w:rsidRPr="00AB1EEE" w:rsidRDefault="00907075" w:rsidP="00907075">
      <w:pPr>
        <w:pStyle w:val="4"/>
        <w:rPr>
          <w:rFonts w:eastAsia="宋体"/>
        </w:rPr>
      </w:pPr>
      <w:bookmarkStart w:id="2088" w:name="_Toc185530650"/>
      <w:r w:rsidRPr="00AB1EEE">
        <w:rPr>
          <w:rFonts w:eastAsia="宋体"/>
        </w:rPr>
        <w:t>16.10.5.7</w:t>
      </w:r>
      <w:r w:rsidRPr="00AB1EEE">
        <w:rPr>
          <w:rFonts w:eastAsia="宋体"/>
        </w:rPr>
        <w:tab/>
        <w:t>Physical Layer</w:t>
      </w:r>
      <w:bookmarkEnd w:id="2088"/>
    </w:p>
    <w:p w14:paraId="7B242B57" w14:textId="77777777" w:rsidR="00907075" w:rsidRPr="00AB1EEE" w:rsidRDefault="00907075" w:rsidP="00907075">
      <w:r w:rsidRPr="00AB1EEE">
        <w:rPr>
          <w:rFonts w:eastAsia="MS Mincho"/>
        </w:rPr>
        <w:t xml:space="preserve">A CFR configured by </w:t>
      </w:r>
      <w:r w:rsidRPr="00AB1EEE">
        <w:rPr>
          <w:rFonts w:eastAsia="MS Mincho"/>
          <w:i/>
          <w:iCs/>
        </w:rPr>
        <w:t>RRCReconfiguration</w:t>
      </w:r>
      <w:r w:rsidRPr="00AB1EEE">
        <w:rPr>
          <w:rFonts w:eastAsia="MS Mincho"/>
        </w:rPr>
        <w:t xml:space="preserve"> message is defined for multicast scheduling as an 'MBS frequency region' with a number of contiguous PRBs confined within and with the same numerology as the DL BWP, </w:t>
      </w:r>
      <w:r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Pr="00AB1EEE">
        <w:t xml:space="preserve"> </w:t>
      </w:r>
      <w:r w:rsidRPr="00AB1EEE">
        <w:rPr>
          <w:rFonts w:eastAsia="MS Mincho"/>
        </w:rPr>
        <w:t>The CFR for the multicast reception in RRC_INACTIVE state and the CFR for broadcast can be configured differently.</w:t>
      </w:r>
      <w:r w:rsidRPr="00AB1EEE">
        <w:t xml:space="preserve"> If one CFR is not completely contained within the other CFR, the UE in RRC_INACTIVE state is not required to receive both broadcast and multicast simultaneously</w:t>
      </w:r>
      <w:r w:rsidRPr="00AB1EEE">
        <w:rPr>
          <w:rFonts w:eastAsia="MS Mincho"/>
        </w:rPr>
        <w:t>.</w:t>
      </w:r>
    </w:p>
    <w:p w14:paraId="359F90E8" w14:textId="77777777" w:rsidR="00907075" w:rsidRPr="00AB1EEE" w:rsidRDefault="00907075" w:rsidP="00907075">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4586E820" w14:textId="77777777" w:rsidR="00907075" w:rsidRPr="00AB1EEE" w:rsidRDefault="00907075" w:rsidP="00907075">
      <w:pPr>
        <w:rPr>
          <w:rFonts w:eastAsia="宋体"/>
        </w:rPr>
      </w:pPr>
      <w:r w:rsidRPr="00AB1EEE">
        <w:rPr>
          <w:rFonts w:eastAsia="宋体"/>
        </w:rPr>
        <w:t>Two HARQ-ACK reporting modes are defined for MBS:</w:t>
      </w:r>
    </w:p>
    <w:p w14:paraId="6383F747" w14:textId="77777777" w:rsidR="00907075" w:rsidRPr="00AB1EEE" w:rsidRDefault="00907075" w:rsidP="00907075">
      <w:pPr>
        <w:pStyle w:val="B1"/>
        <w:rPr>
          <w:rFonts w:eastAsia="宋体"/>
        </w:rPr>
      </w:pPr>
      <w:r w:rsidRPr="00AB1EEE">
        <w:rPr>
          <w:rFonts w:eastAsia="宋体"/>
        </w:rPr>
        <w:t>-</w:t>
      </w:r>
      <w:r w:rsidRPr="00AB1EEE">
        <w:rPr>
          <w:rFonts w:eastAsia="宋体"/>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8B24EF6" w14:textId="77777777" w:rsidR="00907075" w:rsidRPr="00AB1EEE" w:rsidRDefault="00907075" w:rsidP="00907075">
      <w:pPr>
        <w:pStyle w:val="B1"/>
        <w:rPr>
          <w:rFonts w:eastAsia="宋体"/>
        </w:rPr>
      </w:pPr>
      <w:r w:rsidRPr="00AB1EEE">
        <w:rPr>
          <w:rFonts w:eastAsia="宋体"/>
        </w:rPr>
        <w:t>-</w:t>
      </w:r>
      <w:r w:rsidRPr="00AB1EEE">
        <w:rPr>
          <w:rFonts w:eastAsia="宋体"/>
        </w:rPr>
        <w:tab/>
        <w:t>For the second HARQ-ACK reporting mode, the UE does not transmit a PUCCH that would include only HARQ-ACK information with ACK values.</w:t>
      </w:r>
    </w:p>
    <w:p w14:paraId="4B8C09FC" w14:textId="77777777" w:rsidR="00907075" w:rsidRPr="00AB1EEE" w:rsidRDefault="00907075" w:rsidP="00907075">
      <w:r w:rsidRPr="00AB1EEE">
        <w:t>HARQ-ACK feedback for multicast can be enabled or disabled by higher layer configuration per G-RNTI or per G-CS-RNTI and/or indication in the DCI scheduling multicast transmission.</w:t>
      </w:r>
    </w:p>
    <w:p w14:paraId="5667E17C" w14:textId="77777777" w:rsidR="00907075" w:rsidRPr="00AB1EEE" w:rsidRDefault="00907075" w:rsidP="00907075">
      <w:r w:rsidRPr="00AB1EEE">
        <w:t>HARQ feedback is not supported for MBS multicast session data reception for UEs in RRC_INACTIVE state.</w:t>
      </w:r>
    </w:p>
    <w:p w14:paraId="6A424330" w14:textId="77777777" w:rsidR="00907075" w:rsidRPr="00AB1EEE" w:rsidRDefault="00907075" w:rsidP="00907075">
      <w:pPr>
        <w:pStyle w:val="3"/>
        <w:rPr>
          <w:rFonts w:eastAsiaTheme="minorEastAsia"/>
        </w:rPr>
      </w:pPr>
      <w:bookmarkStart w:id="2089" w:name="_Toc185530651"/>
      <w:r w:rsidRPr="00AB1EEE">
        <w:rPr>
          <w:rFonts w:eastAsiaTheme="minorEastAsia"/>
        </w:rPr>
        <w:t>16.10.6</w:t>
      </w:r>
      <w:r w:rsidRPr="00AB1EEE">
        <w:rPr>
          <w:rFonts w:eastAsiaTheme="minorEastAsia"/>
        </w:rPr>
        <w:tab/>
        <w:t>Broadcast Handling</w:t>
      </w:r>
      <w:bookmarkEnd w:id="2089"/>
    </w:p>
    <w:p w14:paraId="0B186CEB" w14:textId="77777777" w:rsidR="00907075" w:rsidRPr="00AB1EEE" w:rsidRDefault="00907075" w:rsidP="00907075">
      <w:pPr>
        <w:pStyle w:val="4"/>
        <w:rPr>
          <w:rFonts w:eastAsiaTheme="minorEastAsia"/>
        </w:rPr>
      </w:pPr>
      <w:bookmarkStart w:id="2090" w:name="_Toc185530652"/>
      <w:r w:rsidRPr="00AB1EEE">
        <w:rPr>
          <w:rFonts w:eastAsiaTheme="minorEastAsia"/>
        </w:rPr>
        <w:t>16.10.6.1</w:t>
      </w:r>
      <w:r w:rsidRPr="00AB1EEE">
        <w:rPr>
          <w:rFonts w:eastAsiaTheme="minorEastAsia"/>
        </w:rPr>
        <w:tab/>
        <w:t>Session Management</w:t>
      </w:r>
      <w:bookmarkEnd w:id="2090"/>
    </w:p>
    <w:p w14:paraId="43173D1A" w14:textId="77777777" w:rsidR="00907075" w:rsidRPr="00AB1EEE" w:rsidRDefault="00907075" w:rsidP="00907075">
      <w:r w:rsidRPr="00AB1EEE">
        <w:t>For delivery of location dependent contents of a broadcast session, Area Session ID is included in the NGAP broadcast session resource setup procedure associated with MBS service area information and per Area Session ID NG-U tunnels are established.</w:t>
      </w:r>
    </w:p>
    <w:p w14:paraId="6D8FDE17" w14:textId="77777777" w:rsidR="00907075" w:rsidRPr="00AB1EEE" w:rsidRDefault="00907075" w:rsidP="00907075">
      <w:r w:rsidRPr="00AB1EEE">
        <w:t xml:space="preserve">The 5GC may also provide information to the NG-RAN node whether the broadcast session is intended to be received by only (e)RedCap UEs, only UEs that are neither </w:t>
      </w:r>
      <w:r w:rsidRPr="00AB1EEE">
        <w:rPr>
          <w:lang w:eastAsia="ko-KR"/>
        </w:rPr>
        <w:t>RedCap UEs nor eRedCap UEs</w:t>
      </w:r>
      <w:r w:rsidRPr="00AB1EEE">
        <w:t xml:space="preserve"> or any kind of UEs. The NG-RAN may take this into account when configuring MBS session resources.</w:t>
      </w:r>
    </w:p>
    <w:p w14:paraId="43481BC8" w14:textId="77777777" w:rsidR="00907075" w:rsidRPr="00AB1EEE" w:rsidRDefault="00907075" w:rsidP="00907075">
      <w:pPr>
        <w:pStyle w:val="4"/>
        <w:rPr>
          <w:rFonts w:eastAsiaTheme="minorEastAsia"/>
        </w:rPr>
      </w:pPr>
      <w:bookmarkStart w:id="2091" w:name="_Toc185530653"/>
      <w:r w:rsidRPr="00AB1EEE">
        <w:rPr>
          <w:rFonts w:eastAsiaTheme="minorEastAsia"/>
        </w:rPr>
        <w:t>16.10.6.2</w:t>
      </w:r>
      <w:r w:rsidRPr="00AB1EEE">
        <w:rPr>
          <w:rFonts w:eastAsiaTheme="minorEastAsia"/>
        </w:rPr>
        <w:tab/>
        <w:t>Configuration</w:t>
      </w:r>
      <w:bookmarkEnd w:id="2091"/>
    </w:p>
    <w:p w14:paraId="405E920F" w14:textId="77777777" w:rsidR="00907075" w:rsidRPr="00AB1EEE" w:rsidRDefault="00907075" w:rsidP="00907075">
      <w:pPr>
        <w:rPr>
          <w:rFonts w:eastAsiaTheme="minorEastAsia"/>
        </w:rPr>
      </w:pPr>
      <w:r w:rsidRPr="00AB1EEE">
        <w:rPr>
          <w:rFonts w:eastAsiaTheme="minorEastAsia"/>
        </w:rPr>
        <w:t>MBS broadcast can be received by UEs in RRC_IDLE, RRC_INACTIVE and RRC_CONNECTED state. A UE can receive the MBS c</w:t>
      </w:r>
      <w:r w:rsidRPr="00AB1EEE">
        <w:rPr>
          <w:rFonts w:eastAsia="宋体"/>
        </w:rPr>
        <w:t>onfi</w:t>
      </w:r>
      <w:r w:rsidRPr="00AB1EEE">
        <w:rPr>
          <w:rFonts w:eastAsiaTheme="minorEastAsia"/>
        </w:rPr>
        <w:t>guration for broadcast session (e.g., parameters needed for MTCH reception) via MCCH in RRC_IDLE, RRC_INACTIVE and RRC_CONNECTED stat</w:t>
      </w:r>
      <w:r w:rsidRPr="00AB1EEE">
        <w:rPr>
          <w:rFonts w:eastAsia="宋体"/>
        </w:rPr>
        <w:t xml:space="preserve">e. </w:t>
      </w:r>
      <w:r w:rsidRPr="00AB1EEE">
        <w:rPr>
          <w:rFonts w:eastAsiaTheme="minorEastAsia"/>
        </w:rPr>
        <w:t>The parameters needed for the reception of MCCH are provided via System Information.</w:t>
      </w:r>
    </w:p>
    <w:p w14:paraId="07163174" w14:textId="77777777" w:rsidR="00907075" w:rsidRPr="00AB1EEE" w:rsidRDefault="00907075" w:rsidP="00907075">
      <w:r w:rsidRPr="00AB1EEE">
        <w:lastRenderedPageBreak/>
        <w:t>The following principles govern the MCCH structure:</w:t>
      </w:r>
    </w:p>
    <w:p w14:paraId="7973E7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6E76114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282F25E" w14:textId="77777777" w:rsidR="00907075" w:rsidRPr="00AB1EEE" w:rsidRDefault="00907075" w:rsidP="00907075">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3498E4E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When the UE receives an MCCH change notification, it acquires the updated MCCH in the same MCCH modification period where the change notification is sent.</w:t>
      </w:r>
    </w:p>
    <w:p w14:paraId="68933DB3" w14:textId="77777777" w:rsidR="00907075" w:rsidRPr="00AB1EEE" w:rsidRDefault="00907075" w:rsidP="00907075">
      <w:pPr>
        <w:pStyle w:val="4"/>
        <w:rPr>
          <w:rFonts w:eastAsia="宋体"/>
        </w:rPr>
      </w:pPr>
      <w:bookmarkStart w:id="2092" w:name="_Toc185530654"/>
      <w:r w:rsidRPr="00AB1EEE">
        <w:rPr>
          <w:rFonts w:eastAsia="宋体"/>
        </w:rPr>
        <w:t>16.10.6.3</w:t>
      </w:r>
      <w:r w:rsidRPr="00AB1EEE">
        <w:rPr>
          <w:rFonts w:eastAsia="宋体"/>
        </w:rPr>
        <w:tab/>
        <w:t>Support of CA</w:t>
      </w:r>
      <w:bookmarkEnd w:id="2092"/>
    </w:p>
    <w:p w14:paraId="73B2E18D" w14:textId="77777777" w:rsidR="00907075" w:rsidRPr="00AB1EEE" w:rsidRDefault="00907075" w:rsidP="00907075">
      <w:r w:rsidRPr="00AB1EEE">
        <w:rPr>
          <w:rFonts w:eastAsiaTheme="minorEastAsia"/>
        </w:rPr>
        <w:t xml:space="preserve">UE can </w:t>
      </w:r>
      <w:r w:rsidRPr="00AB1EEE">
        <w:t>be</w:t>
      </w:r>
      <w:r w:rsidRPr="00AB1EEE">
        <w:rPr>
          <w:rFonts w:eastAsia="Yu Mincho"/>
        </w:rPr>
        <w:t xml:space="preserve"> </w:t>
      </w:r>
      <w:r w:rsidRPr="00AB1EEE">
        <w:t>configured</w:t>
      </w:r>
      <w:r w:rsidRPr="00AB1EEE">
        <w:rPr>
          <w:rFonts w:eastAsia="Yu Mincho"/>
        </w:rPr>
        <w:t xml:space="preserve"> </w:t>
      </w:r>
      <w:r w:rsidRPr="00AB1EEE">
        <w:t>to</w:t>
      </w:r>
      <w:r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w:t>
      </w:r>
      <w:proofErr w:type="spellStart"/>
      <w:r w:rsidRPr="00AB1EEE">
        <w:rPr>
          <w:rFonts w:eastAsiaTheme="minorEastAsia"/>
        </w:rPr>
        <w:t>PCell</w:t>
      </w:r>
      <w:proofErr w:type="spellEnd"/>
      <w:r w:rsidRPr="00AB1EEE">
        <w:rPr>
          <w:rFonts w:eastAsiaTheme="minorEastAsia"/>
        </w:rPr>
        <w:t xml:space="preserve"> or a single SCell at a time. Meanwhile, </w:t>
      </w:r>
      <w:r w:rsidRPr="00AB1EEE">
        <w:t xml:space="preserve">dedicated RRC signalling is used for </w:t>
      </w:r>
      <w:r w:rsidRPr="00AB1EEE">
        <w:rPr>
          <w:rFonts w:eastAsiaTheme="minorEastAsia"/>
        </w:rPr>
        <w:t>provid</w:t>
      </w:r>
      <w:r w:rsidRPr="00AB1EEE">
        <w:t xml:space="preserve">ing </w:t>
      </w:r>
      <w:r w:rsidRPr="00AB1EEE">
        <w:rPr>
          <w:rFonts w:eastAsiaTheme="minorEastAsia"/>
        </w:rPr>
        <w:t xml:space="preserve">SIB20 </w:t>
      </w:r>
      <w:r w:rsidRPr="00AB1EEE">
        <w:t xml:space="preserve">of the SCell i.e., while in </w:t>
      </w:r>
      <w:r w:rsidRPr="00AB1EEE">
        <w:rPr>
          <w:rFonts w:eastAsia="宋体"/>
        </w:rPr>
        <w:t>RRC_CONNECTED state</w:t>
      </w:r>
      <w:r w:rsidRPr="00AB1EEE">
        <w:rPr>
          <w:rFonts w:eastAsiaTheme="minorEastAsia"/>
        </w:rPr>
        <w:t xml:space="preserve">, </w:t>
      </w:r>
      <w:r w:rsidRPr="00AB1EEE">
        <w:t xml:space="preserve">UEs need not acquire broadcast </w:t>
      </w:r>
      <w:r w:rsidRPr="00AB1EEE">
        <w:rPr>
          <w:rFonts w:eastAsiaTheme="minorEastAsia"/>
        </w:rPr>
        <w:t>SIB20</w:t>
      </w:r>
      <w:r w:rsidRPr="00AB1EEE">
        <w:t xml:space="preserve"> directly from the SCells.</w:t>
      </w:r>
    </w:p>
    <w:p w14:paraId="3083E326" w14:textId="77777777" w:rsidR="00907075" w:rsidRPr="00AB1EEE" w:rsidRDefault="00907075" w:rsidP="00907075">
      <w:pPr>
        <w:pStyle w:val="NO"/>
        <w:rPr>
          <w:rFonts w:eastAsiaTheme="minorEastAsia"/>
        </w:rPr>
      </w:pPr>
      <w:r w:rsidRPr="00AB1EEE">
        <w:t>NOTE:</w:t>
      </w:r>
      <w:r w:rsidRPr="00AB1EEE">
        <w:tab/>
        <w:t>Void.</w:t>
      </w:r>
    </w:p>
    <w:p w14:paraId="4EADE51F" w14:textId="77777777" w:rsidR="00907075" w:rsidRPr="00AB1EEE" w:rsidRDefault="00907075" w:rsidP="00907075">
      <w:pPr>
        <w:pStyle w:val="4"/>
        <w:rPr>
          <w:rFonts w:eastAsia="宋体"/>
        </w:rPr>
      </w:pPr>
      <w:bookmarkStart w:id="2093" w:name="_Toc185530655"/>
      <w:r w:rsidRPr="00AB1EEE">
        <w:rPr>
          <w:rFonts w:eastAsia="宋体"/>
        </w:rPr>
        <w:t>16.10.6.4</w:t>
      </w:r>
      <w:r w:rsidRPr="00AB1EEE">
        <w:rPr>
          <w:rFonts w:eastAsia="宋体"/>
        </w:rPr>
        <w:tab/>
        <w:t>DRX</w:t>
      </w:r>
      <w:bookmarkEnd w:id="2093"/>
    </w:p>
    <w:p w14:paraId="003BB892" w14:textId="77777777" w:rsidR="00907075" w:rsidRPr="00AB1EEE" w:rsidRDefault="00907075" w:rsidP="00907075">
      <w:pPr>
        <w:rPr>
          <w:rFonts w:eastAsia="宋体"/>
        </w:rPr>
      </w:pPr>
      <w:r w:rsidRPr="00AB1EEE">
        <w:rPr>
          <w:rFonts w:eastAsiaTheme="minorEastAsia"/>
        </w:rPr>
        <w:t>Via MCCH, the UE can be configured with a PTM DRX configuration for G-RNTI reception. One PTM DRX configuration can be mapped to more than one G-RNTI.</w:t>
      </w:r>
    </w:p>
    <w:p w14:paraId="0E247882" w14:textId="77777777" w:rsidR="00907075" w:rsidRPr="00AB1EEE" w:rsidRDefault="00907075" w:rsidP="00907075">
      <w:pPr>
        <w:pStyle w:val="4"/>
        <w:rPr>
          <w:rFonts w:eastAsia="宋体"/>
        </w:rPr>
      </w:pPr>
      <w:bookmarkStart w:id="2094" w:name="_Toc185530656"/>
      <w:r w:rsidRPr="00AB1EEE">
        <w:rPr>
          <w:rFonts w:eastAsia="宋体"/>
        </w:rPr>
        <w:t>16.10.6.5</w:t>
      </w:r>
      <w:r w:rsidRPr="00AB1EEE">
        <w:rPr>
          <w:rFonts w:eastAsia="宋体"/>
        </w:rPr>
        <w:tab/>
        <w:t>Service Continuity</w:t>
      </w:r>
      <w:bookmarkEnd w:id="2094"/>
    </w:p>
    <w:p w14:paraId="282FC0F0" w14:textId="77777777" w:rsidR="00907075" w:rsidRPr="00AB1EEE" w:rsidRDefault="00907075" w:rsidP="00907075">
      <w:pPr>
        <w:pStyle w:val="5"/>
        <w:rPr>
          <w:lang w:eastAsia="en-US"/>
        </w:rPr>
      </w:pPr>
      <w:bookmarkStart w:id="2095" w:name="_Toc185530657"/>
      <w:r w:rsidRPr="00AB1EEE">
        <w:rPr>
          <w:lang w:eastAsia="en-US"/>
        </w:rPr>
        <w:t>16.10.6.5.0</w:t>
      </w:r>
      <w:r w:rsidRPr="00AB1EEE">
        <w:rPr>
          <w:lang w:eastAsia="en-US"/>
        </w:rPr>
        <w:tab/>
        <w:t>General</w:t>
      </w:r>
      <w:bookmarkEnd w:id="2095"/>
    </w:p>
    <w:p w14:paraId="4B097163"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444FC9D7" w14:textId="77777777" w:rsidR="00907075" w:rsidRPr="00AB1EEE" w:rsidRDefault="00907075" w:rsidP="00907075">
      <w:r w:rsidRPr="00AB1EEE">
        <w:t>NR MBS supports MBS frequency layer prioritization for MBS broadcast sessions. The gNBs may be configured with the MBS FSA ID(s) supported by each of their cells. The gNBs may exchange this information with their neighbours within Xn Setup messages and subsequent Xn Configuration Update messages to help with frequency layer prioritization. The MBS FSA ID is described in TS 23.247 [45].</w:t>
      </w:r>
    </w:p>
    <w:p w14:paraId="43FF2601" w14:textId="77777777" w:rsidR="00907075" w:rsidRPr="00AB1EEE" w:rsidRDefault="00907075" w:rsidP="00907075">
      <w:pPr>
        <w:pStyle w:val="5"/>
        <w:rPr>
          <w:rFonts w:eastAsiaTheme="minorEastAsia"/>
        </w:rPr>
      </w:pPr>
      <w:bookmarkStart w:id="2096" w:name="_Toc185530658"/>
      <w:r w:rsidRPr="00AB1EEE">
        <w:rPr>
          <w:rFonts w:eastAsiaTheme="minorEastAsia"/>
        </w:rPr>
        <w:t>16.10.6.5.1</w:t>
      </w:r>
      <w:r w:rsidRPr="00AB1EEE">
        <w:rPr>
          <w:rFonts w:eastAsiaTheme="minorEastAsia"/>
        </w:rPr>
        <w:tab/>
        <w:t>Service Continuity in RRC_IDLE or RRC_INACTIVE</w:t>
      </w:r>
      <w:bookmarkEnd w:id="2096"/>
    </w:p>
    <w:p w14:paraId="2E61D998" w14:textId="77777777" w:rsidR="00907075" w:rsidRPr="00AB1EEE" w:rsidRDefault="00907075" w:rsidP="00907075">
      <w:r w:rsidRPr="00AB1EEE">
        <w:t xml:space="preserve">Mobility procedures for MBS reception allow the UE to start or continue receiving MBS service(s) when changing cells. The </w:t>
      </w:r>
      <w:r w:rsidRPr="00AB1EEE">
        <w:rPr>
          <w:rFonts w:eastAsiaTheme="minorEastAsia"/>
        </w:rPr>
        <w:t xml:space="preserve">gNB may </w:t>
      </w:r>
      <w:r w:rsidRPr="00AB1EEE">
        <w:t xml:space="preserve">indicate in the MCCH the list of neighbour cells providing </w:t>
      </w:r>
      <w:r w:rsidRPr="00AB1EEE">
        <w:rPr>
          <w:rFonts w:eastAsiaTheme="minorEastAsia"/>
        </w:rPr>
        <w:t xml:space="preserve">the same MBS broadcast service(s) </w:t>
      </w:r>
      <w:r w:rsidRPr="00AB1EEE">
        <w:t xml:space="preserve">as provided in the serving cell. This allows the UE, e.g.,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s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Pr="00AB1EEE">
        <w:rPr>
          <w:i/>
          <w:iCs/>
        </w:rPr>
        <w:t>User Service Description</w:t>
      </w:r>
      <w:r w:rsidRPr="00AB1EEE">
        <w:t xml:space="preserve">, as defined in TS </w:t>
      </w:r>
      <w:r w:rsidRPr="00AB1EEE">
        <w:rPr>
          <w:rFonts w:eastAsia="Batang"/>
          <w:lang w:eastAsia="sv-SE"/>
        </w:rPr>
        <w:t>26.517</w:t>
      </w:r>
      <w:r w:rsidRPr="00AB1EEE">
        <w:t xml:space="preserve"> [46], or the combination of the following:</w:t>
      </w:r>
    </w:p>
    <w:p w14:paraId="7AE55EE7" w14:textId="77777777" w:rsidR="00907075" w:rsidRPr="00AB1EEE" w:rsidRDefault="00907075" w:rsidP="00907075">
      <w:pPr>
        <w:pStyle w:val="B1"/>
      </w:pPr>
      <w:r w:rsidRPr="00AB1EEE">
        <w:t>-</w:t>
      </w:r>
      <w:r w:rsidRPr="00AB1EEE">
        <w:tab/>
      </w:r>
      <w:r w:rsidRPr="00AB1EEE">
        <w:rPr>
          <w:i/>
          <w:iCs/>
        </w:rPr>
        <w:t>User Service Description</w:t>
      </w:r>
      <w:r w:rsidRPr="00AB1EEE">
        <w:t xml:space="preserve"> (USD);</w:t>
      </w:r>
    </w:p>
    <w:p w14:paraId="4C76B715" w14:textId="77777777" w:rsidR="00907075" w:rsidRPr="00AB1EEE" w:rsidRDefault="00907075" w:rsidP="00907075">
      <w:pPr>
        <w:pStyle w:val="B1"/>
      </w:pPr>
      <w:r w:rsidRPr="00AB1EEE">
        <w:t>-</w:t>
      </w:r>
      <w:r w:rsidRPr="00AB1EEE">
        <w:tab/>
        <w:t>SIB21, as defined in clause 7.3.1.</w:t>
      </w:r>
    </w:p>
    <w:p w14:paraId="015A8184" w14:textId="77777777" w:rsidR="00907075" w:rsidRPr="00AB1EEE" w:rsidRDefault="00907075" w:rsidP="00907075">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0827531D" w14:textId="77777777" w:rsidR="00907075" w:rsidRPr="00AB1EEE" w:rsidRDefault="00907075" w:rsidP="00907075">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67AC2ED0" w14:textId="77777777" w:rsidR="00907075" w:rsidRPr="00AB1EEE" w:rsidRDefault="00907075" w:rsidP="00907075">
      <w:pPr>
        <w:pStyle w:val="B1"/>
      </w:pPr>
      <w:r w:rsidRPr="00AB1EEE">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when the conditions described in TS 38.304 [10] are met;</w:t>
      </w:r>
    </w:p>
    <w:p w14:paraId="538CDE81" w14:textId="77777777" w:rsidR="00907075" w:rsidRPr="00AB1EEE" w:rsidRDefault="00907075" w:rsidP="00907075">
      <w:pPr>
        <w:pStyle w:val="B1"/>
        <w:rPr>
          <w:rFonts w:eastAsiaTheme="minorEastAsia"/>
          <w:bCs/>
        </w:rPr>
      </w:pPr>
      <w:r w:rsidRPr="00AB1EEE">
        <w:lastRenderedPageBreak/>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E40E389" w14:textId="77777777" w:rsidR="00907075" w:rsidRPr="00AB1EEE" w:rsidRDefault="00907075" w:rsidP="00907075">
      <w:pPr>
        <w:pStyle w:val="5"/>
        <w:rPr>
          <w:rFonts w:eastAsiaTheme="minorEastAsia"/>
        </w:rPr>
      </w:pPr>
      <w:bookmarkStart w:id="2097" w:name="_Toc185530659"/>
      <w:r w:rsidRPr="00AB1EEE">
        <w:rPr>
          <w:rFonts w:eastAsiaTheme="minorEastAsia"/>
        </w:rPr>
        <w:t>16.10.6.5.2</w:t>
      </w:r>
      <w:r w:rsidRPr="00AB1EEE">
        <w:rPr>
          <w:rFonts w:eastAsiaTheme="minorEastAsia"/>
        </w:rPr>
        <w:tab/>
        <w:t>Service Continuity in RRC_CONNECTED</w:t>
      </w:r>
      <w:bookmarkEnd w:id="2097"/>
    </w:p>
    <w:p w14:paraId="7A65F574" w14:textId="77777777" w:rsidR="00907075" w:rsidRPr="00AB1EEE" w:rsidRDefault="00907075" w:rsidP="00907075">
      <w:r w:rsidRPr="00AB1EEE">
        <w:rPr>
          <w:rFonts w:eastAsiaTheme="minorEastAsia"/>
        </w:rPr>
        <w:t>T</w:t>
      </w:r>
      <w:r w:rsidRPr="00AB1EEE">
        <w:t>o ensure service continuity of MBS broadcast</w:t>
      </w:r>
      <w:r w:rsidRPr="00AB1EEE">
        <w:rPr>
          <w:rFonts w:eastAsiaTheme="minorEastAsia"/>
        </w:rPr>
        <w:t>, t</w:t>
      </w:r>
      <w:r w:rsidRPr="00AB1EEE">
        <w:t>he UE in RRC_CONNECTED state may send MBS Interest Indication to the gNB, consist</w:t>
      </w:r>
      <w:r w:rsidRPr="00AB1EEE">
        <w:rPr>
          <w:rFonts w:eastAsiaTheme="minorEastAsia"/>
        </w:rPr>
        <w:t>ing</w:t>
      </w:r>
      <w:r w:rsidRPr="00AB1EEE">
        <w:t xml:space="preserve"> of the following information:</w:t>
      </w:r>
    </w:p>
    <w:p w14:paraId="3486588E" w14:textId="77777777" w:rsidR="00907075" w:rsidRPr="00AB1EEE" w:rsidRDefault="00907075" w:rsidP="00907075">
      <w:pPr>
        <w:pStyle w:val="B1"/>
      </w:pPr>
      <w:r w:rsidRPr="00AB1EEE">
        <w:t>-</w:t>
      </w:r>
      <w:r w:rsidRPr="00AB1EEE">
        <w:tab/>
        <w:t>List of MBS frequencies UE is receiving or interested to receive, sorted in decreasing order of interest;</w:t>
      </w:r>
    </w:p>
    <w:p w14:paraId="21000B57" w14:textId="77777777" w:rsidR="00907075" w:rsidRPr="00AB1EEE" w:rsidRDefault="00907075" w:rsidP="00907075">
      <w:pPr>
        <w:pStyle w:val="B1"/>
      </w:pPr>
      <w:r w:rsidRPr="00AB1EEE">
        <w:t>-</w:t>
      </w:r>
      <w:r w:rsidRPr="00AB1EEE">
        <w:tab/>
        <w:t>Priority between the reception of all listed MBS frequencies and the reception of any unicast bearer and multicast MRB;</w:t>
      </w:r>
    </w:p>
    <w:p w14:paraId="19BFD496" w14:textId="77777777" w:rsidR="00907075" w:rsidRPr="00AB1EEE" w:rsidRDefault="00907075" w:rsidP="00907075">
      <w:pPr>
        <w:pStyle w:val="B1"/>
      </w:pPr>
      <w:r w:rsidRPr="00AB1EEE">
        <w:t>-</w:t>
      </w:r>
      <w:r w:rsidRPr="00AB1EEE">
        <w:tab/>
        <w:t>List of MBS broadcast services the UE is receiving or interested to receive, in case SIB20 is provided for PCell or SCell.</w:t>
      </w:r>
    </w:p>
    <w:p w14:paraId="6F4B3902" w14:textId="77777777" w:rsidR="00907075" w:rsidRPr="00AB1EEE" w:rsidRDefault="00907075" w:rsidP="00907075">
      <w:r w:rsidRPr="00AB1EEE">
        <w:t>MBS Interest Indication information reporting can be implicitly enabled/disabled by the presence of SIB21.</w:t>
      </w:r>
    </w:p>
    <w:p w14:paraId="33D6FC9C" w14:textId="77777777" w:rsidR="00907075" w:rsidRPr="00AB1EEE" w:rsidRDefault="00907075" w:rsidP="00907075">
      <w:r w:rsidRPr="00AB1EEE">
        <w:t>The gNB may use this information, together with the information about the UE's capabilities (e.g., supported band combinations), when providing an RRC configuration and/or downlink assignments to the UE or to add/release DRBs/multicast MRBs, to allow the UE to receive the MBS services the UE is interested in. MBS Interest Indication information can be exchanged between source gNB and target gNB during handover.</w:t>
      </w:r>
    </w:p>
    <w:p w14:paraId="59A5C250" w14:textId="77777777" w:rsidR="00907075" w:rsidRPr="00AB1EEE" w:rsidRDefault="00907075" w:rsidP="00907075">
      <w:pPr>
        <w:pStyle w:val="4"/>
        <w:rPr>
          <w:rFonts w:eastAsia="宋体"/>
        </w:rPr>
      </w:pPr>
      <w:bookmarkStart w:id="2098" w:name="_Toc185530660"/>
      <w:r w:rsidRPr="00AB1EEE">
        <w:rPr>
          <w:rFonts w:eastAsia="宋体"/>
        </w:rPr>
        <w:t>16.10.6.5A</w:t>
      </w:r>
      <w:r w:rsidRPr="00AB1EEE">
        <w:rPr>
          <w:rFonts w:eastAsia="宋体"/>
        </w:rPr>
        <w:tab/>
        <w:t>Reception of MBS Broadcast data</w:t>
      </w:r>
      <w:bookmarkEnd w:id="2098"/>
    </w:p>
    <w:p w14:paraId="471C6881" w14:textId="77777777" w:rsidR="00907075" w:rsidRPr="00AB1EEE" w:rsidRDefault="00907075" w:rsidP="00907075">
      <w:pPr>
        <w:rPr>
          <w:rFonts w:eastAsia="宋体"/>
        </w:rPr>
      </w:pPr>
      <w:r w:rsidRPr="00AB1EEE">
        <w:rPr>
          <w:rFonts w:eastAsia="宋体"/>
        </w:rPr>
        <w:t>For broadcast service, gNB may deliver Broadcast MBS data packets using the following method:</w:t>
      </w:r>
    </w:p>
    <w:p w14:paraId="27E1F6DB" w14:textId="77777777" w:rsidR="00907075" w:rsidRPr="00AB1EEE" w:rsidRDefault="00907075" w:rsidP="00907075">
      <w:pPr>
        <w:pStyle w:val="B1"/>
      </w:pPr>
      <w:r w:rsidRPr="00AB1EEE">
        <w:rPr>
          <w:rFonts w:eastAsia="宋体"/>
        </w:rPr>
        <w:t>-</w:t>
      </w:r>
      <w:r w:rsidRPr="00AB1EEE">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22C7E8CE" w14:textId="77777777" w:rsidR="00907075" w:rsidRPr="00AB1EEE" w:rsidRDefault="00907075" w:rsidP="00907075">
      <w:pPr>
        <w:pStyle w:val="4"/>
        <w:rPr>
          <w:rFonts w:eastAsia="宋体"/>
        </w:rPr>
      </w:pPr>
      <w:bookmarkStart w:id="2099" w:name="_Toc185530661"/>
      <w:r w:rsidRPr="00AB1EEE">
        <w:rPr>
          <w:rFonts w:eastAsia="宋体"/>
        </w:rPr>
        <w:t>16.10.6.6</w:t>
      </w:r>
      <w:r w:rsidRPr="00AB1EEE">
        <w:rPr>
          <w:rFonts w:eastAsia="宋体"/>
        </w:rPr>
        <w:tab/>
        <w:t>Physical Layer</w:t>
      </w:r>
      <w:bookmarkEnd w:id="2099"/>
    </w:p>
    <w:p w14:paraId="6A3AF7FB" w14:textId="77777777" w:rsidR="00907075" w:rsidRPr="00AB1EEE" w:rsidRDefault="00907075" w:rsidP="00907075">
      <w:r w:rsidRPr="00AB1EEE">
        <w:t>A CFR configured by SIB is defined for broadcast scheduling as an 'MBS frequency region' with a number of contiguous PRBs with a bandwidth equal to or larger than CORESET0, with the same numerology as CORESET0, and broadcast scheduling may have specific characteristics (e.g., PDCCH and PDSCH configurations).</w:t>
      </w:r>
      <w:bookmarkStart w:id="2100" w:name="_Hlk165615172"/>
      <w:r w:rsidRPr="00AB1EEE">
        <w:t xml:space="preserve"> The NG-RAN node may configure an additional RedCap CFR when the bandwidth of the configured default CFR exceeds the (e)RedCap UE capability. </w:t>
      </w:r>
      <w:bookmarkEnd w:id="2100"/>
      <w:r w:rsidRPr="00AB1EE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73484D85" w14:textId="77777777" w:rsidR="00907075" w:rsidRPr="00AB1EEE" w:rsidRDefault="00907075" w:rsidP="00907075">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7D2D264" w14:textId="77777777" w:rsidR="00907075" w:rsidRPr="00AB1EEE" w:rsidRDefault="00907075" w:rsidP="00907075">
      <w:r w:rsidRPr="00AB1EEE">
        <w:t>HARQ-ACK feedback is not supported for MBS broadcast.</w:t>
      </w:r>
    </w:p>
    <w:p w14:paraId="2DDE0F89" w14:textId="77777777" w:rsidR="00907075" w:rsidRPr="00AB1EEE" w:rsidRDefault="00907075" w:rsidP="00907075">
      <w:r w:rsidRPr="00AB1EEE">
        <w:t>Only dynamic scheduling is supported for MBS broadcast.</w:t>
      </w:r>
    </w:p>
    <w:p w14:paraId="3B06C001" w14:textId="77777777" w:rsidR="00907075" w:rsidRPr="00AB1EEE" w:rsidRDefault="00907075" w:rsidP="00907075">
      <w:pPr>
        <w:pStyle w:val="4"/>
      </w:pPr>
      <w:bookmarkStart w:id="2101" w:name="_Toc185530662"/>
      <w:r w:rsidRPr="00AB1EEE">
        <w:t>16.10.6.7</w:t>
      </w:r>
      <w:r w:rsidRPr="00AB1EEE">
        <w:rPr>
          <w:rFonts w:eastAsia="宋体"/>
        </w:rPr>
        <w:tab/>
      </w:r>
      <w:r w:rsidRPr="00AB1EEE">
        <w:t>Shared processing for MBS broadcast and unicast reception</w:t>
      </w:r>
      <w:bookmarkEnd w:id="2101"/>
    </w:p>
    <w:p w14:paraId="0D00B9E9" w14:textId="77777777" w:rsidR="00907075" w:rsidRPr="00AB1EEE" w:rsidRDefault="00907075" w:rsidP="00907075">
      <w:r w:rsidRPr="00AB1EEE">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6FE8E76C" w14:textId="77777777" w:rsidR="00907075" w:rsidRPr="00AB1EEE" w:rsidRDefault="00907075" w:rsidP="00907075">
      <w:r w:rsidRPr="00AB1EEE">
        <w:t xml:space="preserve">In case the UE only reports the frequency for broadcast service reception from the non-serving cell in MBS Interest Indication due to some parameters (e.g., SCS, bandwidth) not being available, the UE may transmit updated MBS </w:t>
      </w:r>
      <w:r w:rsidRPr="00AB1EEE">
        <w:lastRenderedPageBreak/>
        <w:t>Interest Indication once the parameters are available to the UE. It is up to network implementation on how to enable the UE to acquire these parameters from the non-serving cell.</w:t>
      </w:r>
    </w:p>
    <w:p w14:paraId="55031AE3" w14:textId="77777777" w:rsidR="00907075" w:rsidRPr="00AB1EEE" w:rsidRDefault="00907075" w:rsidP="00907075">
      <w:pPr>
        <w:keepNext/>
        <w:keepLines/>
        <w:spacing w:before="120"/>
        <w:ind w:left="1418" w:hanging="1418"/>
        <w:outlineLvl w:val="3"/>
        <w:rPr>
          <w:rFonts w:ascii="Arial" w:eastAsia="宋体" w:hAnsi="Arial"/>
          <w:sz w:val="24"/>
        </w:rPr>
      </w:pPr>
      <w:r w:rsidRPr="00AB1EEE">
        <w:rPr>
          <w:rFonts w:ascii="Arial" w:eastAsia="宋体" w:hAnsi="Arial"/>
          <w:sz w:val="24"/>
        </w:rPr>
        <w:t>16.10.6.8</w:t>
      </w:r>
      <w:r w:rsidRPr="00AB1EEE">
        <w:rPr>
          <w:rFonts w:ascii="Arial" w:eastAsia="宋体" w:hAnsi="Arial"/>
          <w:sz w:val="24"/>
        </w:rPr>
        <w:tab/>
        <w:t>Support of Resource Sharing across multiple Broadcast MBS sessions in RAN Sharing Scenario</w:t>
      </w:r>
    </w:p>
    <w:p w14:paraId="732B4BA8" w14:textId="77777777" w:rsidR="00907075" w:rsidRPr="00AB1EEE" w:rsidRDefault="00907075" w:rsidP="00907075">
      <w:r w:rsidRPr="00AB1EE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5F025A06" w14:textId="77777777" w:rsidR="00907075" w:rsidRPr="00AB1EEE" w:rsidRDefault="00907075" w:rsidP="00907075">
      <w:r w:rsidRPr="00AB1EE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78448AE4" w14:textId="77777777" w:rsidR="00907075" w:rsidRPr="00AB1EEE" w:rsidRDefault="00907075" w:rsidP="00907075">
      <w:pPr>
        <w:spacing w:line="259" w:lineRule="auto"/>
        <w:rPr>
          <w:rFonts w:eastAsia="宋体"/>
        </w:rPr>
      </w:pPr>
      <w:r w:rsidRPr="00AB1EEE">
        <w:rPr>
          <w:rFonts w:eastAsia="宋体"/>
        </w:rPr>
        <w:t>The identification of MBS Broadcast Sessions providing identical content may also be based on implementation specific configuration as specified in TS 23.247 [45].</w:t>
      </w:r>
    </w:p>
    <w:p w14:paraId="7891508D" w14:textId="77777777" w:rsidR="00907075" w:rsidRPr="00AB1EEE" w:rsidRDefault="00907075" w:rsidP="00907075">
      <w:pPr>
        <w:rPr>
          <w:rFonts w:eastAsia="MS Mincho"/>
        </w:rPr>
      </w:pPr>
      <w:r w:rsidRPr="00AB1EEE">
        <w:rPr>
          <w:rFonts w:eastAsia="MS Mincho"/>
        </w:rPr>
        <w:t>The gNB applying this resource efficiency scheme:</w:t>
      </w:r>
    </w:p>
    <w:p w14:paraId="79CC177F" w14:textId="77777777" w:rsidR="00907075" w:rsidRPr="00AB1EEE" w:rsidRDefault="00907075" w:rsidP="00907075">
      <w:pPr>
        <w:pStyle w:val="B1"/>
      </w:pPr>
      <w:r w:rsidRPr="00AB1EEE">
        <w:t>-</w:t>
      </w:r>
      <w:r w:rsidRPr="00AB1EEE">
        <w:tab/>
        <w:t>may decide whether NG-U resources are established towards all involved 5GCs or only some of them;</w:t>
      </w:r>
    </w:p>
    <w:p w14:paraId="25AE6118" w14:textId="77777777" w:rsidR="00907075" w:rsidRPr="00AB1EEE" w:rsidRDefault="00907075" w:rsidP="00907075">
      <w:pPr>
        <w:pStyle w:val="B1"/>
      </w:pPr>
      <w:r w:rsidRPr="00AB1EEE">
        <w:t>-</w:t>
      </w:r>
      <w:r w:rsidRPr="00AB1EEE">
        <w:tab/>
        <w:t>resolve</w:t>
      </w:r>
      <w:r w:rsidRPr="00AB1EEE">
        <w:rPr>
          <w:rFonts w:eastAsia="宋体"/>
        </w:rPr>
        <w:t>s</w:t>
      </w:r>
      <w:r w:rsidRPr="00AB1EEE">
        <w:t xml:space="preserve"> different QoS requirements or different S-NSSAI</w:t>
      </w:r>
      <w:r w:rsidRPr="00AB1EEE">
        <w:rPr>
          <w:rFonts w:eastAsia="宋体"/>
        </w:rPr>
        <w:t>s</w:t>
      </w:r>
      <w:r w:rsidRPr="00AB1EEE">
        <w:t xml:space="preserve"> received from the participating 5GCs in an implementation specific way.</w:t>
      </w:r>
    </w:p>
    <w:p w14:paraId="2DCF963C" w14:textId="77777777" w:rsidR="00907075" w:rsidRPr="00AB1EEE" w:rsidRDefault="00907075" w:rsidP="00907075">
      <w:r w:rsidRPr="00AB1EEE">
        <w:t>The gNB may also trigger the NGAP Broadcast Session Transport procedure towards one 5GC participating in RAN sharing to set up NG-U resources to maintain NG-U connectivity as specified in TS 23.247 [45].</w:t>
      </w:r>
    </w:p>
    <w:p w14:paraId="0FC33E56" w14:textId="77777777" w:rsidR="00907075" w:rsidRPr="00AB1EEE" w:rsidRDefault="00907075" w:rsidP="00907075">
      <w:pPr>
        <w:pStyle w:val="2"/>
      </w:pPr>
      <w:bookmarkStart w:id="2102" w:name="_Toc185530663"/>
      <w:r w:rsidRPr="00AB1EEE">
        <w:t>16.11</w:t>
      </w:r>
      <w:r w:rsidRPr="00AB1EEE">
        <w:tab/>
        <w:t>Minimization of Service Interruption</w:t>
      </w:r>
      <w:bookmarkEnd w:id="2102"/>
    </w:p>
    <w:p w14:paraId="503B281B" w14:textId="77777777" w:rsidR="00907075" w:rsidRPr="00AB1EEE" w:rsidRDefault="00907075" w:rsidP="00907075">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087E7CDD" w14:textId="77777777" w:rsidR="00907075" w:rsidRPr="00AB1EEE" w:rsidRDefault="00907075" w:rsidP="00907075">
      <w:r w:rsidRPr="00AB1EEE">
        <w:t>To allow such disaster roaming, a cell can broadcast a list of PLMNs with disaster conditions for which disaster roaming is offered. Disaster roaming service is provided only for the area that covers the area with disaster condition.</w:t>
      </w:r>
    </w:p>
    <w:p w14:paraId="7788D0B8" w14:textId="77777777" w:rsidR="00907075" w:rsidRPr="00AB1EEE" w:rsidRDefault="00907075" w:rsidP="00907075">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56BC2A03" w14:textId="77777777" w:rsidR="00907075" w:rsidRPr="00AB1EEE" w:rsidRDefault="00907075" w:rsidP="00907075">
      <w:pPr>
        <w:pStyle w:val="2"/>
        <w:rPr>
          <w:rFonts w:eastAsia="宋体"/>
        </w:rPr>
      </w:pPr>
      <w:bookmarkStart w:id="2103" w:name="_Toc185530664"/>
      <w:r w:rsidRPr="00AB1EEE">
        <w:rPr>
          <w:rFonts w:eastAsia="宋体"/>
        </w:rPr>
        <w:t>16.12</w:t>
      </w:r>
      <w:r w:rsidRPr="00AB1EEE">
        <w:rPr>
          <w:rFonts w:eastAsia="宋体"/>
        </w:rPr>
        <w:tab/>
        <w:t>Sidelink Relay</w:t>
      </w:r>
      <w:bookmarkEnd w:id="2103"/>
    </w:p>
    <w:p w14:paraId="0BA4A902" w14:textId="77777777" w:rsidR="00907075" w:rsidRPr="00AB1EEE" w:rsidRDefault="00907075" w:rsidP="00907075">
      <w:pPr>
        <w:pStyle w:val="3"/>
        <w:rPr>
          <w:rFonts w:eastAsia="宋体"/>
        </w:rPr>
      </w:pPr>
      <w:bookmarkStart w:id="2104" w:name="_Toc185530665"/>
      <w:r w:rsidRPr="00AB1EEE">
        <w:rPr>
          <w:rFonts w:eastAsia="宋体"/>
        </w:rPr>
        <w:t>16.12.1</w:t>
      </w:r>
      <w:r w:rsidRPr="00AB1EEE">
        <w:rPr>
          <w:rFonts w:eastAsia="宋体"/>
        </w:rPr>
        <w:tab/>
        <w:t>General</w:t>
      </w:r>
      <w:bookmarkEnd w:id="2104"/>
    </w:p>
    <w:p w14:paraId="46F46521" w14:textId="77777777" w:rsidR="00907075" w:rsidRPr="00AB1EEE" w:rsidRDefault="00907075" w:rsidP="00907075">
      <w:r w:rsidRPr="00AB1EEE">
        <w:t xml:space="preserve">Sidelink relay supports 5G ProSe UE-to-Network Relay (U2N Relay) function (specified in TS 23.304 [48]) to provide connectivity to the network for U2N Remote UE(s). Both L2 and L3 U2N Relay architectures are supported. The L3 U2N Relay architecture is transparent to the serving NG-RAN of the U2N Relay UE, except for controlling sidelink resources. </w:t>
      </w:r>
      <w:r w:rsidRPr="00AB1EEE">
        <w:rPr>
          <w:rFonts w:eastAsiaTheme="minorEastAsia"/>
        </w:rPr>
        <w:t xml:space="preserve">The detailed architecture and procedures for L3 U2N Relay can be found in </w:t>
      </w:r>
      <w:r w:rsidRPr="00AB1EEE">
        <w:t>TS 23.304 [48].</w:t>
      </w:r>
    </w:p>
    <w:p w14:paraId="28D86DB2" w14:textId="77777777" w:rsidR="00907075" w:rsidRPr="00AB1EEE" w:rsidRDefault="00907075" w:rsidP="00907075">
      <w:r w:rsidRPr="00AB1EEE">
        <w:t>A U2N Relay UE shall be in RRC_CONNECTED to perform relaying of unicast data.</w:t>
      </w:r>
    </w:p>
    <w:p w14:paraId="11F4FCD0" w14:textId="77777777" w:rsidR="00907075" w:rsidRPr="00AB1EEE" w:rsidRDefault="00907075" w:rsidP="00907075">
      <w:r w:rsidRPr="00AB1EEE">
        <w:t xml:space="preserve">For L2 U2N Relay operation, the following </w:t>
      </w:r>
      <w:r w:rsidRPr="00AB1EEE">
        <w:rPr>
          <w:rFonts w:eastAsiaTheme="minorEastAsia"/>
        </w:rPr>
        <w:t>RRC state combinations are supported</w:t>
      </w:r>
      <w:r w:rsidRPr="00AB1EEE">
        <w:t>:</w:t>
      </w:r>
    </w:p>
    <w:p w14:paraId="7E938569" w14:textId="77777777" w:rsidR="00907075" w:rsidRPr="00AB1EEE" w:rsidRDefault="00907075" w:rsidP="00907075">
      <w:pPr>
        <w:pStyle w:val="B1"/>
      </w:pPr>
      <w:r w:rsidRPr="00AB1EEE">
        <w:t>-</w:t>
      </w:r>
      <w:r w:rsidRPr="00AB1EEE">
        <w:tab/>
        <w:t>Both L2 U2N Relay UE and L2 U2N Remote UE shall be in RRC_CONNECTED to perform transmission/reception of relayed unicast data; and</w:t>
      </w:r>
    </w:p>
    <w:p w14:paraId="7C7202C7" w14:textId="77777777" w:rsidR="00907075" w:rsidRPr="00AB1EEE" w:rsidRDefault="00907075" w:rsidP="00907075">
      <w:pPr>
        <w:pStyle w:val="B1"/>
      </w:pPr>
      <w:r w:rsidRPr="00AB1EEE">
        <w:t>-</w:t>
      </w:r>
      <w:r w:rsidRPr="00AB1EEE">
        <w:tab/>
        <w:t xml:space="preserve">The L2 U2N Relay UE can be in RRC_IDLE, </w:t>
      </w:r>
      <w:r w:rsidRPr="00AB1EEE">
        <w:rPr>
          <w:iCs/>
        </w:rPr>
        <w:t>RRC_INACTIVE</w:t>
      </w:r>
      <w:r w:rsidRPr="00AB1EEE">
        <w:t xml:space="preserve"> or RRC_CONNECTED as long as all the L2 U2N Remote UE(s) that are connected to the L2 U2N Relay UE are either in </w:t>
      </w:r>
      <w:r w:rsidRPr="00AB1EEE">
        <w:rPr>
          <w:iCs/>
        </w:rPr>
        <w:t>RRC_INACTIVE</w:t>
      </w:r>
      <w:r w:rsidRPr="00AB1EEE">
        <w:t xml:space="preserve"> or in RRC_IDLE.</w:t>
      </w:r>
    </w:p>
    <w:p w14:paraId="3CE1933D" w14:textId="77777777" w:rsidR="00907075" w:rsidRPr="00AB1EEE" w:rsidRDefault="00907075" w:rsidP="00907075">
      <w:r w:rsidRPr="00AB1EEE">
        <w:rPr>
          <w:rFonts w:eastAsiaTheme="minorEastAsia"/>
        </w:rPr>
        <w:lastRenderedPageBreak/>
        <w:t>A single unicast link is established between one L2 U2N Relay UE and one L2 U2N Remote UE</w:t>
      </w:r>
      <w:r w:rsidRPr="00AB1EEE">
        <w:t xml:space="preserve">. The traffic to the NG-RAN of L2 U2N Remote UE via a given L2 U2N Relay UE and </w:t>
      </w:r>
      <w:r w:rsidRPr="00AB1EEE">
        <w:rPr>
          <w:rFonts w:eastAsia="宋体"/>
        </w:rPr>
        <w:t xml:space="preserve">the </w:t>
      </w:r>
      <w:r w:rsidRPr="00AB1EEE">
        <w:t xml:space="preserve">traffic of the L2 U2N Relay UE shall be separated in different Uu RLC </w:t>
      </w:r>
      <w:r w:rsidRPr="00AB1EEE">
        <w:rPr>
          <w:rFonts w:eastAsia="宋体"/>
        </w:rPr>
        <w:t>channels</w:t>
      </w:r>
      <w:r w:rsidRPr="00AB1EEE">
        <w:t>.</w:t>
      </w:r>
    </w:p>
    <w:p w14:paraId="34DA6A3F" w14:textId="77777777" w:rsidR="00907075" w:rsidRPr="00AB1EEE" w:rsidRDefault="00907075" w:rsidP="00907075">
      <w:r w:rsidRPr="00AB1EEE">
        <w:t>For L2 U2N Relay, the L2 U2N Remote UE can only be configured to use resource allocation mode 2 (as specified in 5.7.2 and 16.9.3.1) for data to be relayed.</w:t>
      </w:r>
    </w:p>
    <w:p w14:paraId="3A2AB99F" w14:textId="77777777" w:rsidR="00907075" w:rsidRPr="00AB1EEE" w:rsidRDefault="00907075" w:rsidP="00907075">
      <w:r w:rsidRPr="00AB1EEE">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宋体"/>
        </w:rPr>
        <w:t xml:space="preserve">The detailed architecture and procedures for L3 U2U Relay can be found in </w:t>
      </w:r>
      <w:r w:rsidRPr="00AB1EEE">
        <w:t>TS 23.304 [48].</w:t>
      </w:r>
    </w:p>
    <w:p w14:paraId="141FCE39" w14:textId="77777777" w:rsidR="00907075" w:rsidRPr="00AB1EEE" w:rsidRDefault="00907075" w:rsidP="00907075">
      <w:pPr>
        <w:rPr>
          <w:rFonts w:eastAsia="等线"/>
        </w:rPr>
      </w:pPr>
      <w:r w:rsidRPr="00AB1EEE">
        <w:t xml:space="preserve">A U2U Relay UE is used to provide coverage extension </w:t>
      </w:r>
      <w:r w:rsidRPr="00AB1EEE">
        <w:rPr>
          <w:rFonts w:eastAsia="等线"/>
        </w:rPr>
        <w:t>of the sidelink transmissions between two U2U Remote UEs. For the coverage extension, the U2U Remote UE can communicate with a peer U2U Remote UE(s), which are not reachable within the sidelink coverage, via the U2U Relay UE.</w:t>
      </w:r>
    </w:p>
    <w:p w14:paraId="233722CC" w14:textId="77777777" w:rsidR="00907075" w:rsidRPr="00AB1EEE" w:rsidRDefault="00907075" w:rsidP="00907075">
      <w:r w:rsidRPr="00AB1EEE">
        <w:t>The U2U Relay UE and U2U Remote UE can be in any RRC state. The U2U Relay UE and the U2U Remote UEs can be in the coverage of the same or different cells or out-of-coverage. Both sidelink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53EA788" w14:textId="77777777" w:rsidR="00907075" w:rsidRPr="00AB1EEE" w:rsidRDefault="00907075" w:rsidP="00907075">
      <w:pPr>
        <w:pStyle w:val="3"/>
        <w:rPr>
          <w:rFonts w:eastAsia="宋体"/>
        </w:rPr>
      </w:pPr>
      <w:bookmarkStart w:id="2105" w:name="_Toc185530666"/>
      <w:r w:rsidRPr="00AB1EEE">
        <w:rPr>
          <w:rFonts w:eastAsia="宋体"/>
        </w:rPr>
        <w:t>16.12.2</w:t>
      </w:r>
      <w:r w:rsidRPr="00AB1EEE">
        <w:rPr>
          <w:rFonts w:eastAsia="宋体"/>
        </w:rPr>
        <w:tab/>
        <w:t>Protocol Architecture</w:t>
      </w:r>
      <w:bookmarkEnd w:id="2105"/>
    </w:p>
    <w:p w14:paraId="1FADC175" w14:textId="77777777" w:rsidR="00907075" w:rsidRPr="00AB1EEE" w:rsidRDefault="00907075" w:rsidP="00907075">
      <w:pPr>
        <w:pStyle w:val="4"/>
        <w:rPr>
          <w:rFonts w:eastAsiaTheme="minorEastAsia"/>
        </w:rPr>
      </w:pPr>
      <w:bookmarkStart w:id="2106" w:name="_Toc185530667"/>
      <w:r w:rsidRPr="00AB1EEE">
        <w:rPr>
          <w:rFonts w:eastAsiaTheme="minorEastAsia"/>
        </w:rPr>
        <w:t>16.12.2.1</w:t>
      </w:r>
      <w:r w:rsidRPr="00AB1EEE">
        <w:rPr>
          <w:rFonts w:eastAsiaTheme="minorEastAsia"/>
        </w:rPr>
        <w:tab/>
      </w:r>
      <w:r w:rsidRPr="00AB1EEE">
        <w:t>L2 UE-to-Network Relay</w:t>
      </w:r>
      <w:bookmarkEnd w:id="2106"/>
    </w:p>
    <w:p w14:paraId="67E3700E" w14:textId="77777777" w:rsidR="00907075" w:rsidRPr="00AB1EEE" w:rsidRDefault="00907075" w:rsidP="00907075">
      <w:r w:rsidRPr="00AB1EEE">
        <w:t xml:space="preserve">The protocol stacks for the user plane and control plane of L2 U2N Relay architecture are illustrated in Figure 16.12.2.1-1 and Figure 16.12.2.1-2. The SRAP </w:t>
      </w:r>
      <w:r w:rsidRPr="00AB1EEE">
        <w:rPr>
          <w:rFonts w:eastAsia="宋体"/>
        </w:rPr>
        <w:t>sub</w:t>
      </w:r>
      <w:r w:rsidRPr="00AB1EEE">
        <w:t xml:space="preserve">layer is placed above the RLC sublayer for both CP and UP at both PC5 interface and Uu interface. The Uu SDAP, PDCP and RRC are terminated between </w:t>
      </w:r>
      <w:r w:rsidRPr="00AB1EEE">
        <w:rPr>
          <w:rFonts w:eastAsia="宋体"/>
        </w:rPr>
        <w:t xml:space="preserve">L2 </w:t>
      </w:r>
      <w:r w:rsidRPr="00AB1EEE">
        <w:t xml:space="preserve">U2N Remote UE and gNB, while SRAP, RLC, MAC and PHY are terminated in each hop (i.e., the link between </w:t>
      </w:r>
      <w:r w:rsidRPr="00AB1EEE">
        <w:rPr>
          <w:rFonts w:eastAsia="宋体"/>
        </w:rPr>
        <w:t xml:space="preserve">L2 </w:t>
      </w:r>
      <w:r w:rsidRPr="00AB1EEE">
        <w:t xml:space="preserve">U2N Remote UE and the </w:t>
      </w:r>
      <w:r w:rsidRPr="00AB1EEE">
        <w:rPr>
          <w:rFonts w:eastAsia="宋体"/>
        </w:rPr>
        <w:t xml:space="preserve">L2 </w:t>
      </w:r>
      <w:r w:rsidRPr="00AB1EEE">
        <w:t xml:space="preserve">U2N Relay UE and the link between </w:t>
      </w:r>
      <w:r w:rsidRPr="00AB1EEE">
        <w:rPr>
          <w:rFonts w:eastAsia="宋体"/>
        </w:rPr>
        <w:t xml:space="preserve">L2 </w:t>
      </w:r>
      <w:r w:rsidRPr="00AB1EEE">
        <w:t>U2N Relay UE and the gNB).</w:t>
      </w:r>
    </w:p>
    <w:p w14:paraId="1B4EBF07" w14:textId="77777777" w:rsidR="00907075" w:rsidRPr="00AB1EEE" w:rsidRDefault="00907075" w:rsidP="00907075">
      <w:r w:rsidRPr="00AB1EEE">
        <w:t xml:space="preserve">For L2 U2N Relay, the SRAP sublayer over PC5 hop is only for the purpose of bearer mapping. The SRAP sublayer is not present over PC5 hop for relaying the </w:t>
      </w:r>
      <w:r w:rsidRPr="00AB1EEE">
        <w:rPr>
          <w:rFonts w:eastAsia="宋体"/>
        </w:rPr>
        <w:t xml:space="preserve">L2 </w:t>
      </w:r>
      <w:r w:rsidRPr="00AB1EEE">
        <w:t xml:space="preserve">U2N Remote UE's message on BCCH and PCCH. For </w:t>
      </w:r>
      <w:r w:rsidRPr="00AB1EEE">
        <w:rPr>
          <w:rFonts w:eastAsia="宋体"/>
        </w:rPr>
        <w:t xml:space="preserve">L2 </w:t>
      </w:r>
      <w:r w:rsidRPr="00AB1EEE">
        <w:t xml:space="preserve">U2N Remote UE's message on SRB0, the SRAP </w:t>
      </w:r>
      <w:r w:rsidRPr="00AB1EEE">
        <w:rPr>
          <w:rFonts w:eastAsia="宋体"/>
        </w:rPr>
        <w:t xml:space="preserve">header </w:t>
      </w:r>
      <w:r w:rsidRPr="00AB1EEE">
        <w:t xml:space="preserve">is not present over PC5 hop, but the SRAP </w:t>
      </w:r>
      <w:r w:rsidRPr="00AB1EEE">
        <w:rPr>
          <w:rFonts w:eastAsia="宋体"/>
        </w:rPr>
        <w:t xml:space="preserve">header </w:t>
      </w:r>
      <w:r w:rsidRPr="00AB1EEE">
        <w:t>is present over Uu hop for both DL and UL.</w:t>
      </w:r>
    </w:p>
    <w:p w14:paraId="37031F46" w14:textId="77777777" w:rsidR="00907075" w:rsidRPr="00AB1EEE" w:rsidRDefault="009B7E9F" w:rsidP="00907075">
      <w:pPr>
        <w:pStyle w:val="TH"/>
      </w:pPr>
      <w:r w:rsidRPr="00AB1EEE">
        <w:rPr>
          <w:noProof/>
        </w:rPr>
        <w:object w:dxaOrig="11810" w:dyaOrig="7080" w14:anchorId="5A70E155">
          <v:shape id="_x0000_i1104" type="#_x0000_t75" alt="" style="width:353pt;height:213.3pt;mso-width-percent:0;mso-height-percent:0;mso-width-percent:0;mso-height-percent:0" o:ole="">
            <v:imagedata r:id="rId179" o:title=""/>
          </v:shape>
          <o:OLEObject Type="Embed" ProgID="Visio.Drawing.15" ShapeID="_x0000_i1104" DrawAspect="Content" ObjectID="_1802010462" r:id="rId180"/>
        </w:object>
      </w:r>
    </w:p>
    <w:p w14:paraId="0DD38EF5" w14:textId="77777777" w:rsidR="00907075" w:rsidRPr="00AB1EEE" w:rsidRDefault="00907075" w:rsidP="00907075">
      <w:pPr>
        <w:pStyle w:val="TF"/>
      </w:pPr>
      <w:r w:rsidRPr="00AB1EEE">
        <w:t>Figure 16.12.2.1-1: User plane protocol stack for L2 UE-to-Network Relay</w:t>
      </w:r>
    </w:p>
    <w:p w14:paraId="08200E45" w14:textId="77777777" w:rsidR="00907075" w:rsidRPr="00AB1EEE" w:rsidRDefault="009B7E9F" w:rsidP="00907075">
      <w:pPr>
        <w:pStyle w:val="TH"/>
      </w:pPr>
      <w:r w:rsidRPr="00AB1EEE">
        <w:rPr>
          <w:noProof/>
        </w:rPr>
        <w:object w:dxaOrig="11520" w:dyaOrig="7180" w14:anchorId="5C76A7C0">
          <v:shape id="_x0000_i1105" type="#_x0000_t75" alt="" style="width:346.55pt;height:3in;mso-width-percent:0;mso-height-percent:0;mso-width-percent:0;mso-height-percent:0" o:ole="">
            <v:imagedata r:id="rId181" o:title=""/>
          </v:shape>
          <o:OLEObject Type="Embed" ProgID="Visio.Drawing.15" ShapeID="_x0000_i1105" DrawAspect="Content" ObjectID="_1802010463" r:id="rId182"/>
        </w:object>
      </w:r>
    </w:p>
    <w:p w14:paraId="50D0288F" w14:textId="77777777" w:rsidR="00907075" w:rsidRPr="00AB1EEE" w:rsidRDefault="00907075" w:rsidP="00907075">
      <w:pPr>
        <w:pStyle w:val="TF"/>
      </w:pPr>
      <w:r w:rsidRPr="00AB1EEE">
        <w:t>Figure 16.12.2.1-2: Control plane protocol stack for L2 UE-to-Network Relay</w:t>
      </w:r>
    </w:p>
    <w:p w14:paraId="5CB0D854" w14:textId="77777777" w:rsidR="00907075" w:rsidRPr="00AB1EEE" w:rsidRDefault="00907075" w:rsidP="00907075">
      <w:pPr>
        <w:rPr>
          <w:rFonts w:eastAsia="宋体"/>
        </w:rPr>
      </w:pPr>
      <w:r w:rsidRPr="00AB1EEE">
        <w:t>For L2 U2N Relay, for uplink</w:t>
      </w:r>
      <w:r w:rsidRPr="00AB1EEE">
        <w:rPr>
          <w:rFonts w:eastAsia="宋体"/>
        </w:rPr>
        <w:t>:</w:t>
      </w:r>
    </w:p>
    <w:p w14:paraId="0767FB51" w14:textId="77777777" w:rsidR="00907075" w:rsidRPr="00AB1EEE" w:rsidRDefault="00907075" w:rsidP="00907075">
      <w:pPr>
        <w:pStyle w:val="B1"/>
      </w:pPr>
      <w:r w:rsidRPr="00AB1EEE">
        <w:t>-</w:t>
      </w:r>
      <w:r w:rsidRPr="00AB1EEE">
        <w:tab/>
        <w:t xml:space="preserve">The Uu SRAP sublayer </w:t>
      </w:r>
      <w:bookmarkStart w:id="2107" w:name="_Hlk107910455"/>
      <w:r w:rsidRPr="00AB1EEE">
        <w:t>performs</w:t>
      </w:r>
      <w:bookmarkEnd w:id="2107"/>
      <w:r w:rsidRPr="00AB1EEE">
        <w:t xml:space="preserve"> UL bearer mapping between end-to-end Uu Radio Bearers of L2 U2N remote UE (identified for the purposes of this mapping by the local Remote UE ID and an associated bearer ID) and egress Uu Relay RLC channels over the L2 U2N Relay UE Uu interface. For uplink relaying traffic, the different end-to-end Uu Radio Bearers (SRBs</w:t>
      </w:r>
      <w:r w:rsidRPr="00AB1EEE">
        <w:rPr>
          <w:rFonts w:eastAsia="宋体"/>
        </w:rPr>
        <w:t xml:space="preserve"> </w:t>
      </w:r>
      <w:r w:rsidRPr="00AB1EEE">
        <w:t>or DRBs) of the same L2 U2N Remote UE and/or different L2 U2N Remote UEs can be multiplexed over the same egress Uu Relay RLC channel;</w:t>
      </w:r>
    </w:p>
    <w:p w14:paraId="3B20FC03" w14:textId="77777777" w:rsidR="00907075" w:rsidRPr="00AB1EEE" w:rsidRDefault="00907075" w:rsidP="00907075">
      <w:pPr>
        <w:pStyle w:val="B1"/>
      </w:pPr>
      <w:r w:rsidRPr="00AB1EEE">
        <w:t>-</w:t>
      </w:r>
      <w:r w:rsidRPr="00AB1EEE">
        <w:tab/>
        <w:t xml:space="preserve">The Uu SRAP sublayer supports L2 U2N Remote UE identification for the UL traffic. The identity information of L2 U2N Remote UE end-to-end Uu Radio Bearer and a local Remote UE ID are included in the Uu SRAP </w:t>
      </w:r>
      <w:r w:rsidRPr="00AB1EEE">
        <w:rPr>
          <w:rFonts w:eastAsia="宋体"/>
        </w:rPr>
        <w:t>header</w:t>
      </w:r>
      <w:r w:rsidRPr="00AB1EEE">
        <w:t xml:space="preserve"> at UL in order for gNB to correlate the received packets for the specific PDCP entity associated with the right end-to-end Uu Radio Bearer of the L2 U2N Remote UE;</w:t>
      </w:r>
    </w:p>
    <w:p w14:paraId="7B70D1A8" w14:textId="77777777" w:rsidR="00907075" w:rsidRPr="00AB1EEE" w:rsidRDefault="00907075" w:rsidP="00907075">
      <w:pPr>
        <w:pStyle w:val="B1"/>
      </w:pPr>
      <w:r w:rsidRPr="00AB1EEE">
        <w:t>-</w:t>
      </w:r>
      <w:r w:rsidRPr="00AB1EEE">
        <w:tab/>
        <w:t>The PC5 SRAP sublayer at the L2 U2N Remote UE supports UL bearer mapping between L2 U2N Remote UE end-to-end Uu Radio Bearers and egress PC5 Relay RLC channels.</w:t>
      </w:r>
    </w:p>
    <w:p w14:paraId="322820AE" w14:textId="77777777" w:rsidR="00907075" w:rsidRPr="00AB1EEE" w:rsidRDefault="00907075" w:rsidP="00907075">
      <w:pPr>
        <w:rPr>
          <w:rFonts w:eastAsia="宋体"/>
        </w:rPr>
      </w:pPr>
      <w:r w:rsidRPr="00AB1EEE">
        <w:t>For L2 U2N Relay, for downlink</w:t>
      </w:r>
      <w:r w:rsidRPr="00AB1EEE">
        <w:rPr>
          <w:rFonts w:eastAsia="宋体"/>
        </w:rPr>
        <w:t>:</w:t>
      </w:r>
    </w:p>
    <w:p w14:paraId="487A766C" w14:textId="77777777" w:rsidR="00907075" w:rsidRPr="00AB1EEE" w:rsidRDefault="00907075" w:rsidP="00907075">
      <w:pPr>
        <w:pStyle w:val="B1"/>
      </w:pPr>
      <w:r w:rsidRPr="00AB1EEE">
        <w:t>-</w:t>
      </w:r>
      <w:r w:rsidRPr="00AB1EEE">
        <w:tab/>
        <w:t>The Uu SRAP sublayer performs DL bearer mapping at gNB to map end-to-end Uu Radio Bearer (SRB, DRB) of L2 U2N Remote UE (identified for the purposes of this mapping by the local Remote UE ID and an associated bearer ID) into Uu Relay RLC channel. The Uu SRAP sublayer performs DL bearer mapping and data multiplexing between multiple end-to-end Radio Bearers (SRBs or DRBs) of a L2 U2N Remote UE and/or different L2 U2N Remote UEs and one Uu Relay RLC channel over the L2 U2N Relay UE Uu interface;</w:t>
      </w:r>
    </w:p>
    <w:p w14:paraId="1D1DE474" w14:textId="77777777" w:rsidR="00907075" w:rsidRPr="00AB1EEE" w:rsidRDefault="00907075" w:rsidP="00907075">
      <w:pPr>
        <w:pStyle w:val="B1"/>
      </w:pPr>
      <w:r w:rsidRPr="00AB1EEE">
        <w:t>-</w:t>
      </w:r>
      <w:r w:rsidRPr="00AB1EEE">
        <w:tab/>
        <w:t xml:space="preserve">The Uu SRAP sublayer supports L2 U2N Remote UE identification for DL traffic. The identity information of L2 U2N Remote UE end-to-end Uu Radio Bearer and a local Remote UE ID are included into the Uu SRAP </w:t>
      </w:r>
      <w:r w:rsidRPr="00AB1EEE">
        <w:rPr>
          <w:rFonts w:eastAsia="宋体"/>
        </w:rPr>
        <w:t>header</w:t>
      </w:r>
      <w:r w:rsidRPr="00AB1EEE">
        <w:t xml:space="preserve"> by the gNB at DL for the L2 U2N Relay UE to identify the corresponding end-to-end Uu Radio Bearer(s) of L2 U2N Remote UE;</w:t>
      </w:r>
    </w:p>
    <w:p w14:paraId="1ED1FA1A" w14:textId="77777777" w:rsidR="00907075" w:rsidRPr="00AB1EEE" w:rsidRDefault="00907075" w:rsidP="00907075">
      <w:pPr>
        <w:pStyle w:val="B1"/>
      </w:pPr>
      <w:r w:rsidRPr="00AB1EEE">
        <w:t>-</w:t>
      </w:r>
      <w:r w:rsidRPr="00AB1EEE">
        <w:tab/>
        <w:t>The PC5 SRAP sublayer at the L2 U2N Relay UE performs DL bearer mapping between end-to-end Uu Radio Bearers of L2 U2N remote UE and egress PC5 Relay RLC channels;</w:t>
      </w:r>
    </w:p>
    <w:p w14:paraId="7874879E" w14:textId="77777777" w:rsidR="00907075" w:rsidRPr="00AB1EEE" w:rsidRDefault="00907075" w:rsidP="00907075">
      <w:pPr>
        <w:pStyle w:val="B1"/>
      </w:pPr>
      <w:r w:rsidRPr="00AB1EEE">
        <w:t>-</w:t>
      </w:r>
      <w:r w:rsidRPr="00AB1EEE">
        <w:tab/>
        <w:t>The PC5 SRAP sublayer at the L2 U2N Remote UE</w:t>
      </w:r>
      <w:r w:rsidRPr="00AB1EEE">
        <w:rPr>
          <w:rFonts w:eastAsia="宋体"/>
        </w:rPr>
        <w:t xml:space="preserve"> </w:t>
      </w:r>
      <w:r w:rsidRPr="00AB1EEE">
        <w:t>correlate</w:t>
      </w:r>
      <w:r w:rsidRPr="00AB1EEE">
        <w:rPr>
          <w:rFonts w:eastAsia="宋体"/>
        </w:rPr>
        <w:t>s</w:t>
      </w:r>
      <w:r w:rsidRPr="00AB1EEE">
        <w:t xml:space="preserve"> the received packets with the right PDCP entity associated with the given end-to-end Uu Radio Bearer of the L2 U2N Remote UE</w:t>
      </w:r>
      <w:r w:rsidRPr="00AB1EEE">
        <w:rPr>
          <w:rFonts w:eastAsia="宋体"/>
        </w:rPr>
        <w:t xml:space="preserve"> based on the identity information </w:t>
      </w:r>
      <w:r w:rsidRPr="00AB1EEE">
        <w:t xml:space="preserve">included in the PC5 SRAP </w:t>
      </w:r>
      <w:r w:rsidRPr="00AB1EEE">
        <w:rPr>
          <w:rFonts w:eastAsia="宋体"/>
        </w:rPr>
        <w:t>header</w:t>
      </w:r>
      <w:r w:rsidRPr="00AB1EEE">
        <w:t>.</w:t>
      </w:r>
    </w:p>
    <w:p w14:paraId="29839FE0" w14:textId="77777777" w:rsidR="00907075" w:rsidRPr="00AB1EEE" w:rsidRDefault="00907075" w:rsidP="00907075">
      <w:r w:rsidRPr="00AB1EEE">
        <w:rPr>
          <w:rFonts w:eastAsia="宋体"/>
        </w:rPr>
        <w:t xml:space="preserve">A local Remote UE ID is included in both PC5 SRAP header and Uu SRAP header. </w:t>
      </w:r>
      <w:r w:rsidRPr="00AB1EEE">
        <w:t xml:space="preserve">L2 U2N Relay UE is configured by the gNB with the local Remote UE ID(s) to be used in SRAP header. L2 U2N Remote UE obtains the local Remote ID from the gNB via Uu RRC messages including </w:t>
      </w:r>
      <w:r w:rsidRPr="00AB1EEE">
        <w:rPr>
          <w:i/>
          <w:iCs/>
        </w:rPr>
        <w:t>RRCSetup</w:t>
      </w:r>
      <w:r w:rsidRPr="00AB1EEE">
        <w:t xml:space="preserve">, </w:t>
      </w:r>
      <w:r w:rsidRPr="00AB1EEE">
        <w:rPr>
          <w:i/>
          <w:iCs/>
        </w:rPr>
        <w:t>RRCReconfiguration</w:t>
      </w:r>
      <w:r w:rsidRPr="00AB1EEE">
        <w:t xml:space="preserve">, </w:t>
      </w:r>
      <w:r w:rsidRPr="00AB1EEE">
        <w:rPr>
          <w:i/>
          <w:iCs/>
        </w:rPr>
        <w:t>RRCResume</w:t>
      </w:r>
      <w:r w:rsidRPr="00AB1EEE">
        <w:t xml:space="preserve"> and </w:t>
      </w:r>
      <w:r w:rsidRPr="00AB1EEE">
        <w:rPr>
          <w:i/>
          <w:iCs/>
        </w:rPr>
        <w:t>RRCReestablishment</w:t>
      </w:r>
      <w:r w:rsidRPr="00AB1EEE">
        <w:t>.</w:t>
      </w:r>
    </w:p>
    <w:p w14:paraId="3999285F" w14:textId="77777777" w:rsidR="00907075" w:rsidRPr="00AB1EEE" w:rsidRDefault="00907075" w:rsidP="00907075">
      <w:pPr>
        <w:rPr>
          <w:rFonts w:ascii="宋体" w:eastAsia="宋体" w:hAnsi="宋体" w:cs="宋体"/>
          <w:sz w:val="24"/>
          <w:szCs w:val="24"/>
        </w:rPr>
      </w:pPr>
      <w:r w:rsidRPr="00AB1EEE">
        <w:lastRenderedPageBreak/>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43AE8FBD" w14:textId="77777777" w:rsidR="00907075" w:rsidRPr="00AB1EEE" w:rsidRDefault="00907075" w:rsidP="00907075">
      <w:r w:rsidRPr="00AB1EEE">
        <w:t xml:space="preserve">It is the gNB responsibility to avoid collision on the usage of local Remote UE ID. The gNB can update the local Remote UE ID by sending the updated local Remote UE ID via </w:t>
      </w:r>
      <w:r w:rsidRPr="00AB1EEE">
        <w:rPr>
          <w:i/>
          <w:iCs/>
        </w:rPr>
        <w:t>RRCReconfiguration</w:t>
      </w:r>
      <w:r w:rsidRPr="00AB1EEE">
        <w:t xml:space="preserve"> message. The serving gNB can perform local Remote UE ID update independent of the PC5 unicast link L2 ID update procedure.</w:t>
      </w:r>
    </w:p>
    <w:p w14:paraId="1ACD2D97" w14:textId="77777777" w:rsidR="00907075" w:rsidRPr="00AB1EEE" w:rsidRDefault="00907075" w:rsidP="00907075">
      <w:pPr>
        <w:pStyle w:val="4"/>
        <w:rPr>
          <w:rFonts w:eastAsia="Yu Mincho"/>
        </w:rPr>
      </w:pPr>
      <w:bookmarkStart w:id="2108" w:name="_Toc185530668"/>
      <w:r w:rsidRPr="00AB1EEE">
        <w:rPr>
          <w:rFonts w:eastAsia="Yu Mincho"/>
        </w:rPr>
        <w:t>16.12.2.2</w:t>
      </w:r>
      <w:r w:rsidRPr="00AB1EEE">
        <w:rPr>
          <w:rFonts w:eastAsia="Yu Mincho"/>
        </w:rPr>
        <w:tab/>
        <w:t>L2 UE-to-UE Relay</w:t>
      </w:r>
      <w:bookmarkEnd w:id="2108"/>
    </w:p>
    <w:p w14:paraId="4C5AAADC" w14:textId="77777777" w:rsidR="00907075" w:rsidRPr="00AB1EEE" w:rsidRDefault="00907075" w:rsidP="00907075">
      <w:r w:rsidRPr="00AB1EEE">
        <w:t xml:space="preserve">The protocol stacks for the user plane and the control plane of the L2 U2U Relay architecture are illustrated in Figure 16.12.2.2-1 and Figure 16.12.2.2-2. The SRAP </w:t>
      </w:r>
      <w:r w:rsidRPr="00AB1EEE">
        <w:rPr>
          <w:rFonts w:eastAsia="宋体"/>
        </w:rPr>
        <w:t>sub</w:t>
      </w:r>
      <w:r w:rsidRPr="00AB1EEE">
        <w:t xml:space="preserve">layer is placed above the RLC sublayer for both CP and UP at both PC5 interfaces. The sidelink SDAP, PDCP and RRC are terminated between two </w:t>
      </w:r>
      <w:r w:rsidRPr="00AB1EEE">
        <w:rPr>
          <w:rFonts w:eastAsia="宋体"/>
        </w:rPr>
        <w:t xml:space="preserve">L2 </w:t>
      </w:r>
      <w:r w:rsidRPr="00AB1EEE">
        <w:t>U2U Remote UEs (i.e., end-to-end), while SRAP, RLC, MAC and PHY are terminated in each hop of PC5 link.</w:t>
      </w:r>
    </w:p>
    <w:p w14:paraId="4D598BD1" w14:textId="77777777" w:rsidR="00907075" w:rsidRPr="00AB1EEE" w:rsidRDefault="009B7E9F" w:rsidP="00907075">
      <w:pPr>
        <w:pStyle w:val="TH"/>
      </w:pPr>
      <w:r w:rsidRPr="00AB1EEE">
        <w:rPr>
          <w:noProof/>
        </w:rPr>
        <w:object w:dxaOrig="11054" w:dyaOrig="4572" w14:anchorId="07A0922F">
          <v:shape id="_x0000_i1106" type="#_x0000_t75" alt="" style="width:368.05pt;height:152.05pt;mso-width-percent:0;mso-height-percent:0;mso-width-percent:0;mso-height-percent:0" o:ole="">
            <v:imagedata r:id="rId183" o:title=""/>
          </v:shape>
          <o:OLEObject Type="Embed" ProgID="Visio.Drawing.11" ShapeID="_x0000_i1106" DrawAspect="Content" ObjectID="_1802010464" r:id="rId184"/>
        </w:object>
      </w:r>
    </w:p>
    <w:p w14:paraId="7F55BF37" w14:textId="77777777" w:rsidR="00907075" w:rsidRPr="00AB1EEE" w:rsidRDefault="00907075" w:rsidP="00907075">
      <w:pPr>
        <w:pStyle w:val="TF"/>
        <w:rPr>
          <w:b w:val="0"/>
        </w:rPr>
      </w:pPr>
      <w:r w:rsidRPr="00AB1EEE">
        <w:t>Figure 16.12.2.2-1: User plane protocol stack for L2 UE-to-UE Relay</w:t>
      </w:r>
    </w:p>
    <w:p w14:paraId="1795AF92" w14:textId="77777777" w:rsidR="00907075" w:rsidRPr="00AB1EEE" w:rsidRDefault="009B7E9F" w:rsidP="00907075">
      <w:pPr>
        <w:pStyle w:val="TH"/>
        <w:rPr>
          <w:rFonts w:eastAsia="等线" w:cs="Arial"/>
          <w:b w:val="0"/>
        </w:rPr>
      </w:pPr>
      <w:r w:rsidRPr="00AB1EEE">
        <w:rPr>
          <w:noProof/>
        </w:rPr>
        <w:object w:dxaOrig="11054" w:dyaOrig="4555" w14:anchorId="41FF4FC2">
          <v:shape id="_x0000_i1107" type="#_x0000_t75" alt="" style="width:372.9pt;height:154.2pt;mso-width-percent:0;mso-height-percent:0;mso-width-percent:0;mso-height-percent:0" o:ole="">
            <v:imagedata r:id="rId185" o:title=""/>
          </v:shape>
          <o:OLEObject Type="Embed" ProgID="Visio.Drawing.11" ShapeID="_x0000_i1107" DrawAspect="Content" ObjectID="_1802010465" r:id="rId186"/>
        </w:object>
      </w:r>
    </w:p>
    <w:p w14:paraId="647D40FD" w14:textId="77777777" w:rsidR="00907075" w:rsidRPr="00AB1EEE" w:rsidRDefault="00907075" w:rsidP="00907075">
      <w:pPr>
        <w:pStyle w:val="TF"/>
      </w:pPr>
      <w:r w:rsidRPr="00AB1EEE">
        <w:t>Figure 16.12.2.2-2: Control plane protocol stack for L2 UE-to-UE Relay</w:t>
      </w:r>
    </w:p>
    <w:p w14:paraId="343318A8" w14:textId="77777777" w:rsidR="00907075" w:rsidRPr="00AB1EEE" w:rsidRDefault="00907075" w:rsidP="00907075">
      <w:pPr>
        <w:rPr>
          <w:rFonts w:eastAsia="等线"/>
        </w:rPr>
      </w:pPr>
      <w:r w:rsidRPr="00AB1EEE">
        <w:rPr>
          <w:rFonts w:eastAsia="等线"/>
        </w:rPr>
        <w:t>For L2 UE-to-UE Relay, the SRAP sublayer at L2 U2U Remote UE:</w:t>
      </w:r>
    </w:p>
    <w:p w14:paraId="2745AA57" w14:textId="77777777" w:rsidR="00907075" w:rsidRPr="00AB1EEE" w:rsidRDefault="00907075" w:rsidP="00907075">
      <w:pPr>
        <w:pStyle w:val="B1"/>
      </w:pPr>
      <w:r w:rsidRPr="00AB1EEE">
        <w:t>-</w:t>
      </w:r>
      <w:r w:rsidRPr="00AB1EEE">
        <w:tab/>
        <w:t>The SRAP sublayer at L2 U2U Remote UE performs bearer mapping between end-to-end PC5 Radio Bearers (SL-SRBs or SL-DRBs) of the L2 U2U Remote UE and PC5 Relay RLC Channels between the L2 U2U Remote UE and the L2 U2U Relay UE.</w:t>
      </w:r>
    </w:p>
    <w:p w14:paraId="36A4A61F" w14:textId="77777777" w:rsidR="00907075" w:rsidRPr="00AB1EEE" w:rsidRDefault="00907075" w:rsidP="00907075">
      <w:pPr>
        <w:pStyle w:val="B1"/>
      </w:pPr>
      <w:r w:rsidRPr="00AB1EEE">
        <w:t>-</w:t>
      </w:r>
      <w:r w:rsidRPr="00AB1EEE">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585B6EC" w14:textId="77777777" w:rsidR="00907075" w:rsidRPr="00AB1EEE" w:rsidRDefault="00907075" w:rsidP="00907075">
      <w:pPr>
        <w:pStyle w:val="B1"/>
      </w:pPr>
      <w:r w:rsidRPr="00AB1EEE">
        <w:lastRenderedPageBreak/>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55C75666" w14:textId="77777777" w:rsidR="00907075" w:rsidRPr="00AB1EEE" w:rsidRDefault="00907075" w:rsidP="00907075">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AB1EE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5B4A58A6" w14:textId="77777777" w:rsidR="00907075" w:rsidRPr="00AB1EEE" w:rsidRDefault="00907075" w:rsidP="00907075">
      <w:pPr>
        <w:rPr>
          <w:rFonts w:eastAsia="等线"/>
        </w:rPr>
      </w:pPr>
      <w:r w:rsidRPr="00AB1EEE">
        <w:rPr>
          <w:rFonts w:eastAsia="等线"/>
        </w:rPr>
        <w:t>For L2 UE-to-UE Relay, the SRAP sublayer at L2 U2U Relay UE:</w:t>
      </w:r>
    </w:p>
    <w:p w14:paraId="4E37D117" w14:textId="77777777" w:rsidR="00907075" w:rsidRPr="00AB1EEE" w:rsidRDefault="00907075" w:rsidP="00907075">
      <w:pPr>
        <w:pStyle w:val="B1"/>
      </w:pPr>
      <w:r w:rsidRPr="00AB1EEE">
        <w:t>-</w:t>
      </w:r>
      <w:r w:rsidRPr="00AB1EEE">
        <w:tab/>
        <w:t>The SRAP sublayer at L2 U2U Relay UE determines the egress PC5 Relay RLC Channel based on the mapping of the end-to-end PC5 Radio Bearer and egress PC5 Relay RLC Channel for a particular pair of L2 U2U Remote UE and the peer L2 U2U Remote UE.</w:t>
      </w:r>
    </w:p>
    <w:p w14:paraId="4E5D31B3" w14:textId="77777777" w:rsidR="00907075" w:rsidRPr="00AB1EEE" w:rsidRDefault="00907075" w:rsidP="00907075">
      <w:pPr>
        <w:pStyle w:val="B1"/>
      </w:pPr>
      <w:r w:rsidRPr="00AB1EEE">
        <w:t>-</w:t>
      </w:r>
      <w:r w:rsidRPr="00AB1EEE">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84891C4" w14:textId="77777777" w:rsidR="00907075" w:rsidRPr="00AB1EEE" w:rsidRDefault="00907075" w:rsidP="00907075">
      <w:pPr>
        <w:pStyle w:val="3"/>
        <w:rPr>
          <w:rFonts w:eastAsia="宋体"/>
        </w:rPr>
      </w:pPr>
      <w:bookmarkStart w:id="2109" w:name="_Toc185530669"/>
      <w:r w:rsidRPr="00AB1EEE">
        <w:rPr>
          <w:rFonts w:eastAsia="宋体"/>
        </w:rPr>
        <w:t>16.12.3</w:t>
      </w:r>
      <w:r w:rsidRPr="00AB1EEE">
        <w:rPr>
          <w:rFonts w:eastAsia="宋体"/>
        </w:rPr>
        <w:tab/>
        <w:t>Relay Discovery</w:t>
      </w:r>
      <w:bookmarkEnd w:id="2109"/>
    </w:p>
    <w:p w14:paraId="430D0211" w14:textId="77777777" w:rsidR="00907075" w:rsidRPr="00AB1EEE" w:rsidRDefault="00907075" w:rsidP="00907075">
      <w:r w:rsidRPr="00AB1EEE">
        <w:t>Model A and Model B discovery models as defined in TS 23.304 [48] are supported for U2N/U2U Relay discovery. The protocol stack used for discovery is illustrated in Figure 16.12.3-1.</w:t>
      </w:r>
    </w:p>
    <w:p w14:paraId="6515154C" w14:textId="77777777" w:rsidR="00907075" w:rsidRPr="00AB1EEE" w:rsidRDefault="009B7E9F" w:rsidP="00907075">
      <w:pPr>
        <w:pStyle w:val="TH"/>
      </w:pPr>
      <w:r w:rsidRPr="00AB1EEE">
        <w:rPr>
          <w:noProof/>
        </w:rPr>
        <w:object w:dxaOrig="3600" w:dyaOrig="2768" w14:anchorId="1346DAFF">
          <v:shape id="_x0000_i1108" type="#_x0000_t75" alt="" style="width:181.05pt;height:139.15pt;mso-width-percent:0;mso-height-percent:0;mso-width-percent:0;mso-height-percent:0" o:ole="">
            <v:imagedata r:id="rId187" o:title=""/>
          </v:shape>
          <o:OLEObject Type="Embed" ProgID="Visio.Drawing.11" ShapeID="_x0000_i1108" DrawAspect="Content" ObjectID="_1802010466" r:id="rId188"/>
        </w:object>
      </w:r>
    </w:p>
    <w:p w14:paraId="74DEFD9E" w14:textId="77777777" w:rsidR="00907075" w:rsidRPr="00AB1EEE" w:rsidRDefault="00907075" w:rsidP="00907075">
      <w:pPr>
        <w:pStyle w:val="TF"/>
      </w:pPr>
      <w:r w:rsidRPr="00AB1EEE">
        <w:t>Figure 16.12.3-1: Protocol Stack of Discovery Message for UE-to-Network/UE-to-UE Relay</w:t>
      </w:r>
    </w:p>
    <w:p w14:paraId="29B47DA7" w14:textId="77777777" w:rsidR="00907075" w:rsidRPr="00AB1EEE" w:rsidRDefault="00907075" w:rsidP="00907075">
      <w:r w:rsidRPr="00AB1EEE">
        <w:t xml:space="preserve">The U2N Remote UE can perform Relay discovery message (i.e., as specified </w:t>
      </w:r>
      <w:r w:rsidRPr="00AB1EEE">
        <w:rPr>
          <w:rFonts w:eastAsia="宋体"/>
        </w:rPr>
        <w:t xml:space="preserve">in </w:t>
      </w:r>
      <w:r w:rsidRPr="00AB1EEE">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0C452EB0" w14:textId="77777777" w:rsidR="00907075" w:rsidRPr="00AB1EEE" w:rsidRDefault="00907075" w:rsidP="00907075">
      <w:r w:rsidRPr="00AB1EEE">
        <w:t xml:space="preserve">The U2N Relay UE can perform Relay discovery message (i.e., as specified </w:t>
      </w:r>
      <w:r w:rsidRPr="00AB1EEE">
        <w:rPr>
          <w:rFonts w:eastAsia="宋体"/>
        </w:rPr>
        <w:t xml:space="preserve">in </w:t>
      </w:r>
      <w:r w:rsidRPr="00AB1EEE">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551CC032" w14:textId="77777777" w:rsidR="00907075" w:rsidRPr="00AB1EEE" w:rsidRDefault="00907075" w:rsidP="00907075">
      <w:r w:rsidRPr="00AB1EEE">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4B062916" w14:textId="77777777" w:rsidR="00907075" w:rsidRPr="00AB1EEE" w:rsidRDefault="00907075" w:rsidP="00907075">
      <w:r w:rsidRPr="00AB1EEE">
        <w:lastRenderedPageBreak/>
        <w:t>The network may provide the Relay discovery configuration using broadcast or dedicated signalling. In addition, the U2N/U2U Remote UE, L3 U2N Relay UE and U2U Relay UE may use pre-configuration for Relay discovery.</w:t>
      </w:r>
    </w:p>
    <w:p w14:paraId="4663128C" w14:textId="77777777" w:rsidR="00907075" w:rsidRPr="00AB1EEE" w:rsidRDefault="00907075" w:rsidP="00907075">
      <w:pPr>
        <w:rPr>
          <w:lang w:eastAsia="ko-KR"/>
        </w:rPr>
      </w:pPr>
      <w:r w:rsidRPr="00AB1EE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NR sidelink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are configured </w:t>
      </w:r>
      <w:r w:rsidRPr="00AB1EEE">
        <w:rPr>
          <w:rFonts w:eastAsia="宋体"/>
        </w:rPr>
        <w:t>is</w:t>
      </w:r>
      <w:r w:rsidRPr="00AB1EEE">
        <w:t xml:space="preserve"> based on network implementation. If resource pool(s) dedicated for Relay discovery are configured, only those resource pool(s) dedicated for Relay discovery</w:t>
      </w:r>
      <w:r w:rsidRPr="00AB1EEE">
        <w:rPr>
          <w:rFonts w:eastAsia="宋体"/>
        </w:rPr>
        <w:t xml:space="preserve"> </w:t>
      </w:r>
      <w:r w:rsidRPr="00AB1EEE">
        <w:t xml:space="preserve">shall be used for Relay discovery. If only resource pool(s) for </w:t>
      </w:r>
      <w:r w:rsidRPr="00AB1EEE">
        <w:rPr>
          <w:rFonts w:eastAsiaTheme="minorEastAsia"/>
        </w:rPr>
        <w:t>NR sidelink communication</w:t>
      </w:r>
      <w:r w:rsidRPr="00AB1EEE">
        <w:t xml:space="preserve"> are configured, all the configured resource pool(s) can be used for Relay discovery and NR sidelink communication. Only the resource pool for NR sidelink communication is used for the DCR/DCA message with integrated discovery.</w:t>
      </w:r>
    </w:p>
    <w:p w14:paraId="61CB71BA" w14:textId="77777777" w:rsidR="00907075" w:rsidRPr="00AB1EEE" w:rsidRDefault="00907075" w:rsidP="00907075">
      <w:r w:rsidRPr="00AB1EEE">
        <w:t>For U2N Remote UE (including both in-coverage and out of coverage cases) that has been connected to the network via a U2N Relay UE, only resource allocation mode 2 is used for Relay discovery message</w:t>
      </w:r>
      <w:r w:rsidRPr="00AB1EEE">
        <w:rPr>
          <w:rFonts w:eastAsia="宋体"/>
        </w:rPr>
        <w:t xml:space="preserve"> transmission</w:t>
      </w:r>
      <w:r w:rsidRPr="00AB1EEE">
        <w:t>.</w:t>
      </w:r>
    </w:p>
    <w:p w14:paraId="54D6E9D9" w14:textId="77777777" w:rsidR="00907075" w:rsidRPr="00AB1EEE" w:rsidRDefault="00907075" w:rsidP="00907075">
      <w:r w:rsidRPr="00AB1EEE">
        <w:t xml:space="preserve">For in-coverage U2N Relay UE, and for both in-coverage and out of coverage U2N Remote UEs, NR </w:t>
      </w:r>
      <w:r w:rsidRPr="00AB1EEE">
        <w:rPr>
          <w:rFonts w:eastAsia="宋体"/>
        </w:rPr>
        <w:t>sidelink</w:t>
      </w:r>
      <w:r w:rsidRPr="00AB1EEE">
        <w:t xml:space="preserve"> resource allocation principles are applied for Relay discovery message transmission.</w:t>
      </w:r>
    </w:p>
    <w:p w14:paraId="53D61EA5" w14:textId="77777777" w:rsidR="00907075" w:rsidRPr="00AB1EEE" w:rsidRDefault="00907075" w:rsidP="00907075">
      <w:pPr>
        <w:rPr>
          <w:rFonts w:eastAsia="宋体"/>
        </w:rPr>
      </w:pPr>
      <w:r w:rsidRPr="00AB1EEE">
        <w:t xml:space="preserve">For U2U Remote UE and U2U Relay UE, NR </w:t>
      </w:r>
      <w:r w:rsidRPr="00AB1EEE">
        <w:rPr>
          <w:rFonts w:eastAsia="宋体"/>
        </w:rPr>
        <w:t>sidelink</w:t>
      </w:r>
      <w:r w:rsidRPr="00AB1EEE">
        <w:t xml:space="preserve"> resource allocation principles, both mode 1 and mode 2, can be applied for Relay discovery message transmission.</w:t>
      </w:r>
    </w:p>
    <w:p w14:paraId="58628099" w14:textId="77777777" w:rsidR="00907075" w:rsidRPr="00AB1EEE" w:rsidRDefault="00907075" w:rsidP="00907075">
      <w:r w:rsidRPr="00AB1EEE">
        <w:rPr>
          <w:rFonts w:eastAsiaTheme="minorEastAsia"/>
        </w:rPr>
        <w:t xml:space="preserve">The sidelink </w:t>
      </w:r>
      <w:r w:rsidRPr="00AB1EEE">
        <w:t>power control for the transmission of Relay discovery messages is same as for NR sidelink communication.</w:t>
      </w:r>
    </w:p>
    <w:p w14:paraId="55EC538F" w14:textId="77777777" w:rsidR="00907075" w:rsidRPr="00AB1EEE" w:rsidRDefault="00907075" w:rsidP="00907075">
      <w:r w:rsidRPr="00AB1EEE">
        <w:t>No ciphering or integrity protection in PDCP layer is applied for the Relay discovery messages.</w:t>
      </w:r>
    </w:p>
    <w:p w14:paraId="664E76F4" w14:textId="77777777" w:rsidR="00907075" w:rsidRPr="00AB1EEE" w:rsidRDefault="00907075" w:rsidP="00907075">
      <w:pPr>
        <w:rPr>
          <w:rFonts w:eastAsia="宋体"/>
        </w:rPr>
      </w:pPr>
      <w:r w:rsidRPr="00AB1EEE">
        <w:t>The U2N/U2U Remote UE and U2N/U2U Relay UE can determine from SIB12 whether the gNB supports Relay discovery, or Non-Relay discovery, or both.</w:t>
      </w:r>
    </w:p>
    <w:p w14:paraId="6B365EF5" w14:textId="77777777" w:rsidR="00907075" w:rsidRPr="00AB1EEE" w:rsidRDefault="00907075" w:rsidP="00907075">
      <w:pPr>
        <w:pStyle w:val="3"/>
        <w:rPr>
          <w:rFonts w:eastAsia="宋体"/>
        </w:rPr>
      </w:pPr>
      <w:bookmarkStart w:id="2110" w:name="_Toc185530670"/>
      <w:r w:rsidRPr="00AB1EEE">
        <w:rPr>
          <w:rFonts w:eastAsia="宋体"/>
        </w:rPr>
        <w:t>16.12.4</w:t>
      </w:r>
      <w:r w:rsidRPr="00AB1EEE">
        <w:rPr>
          <w:rFonts w:eastAsia="宋体"/>
        </w:rPr>
        <w:tab/>
        <w:t>Relay Selection/Reselection</w:t>
      </w:r>
      <w:bookmarkEnd w:id="2110"/>
    </w:p>
    <w:p w14:paraId="1FE5C18F" w14:textId="77777777" w:rsidR="00907075" w:rsidRPr="00AB1EEE" w:rsidRDefault="00907075" w:rsidP="00907075">
      <w:r w:rsidRPr="00AB1EEE">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U2N Relay UE satisfies relay selection criterion.</w:t>
      </w:r>
    </w:p>
    <w:p w14:paraId="4C3F5BA6" w14:textId="77777777" w:rsidR="00907075" w:rsidRPr="00AB1EEE" w:rsidRDefault="00907075" w:rsidP="00907075">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5ABBAD5" w14:textId="77777777" w:rsidR="00907075" w:rsidRPr="00AB1EEE" w:rsidRDefault="00907075" w:rsidP="00907075">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AB1EEE">
        <w:rPr>
          <w:rFonts w:eastAsia="宋体"/>
        </w:rPr>
        <w:t xml:space="preserve">suitable </w:t>
      </w:r>
      <w:r w:rsidRPr="00AB1EEE">
        <w:t>U2N Relay UEs, it is up to U2N Remote UE implementation to choose one U2N Relay UE among them. For L2 U2N Relay (re)selection, the PLMN ID and cell ID can be used as additional AS criteria.</w:t>
      </w:r>
    </w:p>
    <w:p w14:paraId="182B5AD1" w14:textId="77777777" w:rsidR="00907075" w:rsidRPr="00AB1EEE" w:rsidRDefault="00907075" w:rsidP="00907075">
      <w:pPr>
        <w:rPr>
          <w:i/>
        </w:rPr>
      </w:pPr>
      <w:r w:rsidRPr="00AB1EEE">
        <w:t>The U2N Remote UE triggers U2N Relay selection in following cases:</w:t>
      </w:r>
    </w:p>
    <w:p w14:paraId="5247CACF" w14:textId="77777777" w:rsidR="00907075" w:rsidRPr="00AB1EEE" w:rsidRDefault="00907075" w:rsidP="00907075">
      <w:pPr>
        <w:pStyle w:val="B1"/>
      </w:pPr>
      <w:r w:rsidRPr="00AB1EEE">
        <w:t>-</w:t>
      </w:r>
      <w:r w:rsidRPr="00AB1EEE">
        <w:tab/>
        <w:t>Direct Uu signal strength of current serving cell of the U2N Remote UE is below a configured signal strength threshold;</w:t>
      </w:r>
    </w:p>
    <w:p w14:paraId="273C3A99" w14:textId="77777777" w:rsidR="00907075" w:rsidRPr="00AB1EEE" w:rsidRDefault="00907075" w:rsidP="00907075">
      <w:pPr>
        <w:pStyle w:val="B1"/>
      </w:pPr>
      <w:r w:rsidRPr="00AB1EEE">
        <w:t>-</w:t>
      </w:r>
      <w:r w:rsidRPr="00AB1EEE">
        <w:tab/>
        <w:t>Indicated by upper layer of the U2N Remote UE.</w:t>
      </w:r>
    </w:p>
    <w:p w14:paraId="4CA0B96D" w14:textId="77777777" w:rsidR="00907075" w:rsidRPr="00AB1EEE" w:rsidRDefault="00907075" w:rsidP="00907075">
      <w:pPr>
        <w:rPr>
          <w:i/>
        </w:rPr>
      </w:pPr>
      <w:r w:rsidRPr="00AB1EEE">
        <w:t>The U2N Remote UE may trigger U2N Relay reselection in following cases:</w:t>
      </w:r>
    </w:p>
    <w:p w14:paraId="4CF66D21" w14:textId="77777777" w:rsidR="00907075" w:rsidRPr="00AB1EEE" w:rsidRDefault="00907075" w:rsidP="00907075">
      <w:pPr>
        <w:pStyle w:val="B1"/>
      </w:pPr>
      <w:r w:rsidRPr="00AB1EEE">
        <w:t>-</w:t>
      </w:r>
      <w:r w:rsidRPr="00AB1EEE">
        <w:tab/>
        <w:t>PC5 signal strength of current U2N Relay UE is below a (pre)configured signal strength threshold;</w:t>
      </w:r>
    </w:p>
    <w:p w14:paraId="24C55F5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Cell reselection, handover, Uu RLF</w:t>
      </w:r>
      <w:r w:rsidRPr="00AB1EEE">
        <w:t>,</w:t>
      </w:r>
      <w:r w:rsidRPr="00AB1EEE">
        <w:rPr>
          <w:rFonts w:eastAsia="Yu Mincho"/>
        </w:rPr>
        <w:t xml:space="preserve"> or </w:t>
      </w:r>
      <w:r w:rsidRPr="00AB1EEE">
        <w:t>Uu RRC connection establishment/resume failure</w:t>
      </w:r>
      <w:r w:rsidRPr="00AB1EEE">
        <w:rPr>
          <w:rFonts w:eastAsiaTheme="minorEastAsia"/>
        </w:rPr>
        <w:t xml:space="preserve"> has been indicated by U2N Relay UE via PC5-RRC signalling;</w:t>
      </w:r>
    </w:p>
    <w:p w14:paraId="42E8142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When </w:t>
      </w:r>
      <w:r w:rsidRPr="00AB1EEE">
        <w:t xml:space="preserve">U2N Remote UE </w:t>
      </w:r>
      <w:r w:rsidRPr="00AB1EEE">
        <w:rPr>
          <w:rFonts w:eastAsiaTheme="minorEastAsia"/>
        </w:rPr>
        <w:t>receives a PC5-S link release message from U2N Relay UE;</w:t>
      </w:r>
    </w:p>
    <w:p w14:paraId="5C59094F" w14:textId="77777777" w:rsidR="00907075" w:rsidRPr="00AB1EEE" w:rsidRDefault="00907075" w:rsidP="00907075">
      <w:pPr>
        <w:pStyle w:val="B1"/>
      </w:pPr>
      <w:r w:rsidRPr="00AB1EEE">
        <w:lastRenderedPageBreak/>
        <w:t>-</w:t>
      </w:r>
      <w:r w:rsidRPr="00AB1EEE">
        <w:tab/>
        <w:t>When U2N Remote UE detects PC5 RLF;</w:t>
      </w:r>
    </w:p>
    <w:p w14:paraId="5EC6F4F0" w14:textId="77777777" w:rsidR="00907075" w:rsidRPr="00AB1EEE" w:rsidRDefault="00907075" w:rsidP="00907075">
      <w:pPr>
        <w:pStyle w:val="B1"/>
      </w:pPr>
      <w:r w:rsidRPr="00AB1EEE">
        <w:t>-</w:t>
      </w:r>
      <w:r w:rsidRPr="00AB1EEE">
        <w:tab/>
        <w:t>Indicated by upper layer.</w:t>
      </w:r>
    </w:p>
    <w:p w14:paraId="11AF81D8" w14:textId="77777777" w:rsidR="00907075" w:rsidRPr="00AB1EEE" w:rsidRDefault="00907075" w:rsidP="00907075">
      <w:r w:rsidRPr="00AB1EEE">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1514E91A" w14:textId="77777777" w:rsidR="00907075" w:rsidRPr="00AB1EEE" w:rsidRDefault="00907075" w:rsidP="00907075">
      <w:r w:rsidRPr="00AB1EEE">
        <w:t xml:space="preserve">For both L2 and L3 U2N Relay UEs in RRC_IDLE or RRC_INACTIVE, the PC5-RRC message(s) are used to inform their connected U2N Remote UE(s) when U2N Relay UEs select a new cell. The PC5-RRC message(s) are </w:t>
      </w:r>
      <w:r w:rsidRPr="00AB1EEE">
        <w:rPr>
          <w:rFonts w:eastAsiaTheme="minorEastAsia"/>
        </w:rPr>
        <w:t xml:space="preserve">also </w:t>
      </w:r>
      <w:r w:rsidRPr="00AB1EEE">
        <w:t xml:space="preserve">used to inform their connected L2 or L3 U2N Remote UE(s) when L2 or L3 U2N Relay UE performs handover, detects Uu RLF, or its Uu RRC connection establishment/resume fails. Upon reception of the PC5 RRC message for notification, it is up to </w:t>
      </w:r>
      <w:r w:rsidRPr="00AB1EEE">
        <w:rPr>
          <w:rFonts w:eastAsia="宋体"/>
        </w:rPr>
        <w:t xml:space="preserve">U2N </w:t>
      </w:r>
      <w:r w:rsidRPr="00AB1EEE">
        <w:t xml:space="preserve">Remote UE implementation whether to release or keep the unicast PC5 link. If </w:t>
      </w:r>
      <w:r w:rsidRPr="00AB1EEE">
        <w:rPr>
          <w:rFonts w:eastAsia="宋体"/>
        </w:rPr>
        <w:t>U2N</w:t>
      </w:r>
      <w:r w:rsidRPr="00AB1EEE">
        <w:t xml:space="preserve"> Remote UE decides to release the unicast PC5 link, it triggers the PC5 release procedure and may perform cell or relay reselection.</w:t>
      </w:r>
    </w:p>
    <w:p w14:paraId="5E3F55AC" w14:textId="77777777" w:rsidR="00907075" w:rsidRPr="00AB1EEE" w:rsidRDefault="00907075" w:rsidP="00907075">
      <w:r w:rsidRPr="00AB1EEE">
        <w:t>The U2U Remote UE performs radio measurements (i.e., SD-RSRP and/or SL-RSRP) at PC5 interface and uses them for U2U Relay selection and reselection along with higher layer criteria, as specified in TS 23.304 [48].</w:t>
      </w:r>
    </w:p>
    <w:p w14:paraId="3EC68F69" w14:textId="77777777" w:rsidR="00907075" w:rsidRPr="00AB1EEE" w:rsidRDefault="00907075" w:rsidP="00907075">
      <w:r w:rsidRPr="00AB1EEE">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62788682" w14:textId="77777777" w:rsidR="00907075" w:rsidRPr="00AB1EEE" w:rsidRDefault="00907075" w:rsidP="00907075">
      <w:pPr>
        <w:rPr>
          <w:i/>
        </w:rPr>
      </w:pPr>
      <w:r w:rsidRPr="00AB1EEE">
        <w:t>The U2U Remote UE may trigger U2U Relay selection in the following cases:</w:t>
      </w:r>
    </w:p>
    <w:p w14:paraId="44CD217D" w14:textId="77777777" w:rsidR="00907075" w:rsidRPr="00AB1EEE" w:rsidRDefault="00907075" w:rsidP="00907075">
      <w:pPr>
        <w:pStyle w:val="B1"/>
      </w:pPr>
      <w:r w:rsidRPr="00AB1EEE">
        <w:t>-</w:t>
      </w:r>
      <w:r w:rsidRPr="00AB1EEE">
        <w:tab/>
        <w:t>When the SL-RSRP or SD-RSRP between U2U Remote UEs is below a (pre)configured signal strength threshold;</w:t>
      </w:r>
    </w:p>
    <w:p w14:paraId="0C8A8058" w14:textId="77777777" w:rsidR="00907075" w:rsidRPr="00AB1EEE" w:rsidRDefault="00907075" w:rsidP="00907075">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86A71D5" w14:textId="77777777" w:rsidR="00907075" w:rsidRPr="00AB1EEE" w:rsidRDefault="00907075" w:rsidP="00907075">
      <w:pPr>
        <w:rPr>
          <w:i/>
        </w:rPr>
      </w:pPr>
      <w:r w:rsidRPr="00AB1EEE">
        <w:t>The U2U Remote UE may trigger U2U Relay reselection in the following cases:</w:t>
      </w:r>
    </w:p>
    <w:p w14:paraId="669DC541" w14:textId="77777777" w:rsidR="00907075" w:rsidRPr="00AB1EEE" w:rsidRDefault="00907075" w:rsidP="00907075">
      <w:pPr>
        <w:pStyle w:val="B1"/>
      </w:pPr>
      <w:r w:rsidRPr="00AB1EEE">
        <w:t>-</w:t>
      </w:r>
      <w:r w:rsidRPr="00AB1EEE">
        <w:tab/>
        <w:t>When the SL-RSRP or SD-RSRP of the current U2U Relay UE is below a (pre)configured signal strength threshold;</w:t>
      </w:r>
    </w:p>
    <w:p w14:paraId="4DA53663" w14:textId="77777777" w:rsidR="00907075" w:rsidRPr="00AB1EEE" w:rsidRDefault="00907075" w:rsidP="00907075">
      <w:pPr>
        <w:pStyle w:val="B1"/>
      </w:pPr>
      <w:r w:rsidRPr="00AB1EEE">
        <w:t>-</w:t>
      </w:r>
      <w:r w:rsidRPr="00AB1EEE">
        <w:tab/>
        <w:t>When U2U Remote UE receives an indication from the upper layer due to detecting PC5 RLF;</w:t>
      </w:r>
    </w:p>
    <w:p w14:paraId="562463C2" w14:textId="77777777" w:rsidR="00907075" w:rsidRPr="00AB1EEE" w:rsidRDefault="00907075" w:rsidP="00907075">
      <w:pPr>
        <w:pStyle w:val="B1"/>
      </w:pPr>
      <w:r w:rsidRPr="00AB1EEE">
        <w:t>-</w:t>
      </w:r>
      <w:r w:rsidRPr="00AB1EEE">
        <w:tab/>
        <w:t>When L2 U2U Remote UE receives an indication from the upper layer due to receiving the PC5 RLF indication from the L2 U2U Relay UE;</w:t>
      </w:r>
    </w:p>
    <w:p w14:paraId="4D13E39D" w14:textId="77777777" w:rsidR="00907075" w:rsidRPr="00AB1EEE" w:rsidRDefault="00907075" w:rsidP="00907075">
      <w:pPr>
        <w:pStyle w:val="B1"/>
      </w:pPr>
      <w:r w:rsidRPr="00AB1EEE">
        <w:t>-</w:t>
      </w:r>
      <w:r w:rsidRPr="00AB1EEE">
        <w:tab/>
        <w:t>When U2U Remote UE receives a PC5-S link release message from U2U Relay UE;</w:t>
      </w:r>
    </w:p>
    <w:p w14:paraId="0F0FEB95" w14:textId="77777777" w:rsidR="00907075" w:rsidRPr="00AB1EEE" w:rsidRDefault="00907075" w:rsidP="00907075">
      <w:pPr>
        <w:pStyle w:val="B1"/>
      </w:pPr>
      <w:r w:rsidRPr="00AB1EEE">
        <w:t>-</w:t>
      </w:r>
      <w:r w:rsidRPr="00AB1EEE">
        <w:tab/>
        <w:t>When U2U Remote UE receives an indication to trigger U2U relay reselection from the upper layer of the UE.</w:t>
      </w:r>
    </w:p>
    <w:p w14:paraId="70CD7C08" w14:textId="77777777" w:rsidR="00907075" w:rsidRPr="00AB1EEE" w:rsidRDefault="00907075" w:rsidP="00907075">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161C34FF" w14:textId="77777777" w:rsidR="00907075" w:rsidRPr="00AB1EEE" w:rsidRDefault="00907075" w:rsidP="00907075">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5329D84D" w14:textId="77777777" w:rsidR="00907075" w:rsidRPr="00AB1EEE" w:rsidRDefault="00907075" w:rsidP="00907075">
      <w:r w:rsidRPr="00AB1EEE">
        <w:lastRenderedPageBreak/>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AB1EEE">
        <w:rPr>
          <w:lang w:eastAsia="ko-KR"/>
        </w:rPr>
        <w:t xml:space="preserve"> </w:t>
      </w:r>
      <w:r w:rsidRPr="00AB1EEE">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075BEE9F" w14:textId="77777777" w:rsidR="00907075" w:rsidRPr="00AB1EEE" w:rsidRDefault="00907075" w:rsidP="00907075">
      <w:pPr>
        <w:pStyle w:val="3"/>
        <w:rPr>
          <w:lang w:eastAsia="ko-KR"/>
        </w:rPr>
      </w:pPr>
      <w:bookmarkStart w:id="2111" w:name="_Toc185530671"/>
      <w:r w:rsidRPr="00AB1EEE">
        <w:rPr>
          <w:rFonts w:eastAsia="宋体"/>
        </w:rPr>
        <w:t>16.12.5</w:t>
      </w:r>
      <w:r w:rsidRPr="00AB1EEE">
        <w:tab/>
      </w:r>
      <w:r w:rsidRPr="00AB1EEE">
        <w:rPr>
          <w:rFonts w:eastAsia="宋体"/>
        </w:rPr>
        <w:t>Control plane procedures for L2 U2N Relay</w:t>
      </w:r>
      <w:bookmarkEnd w:id="2111"/>
    </w:p>
    <w:p w14:paraId="6CDE0BC5" w14:textId="77777777" w:rsidR="00907075" w:rsidRPr="00AB1EEE" w:rsidRDefault="00907075" w:rsidP="00907075">
      <w:pPr>
        <w:pStyle w:val="4"/>
        <w:rPr>
          <w:rFonts w:eastAsiaTheme="minorEastAsia"/>
        </w:rPr>
      </w:pPr>
      <w:bookmarkStart w:id="2112" w:name="_Toc185530672"/>
      <w:r w:rsidRPr="00AB1EEE">
        <w:rPr>
          <w:rFonts w:eastAsiaTheme="minorEastAsia"/>
        </w:rPr>
        <w:t>16.12.5.1</w:t>
      </w:r>
      <w:r w:rsidRPr="00AB1EEE">
        <w:tab/>
        <w:t>RRC Connection Management</w:t>
      </w:r>
      <w:bookmarkEnd w:id="2112"/>
    </w:p>
    <w:p w14:paraId="1D7685BF" w14:textId="77777777" w:rsidR="00907075" w:rsidRPr="00AB1EEE" w:rsidRDefault="00907075" w:rsidP="00907075">
      <w:r w:rsidRPr="00AB1EEE">
        <w:t>The L2 U2N Remote UE needs to establish its own PDU sessions/DRBs with the network before user plane data transmission.</w:t>
      </w:r>
    </w:p>
    <w:p w14:paraId="66F5A98E" w14:textId="77777777" w:rsidR="00907075" w:rsidRPr="00AB1EEE" w:rsidRDefault="00907075" w:rsidP="00907075">
      <w:pPr>
        <w:rPr>
          <w:lang w:eastAsia="ko-KR"/>
        </w:rPr>
      </w:pPr>
      <w:r w:rsidRPr="00AB1EEE">
        <w:t xml:space="preserve">The NR sidelink PC5 unicast link establishment procedures can be used to setup a secure unicast link between L2 U2N Remote UE and L2 U2N Relay UE before L2 </w:t>
      </w:r>
      <w:r w:rsidRPr="00AB1EEE">
        <w:rPr>
          <w:rFonts w:eastAsia="宋体"/>
        </w:rPr>
        <w:t>U2N</w:t>
      </w:r>
      <w:r w:rsidRPr="00AB1EEE">
        <w:t xml:space="preserve"> Remote UE establishes a Uu RRC connection with the network via L2 </w:t>
      </w:r>
      <w:r w:rsidRPr="00AB1EEE">
        <w:rPr>
          <w:rFonts w:eastAsia="宋体"/>
        </w:rPr>
        <w:t xml:space="preserve">U2N </w:t>
      </w:r>
      <w:r w:rsidRPr="00AB1EEE">
        <w:t>Relay UE.</w:t>
      </w:r>
    </w:p>
    <w:p w14:paraId="79769D20" w14:textId="77777777" w:rsidR="00907075" w:rsidRPr="00AB1EEE" w:rsidRDefault="00907075" w:rsidP="00907075">
      <w:r w:rsidRPr="00AB1EEE">
        <w:t>The establishment of Uu SRB1/SRB2 and DRB of the L2 U2N Remote UE is subject to Uu configuration procedures for L2 UE-to-Network Relay.</w:t>
      </w:r>
    </w:p>
    <w:p w14:paraId="5676CE15" w14:textId="77777777" w:rsidR="00907075" w:rsidRPr="00AB1EEE" w:rsidRDefault="00907075" w:rsidP="00907075">
      <w:pPr>
        <w:rPr>
          <w:rFonts w:ascii="Arial" w:hAnsi="Arial" w:cs="Arial"/>
        </w:rPr>
      </w:pPr>
      <w:r w:rsidRPr="00AB1EEE">
        <w:t>The following high level connection establishment procedure in Figure 16.12.5.1-1 applies to a L2 U2N Relay and L2 U2N Remote UE:</w:t>
      </w:r>
    </w:p>
    <w:p w14:paraId="26CCE667" w14:textId="77777777" w:rsidR="00907075" w:rsidRPr="00AB1EEE" w:rsidRDefault="009B7E9F" w:rsidP="00907075">
      <w:pPr>
        <w:pStyle w:val="TH"/>
      </w:pPr>
      <w:r w:rsidRPr="00AB1EEE">
        <w:rPr>
          <w:noProof/>
        </w:rPr>
        <w:object w:dxaOrig="6451" w:dyaOrig="5911" w14:anchorId="3C9E7F3D">
          <v:shape id="_x0000_i1109" type="#_x0000_t75" alt="" style="width:324pt;height:295pt;mso-width-percent:0;mso-height-percent:0;mso-width-percent:0;mso-height-percent:0" o:ole="">
            <v:imagedata r:id="rId189" o:title=""/>
          </v:shape>
          <o:OLEObject Type="Embed" ProgID="Visio.Drawing.15" ShapeID="_x0000_i1109" DrawAspect="Content" ObjectID="_1802010467" r:id="rId190"/>
        </w:object>
      </w:r>
    </w:p>
    <w:p w14:paraId="1DAFD10A" w14:textId="77777777" w:rsidR="00907075" w:rsidRPr="00AB1EEE" w:rsidRDefault="00907075" w:rsidP="00907075">
      <w:pPr>
        <w:pStyle w:val="TF"/>
      </w:pPr>
      <w:r w:rsidRPr="00AB1EEE">
        <w:t xml:space="preserve">Figure 16.12.5.1-1: Procedure for </w:t>
      </w:r>
      <w:r w:rsidRPr="00AB1EEE">
        <w:rPr>
          <w:rFonts w:eastAsia="宋体"/>
        </w:rPr>
        <w:t xml:space="preserve">L2 </w:t>
      </w:r>
      <w:r w:rsidRPr="00AB1EEE">
        <w:t>U2N Remote UE connection establishment</w:t>
      </w:r>
    </w:p>
    <w:p w14:paraId="7CF33B61" w14:textId="77777777" w:rsidR="00907075" w:rsidRPr="00AB1EEE" w:rsidRDefault="00907075" w:rsidP="00907075">
      <w:pPr>
        <w:pStyle w:val="B1"/>
        <w:rPr>
          <w:rFonts w:eastAsia="宋体"/>
        </w:rPr>
      </w:pPr>
      <w:r w:rsidRPr="00AB1EEE">
        <w:rPr>
          <w:rFonts w:eastAsia="宋体"/>
        </w:rPr>
        <w:t>1.</w:t>
      </w:r>
      <w:r w:rsidRPr="00AB1EEE">
        <w:rPr>
          <w:rFonts w:eastAsia="宋体"/>
        </w:rPr>
        <w:tab/>
        <w:t xml:space="preserve">The </w:t>
      </w:r>
      <w:r w:rsidRPr="00AB1EEE">
        <w:t xml:space="preserve">L2 </w:t>
      </w:r>
      <w:r w:rsidRPr="00AB1EEE">
        <w:rPr>
          <w:rFonts w:eastAsia="宋体"/>
        </w:rPr>
        <w:t xml:space="preserve">U2N Remote and </w:t>
      </w:r>
      <w:r w:rsidRPr="00AB1EEE">
        <w:t xml:space="preserve">L2 </w:t>
      </w:r>
      <w:r w:rsidRPr="00AB1EEE">
        <w:rPr>
          <w:rFonts w:eastAsia="宋体"/>
        </w:rPr>
        <w:t>U2N Relay UE perform discovery procedure, and establish a PC5-RRC connection using the NR sidelink PC5 unicast link establishment procedure.</w:t>
      </w:r>
    </w:p>
    <w:p w14:paraId="1A39F4C6" w14:textId="77777777" w:rsidR="00907075" w:rsidRPr="00AB1EEE" w:rsidRDefault="00907075" w:rsidP="00907075">
      <w:pPr>
        <w:pStyle w:val="B1"/>
        <w:rPr>
          <w:rFonts w:eastAsia="宋体"/>
        </w:rPr>
      </w:pPr>
      <w:r w:rsidRPr="00AB1EEE">
        <w:rPr>
          <w:rFonts w:eastAsia="宋体"/>
        </w:rPr>
        <w:t>2.</w:t>
      </w:r>
      <w:r w:rsidRPr="00AB1EEE">
        <w:rPr>
          <w:rFonts w:eastAsia="宋体"/>
        </w:rPr>
        <w:tab/>
        <w:t xml:space="preserve">The </w:t>
      </w:r>
      <w:r w:rsidRPr="00AB1EEE">
        <w:t xml:space="preserve">L2 </w:t>
      </w:r>
      <w:r w:rsidRPr="00AB1EEE">
        <w:rPr>
          <w:rFonts w:eastAsia="宋体"/>
        </w:rPr>
        <w:t xml:space="preserve">U2N Remote UE sends the first RRC message (i.e., </w:t>
      </w:r>
      <w:r w:rsidRPr="00AB1EEE">
        <w:rPr>
          <w:rFonts w:eastAsia="宋体"/>
          <w:i/>
          <w:iCs/>
        </w:rPr>
        <w:t>RRCSetupRequest</w:t>
      </w:r>
      <w:r w:rsidRPr="00AB1EEE">
        <w:rPr>
          <w:rFonts w:eastAsia="宋体"/>
        </w:rPr>
        <w:t xml:space="preserve">) for its connection establishment with gNB via the </w:t>
      </w:r>
      <w:r w:rsidRPr="00AB1EEE">
        <w:t xml:space="preserve">L2 U2N </w:t>
      </w:r>
      <w:r w:rsidRPr="00AB1EEE">
        <w:rPr>
          <w:rFonts w:eastAsia="宋体"/>
        </w:rPr>
        <w:t>Relay UE, using a specified PC5</w:t>
      </w:r>
      <w:r w:rsidRPr="00AB1EEE">
        <w:t xml:space="preserve"> Relay</w:t>
      </w:r>
      <w:r w:rsidRPr="00AB1EEE">
        <w:rPr>
          <w:rFonts w:eastAsia="宋体"/>
        </w:rPr>
        <w:t xml:space="preserve"> RLC channel configuration. The L2 U2N Relay UE sends the </w:t>
      </w:r>
      <w:r w:rsidRPr="00AB1EEE">
        <w:rPr>
          <w:rFonts w:eastAsia="宋体"/>
          <w:i/>
          <w:iCs/>
        </w:rPr>
        <w:t>SidelinkUEInformationNR</w:t>
      </w:r>
      <w:r w:rsidRPr="00AB1EEE">
        <w:rPr>
          <w:rFonts w:eastAsia="宋体"/>
        </w:rPr>
        <w:t xml:space="preserve"> message to request for the dedicated configurations required to support the relay operation for the L2 U2N Remote UE. If the </w:t>
      </w:r>
      <w:r w:rsidRPr="00AB1EEE">
        <w:t xml:space="preserve">L2 </w:t>
      </w:r>
      <w:r w:rsidRPr="00AB1EEE">
        <w:rPr>
          <w:rFonts w:eastAsia="宋体"/>
        </w:rPr>
        <w:t xml:space="preserve">U2N Relay UE is not in RRC_CONNECTED, it needs to do its own Uu RRC connection establishment upon reception of a message on the specified PC5 </w:t>
      </w:r>
      <w:r w:rsidRPr="00AB1EEE">
        <w:lastRenderedPageBreak/>
        <w:t>Relay</w:t>
      </w:r>
      <w:r w:rsidRPr="00AB1EEE">
        <w:rPr>
          <w:rFonts w:eastAsia="宋体"/>
        </w:rPr>
        <w:t xml:space="preserve"> RLC channel. After </w:t>
      </w:r>
      <w:r w:rsidRPr="00AB1EEE">
        <w:t xml:space="preserve">L2 U2N </w:t>
      </w:r>
      <w:r w:rsidRPr="00AB1EEE">
        <w:rPr>
          <w:rFonts w:eastAsia="宋体"/>
        </w:rPr>
        <w:t xml:space="preserve">Relay UE's RRC connection establishment procedure and sending the </w:t>
      </w:r>
      <w:r w:rsidRPr="00AB1EEE">
        <w:rPr>
          <w:rFonts w:eastAsia="宋体"/>
          <w:i/>
          <w:iCs/>
        </w:rPr>
        <w:t>SidelinkUEInformationNR</w:t>
      </w:r>
      <w:r w:rsidRPr="00AB1EEE">
        <w:rPr>
          <w:rFonts w:eastAsia="宋体"/>
        </w:rPr>
        <w:t xml:space="preserve"> message, gNB configures SRB0 relaying Uu Relay RLC channel to the U2N Relay UE. The gNB responds with an </w:t>
      </w:r>
      <w:r w:rsidRPr="00AB1EEE">
        <w:rPr>
          <w:rFonts w:eastAsia="宋体"/>
          <w:i/>
          <w:iCs/>
        </w:rPr>
        <w:t>RRCSetup</w:t>
      </w:r>
      <w:r w:rsidRPr="00AB1EEE">
        <w:rPr>
          <w:rFonts w:eastAsia="宋体"/>
        </w:rPr>
        <w:t xml:space="preserve"> message to </w:t>
      </w:r>
      <w:r w:rsidRPr="00AB1EEE">
        <w:t xml:space="preserve">L2 </w:t>
      </w:r>
      <w:r w:rsidRPr="00AB1EEE">
        <w:rPr>
          <w:rFonts w:eastAsia="宋体"/>
        </w:rPr>
        <w:t xml:space="preserve">U2N Remote UE. The </w:t>
      </w:r>
      <w:r w:rsidRPr="00AB1EEE">
        <w:rPr>
          <w:rFonts w:eastAsia="宋体"/>
          <w:i/>
          <w:iCs/>
        </w:rPr>
        <w:t>RRCSetup</w:t>
      </w:r>
      <w:r w:rsidRPr="00AB1EEE">
        <w:rPr>
          <w:rFonts w:eastAsia="宋体"/>
        </w:rPr>
        <w:t xml:space="preserve"> message is sent to the </w:t>
      </w:r>
      <w:r w:rsidRPr="00AB1EEE">
        <w:t xml:space="preserve">L2 </w:t>
      </w:r>
      <w:r w:rsidRPr="00AB1EEE">
        <w:rPr>
          <w:rFonts w:eastAsia="宋体"/>
        </w:rPr>
        <w:t xml:space="preserve">U2N Remote UE using SRB0 relaying Uu Relay RLC channel over Uu and a specified PC5 </w:t>
      </w:r>
      <w:r w:rsidRPr="00AB1EEE">
        <w:t>Relay</w:t>
      </w:r>
      <w:r w:rsidRPr="00AB1EEE">
        <w:rPr>
          <w:rFonts w:eastAsia="宋体"/>
        </w:rPr>
        <w:t xml:space="preserve"> RLC channel over PC5.</w:t>
      </w:r>
    </w:p>
    <w:p w14:paraId="3C6FFF0F" w14:textId="77777777" w:rsidR="00907075" w:rsidRPr="00AB1EEE" w:rsidRDefault="00907075" w:rsidP="00907075">
      <w:pPr>
        <w:pStyle w:val="NO"/>
        <w:rPr>
          <w:rFonts w:eastAsia="宋体"/>
        </w:rPr>
      </w:pPr>
      <w:r w:rsidRPr="00AB1EEE">
        <w:t>NOTE 1:</w:t>
      </w:r>
      <w:r w:rsidRPr="00AB1EEE">
        <w:tab/>
        <w:t>Void.</w:t>
      </w:r>
    </w:p>
    <w:p w14:paraId="2F98C5F5" w14:textId="77777777" w:rsidR="00907075" w:rsidRPr="00AB1EEE" w:rsidRDefault="00907075" w:rsidP="00907075">
      <w:pPr>
        <w:pStyle w:val="B1"/>
        <w:rPr>
          <w:rFonts w:eastAsia="宋体"/>
        </w:rPr>
      </w:pPr>
      <w:r w:rsidRPr="00AB1EEE">
        <w:rPr>
          <w:rFonts w:eastAsia="宋体"/>
        </w:rPr>
        <w:t>3.</w:t>
      </w:r>
      <w:r w:rsidRPr="00AB1EEE">
        <w:rPr>
          <w:rFonts w:eastAsia="宋体"/>
        </w:rPr>
        <w:tab/>
        <w:t xml:space="preserve">The gNB and </w:t>
      </w:r>
      <w:r w:rsidRPr="00AB1EEE">
        <w:t xml:space="preserve">L2 </w:t>
      </w:r>
      <w:r w:rsidRPr="00AB1EEE">
        <w:rPr>
          <w:rFonts w:eastAsia="宋体"/>
        </w:rPr>
        <w:t xml:space="preserve">U2N Relay UE perform relaying channel setup procedure over Uu. According to the configuration from gNB, the </w:t>
      </w:r>
      <w:r w:rsidRPr="00AB1EEE">
        <w:t xml:space="preserve">L2 </w:t>
      </w:r>
      <w:r w:rsidRPr="00AB1EEE">
        <w:rPr>
          <w:rFonts w:eastAsia="宋体"/>
        </w:rPr>
        <w:t xml:space="preserve">U2N Relay/Remote UE establishes a PC5 </w:t>
      </w:r>
      <w:r w:rsidRPr="00AB1EEE">
        <w:t>Relay</w:t>
      </w:r>
      <w:r w:rsidRPr="00AB1EEE">
        <w:rPr>
          <w:rFonts w:eastAsia="宋体"/>
        </w:rPr>
        <w:t xml:space="preserve"> RLC channel for relaying of SRB1 towards the </w:t>
      </w:r>
      <w:r w:rsidRPr="00AB1EEE">
        <w:t xml:space="preserve">L2 </w:t>
      </w:r>
      <w:r w:rsidRPr="00AB1EEE">
        <w:rPr>
          <w:rFonts w:eastAsia="宋体"/>
        </w:rPr>
        <w:t>U2N Remote/Relay UE over PC5.</w:t>
      </w:r>
    </w:p>
    <w:p w14:paraId="12EF03E0" w14:textId="77777777" w:rsidR="00907075" w:rsidRPr="00AB1EEE" w:rsidRDefault="00907075" w:rsidP="00907075">
      <w:pPr>
        <w:pStyle w:val="B1"/>
      </w:pPr>
      <w:r w:rsidRPr="00AB1EEE">
        <w:t>4.</w:t>
      </w:r>
      <w:r w:rsidRPr="00AB1EEE">
        <w:tab/>
        <w:t xml:space="preserve">The </w:t>
      </w:r>
      <w:r w:rsidRPr="00AB1EEE">
        <w:rPr>
          <w:i/>
        </w:rPr>
        <w:t>RRCSetupComplete</w:t>
      </w:r>
      <w:r w:rsidRPr="00AB1EEE">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767460DE" w14:textId="77777777" w:rsidR="00907075" w:rsidRPr="00AB1EEE" w:rsidRDefault="00907075" w:rsidP="00907075">
      <w:pPr>
        <w:pStyle w:val="B1"/>
        <w:rPr>
          <w:rFonts w:eastAsia="宋体"/>
        </w:rPr>
      </w:pPr>
      <w:r w:rsidRPr="00AB1EEE">
        <w:rPr>
          <w:rFonts w:eastAsia="宋体"/>
        </w:rPr>
        <w:t>5.</w:t>
      </w:r>
      <w:r w:rsidRPr="00AB1EEE">
        <w:rPr>
          <w:rFonts w:eastAsia="宋体"/>
        </w:rPr>
        <w:tab/>
        <w:t xml:space="preserve">The </w:t>
      </w:r>
      <w:r w:rsidRPr="00AB1EEE">
        <w:t xml:space="preserve">L2 </w:t>
      </w:r>
      <w:r w:rsidRPr="00AB1EEE">
        <w:rPr>
          <w:rFonts w:eastAsia="宋体"/>
        </w:rPr>
        <w:t xml:space="preserve">U2N Remote UE and gNB establish security following the Uu security mode procedure and the security messages are forwarded through the </w:t>
      </w:r>
      <w:r w:rsidRPr="00AB1EEE">
        <w:t xml:space="preserve">L2 </w:t>
      </w:r>
      <w:r w:rsidRPr="00AB1EEE">
        <w:rPr>
          <w:rFonts w:eastAsia="宋体"/>
        </w:rPr>
        <w:t>U2N Relay UE.</w:t>
      </w:r>
    </w:p>
    <w:p w14:paraId="69B52333" w14:textId="77777777" w:rsidR="00907075" w:rsidRPr="00AB1EEE" w:rsidRDefault="00907075" w:rsidP="00907075">
      <w:pPr>
        <w:pStyle w:val="B1"/>
        <w:rPr>
          <w:rFonts w:eastAsia="宋体"/>
        </w:rPr>
      </w:pPr>
      <w:r w:rsidRPr="00AB1EEE">
        <w:rPr>
          <w:rFonts w:eastAsia="宋体"/>
        </w:rPr>
        <w:t>6.</w:t>
      </w:r>
      <w:r w:rsidRPr="00AB1EEE">
        <w:rPr>
          <w:rFonts w:eastAsia="宋体"/>
        </w:rPr>
        <w:tab/>
        <w:t xml:space="preserve">The gNB sends an </w:t>
      </w:r>
      <w:r w:rsidRPr="00AB1EEE">
        <w:rPr>
          <w:rFonts w:eastAsia="宋体"/>
          <w:i/>
          <w:iCs/>
        </w:rPr>
        <w:t>RRCReconfiguration</w:t>
      </w:r>
      <w:r w:rsidRPr="00AB1EEE">
        <w:rPr>
          <w:rFonts w:eastAsia="宋体"/>
        </w:rPr>
        <w:t xml:space="preserve"> message to the </w:t>
      </w:r>
      <w:r w:rsidRPr="00AB1EEE">
        <w:t xml:space="preserve">L2 </w:t>
      </w:r>
      <w:r w:rsidRPr="00AB1EEE">
        <w:rPr>
          <w:rFonts w:eastAsia="宋体"/>
        </w:rPr>
        <w:t xml:space="preserve">U2N Remote UE via the </w:t>
      </w:r>
      <w:r w:rsidRPr="00AB1EEE">
        <w:t xml:space="preserve">L2 </w:t>
      </w:r>
      <w:r w:rsidRPr="00AB1EEE">
        <w:rPr>
          <w:rFonts w:eastAsia="宋体"/>
        </w:rPr>
        <w:t xml:space="preserve">U2N Relay UE, to setup the end-to-end SRB2/DRBs of the L2 U2N Remote UE. The </w:t>
      </w:r>
      <w:r w:rsidRPr="00AB1EEE">
        <w:t xml:space="preserve">L2 </w:t>
      </w:r>
      <w:r w:rsidRPr="00AB1EEE">
        <w:rPr>
          <w:rFonts w:eastAsia="宋体"/>
        </w:rPr>
        <w:t xml:space="preserve">U2N Remote UE sends an </w:t>
      </w:r>
      <w:r w:rsidRPr="00AB1EEE">
        <w:rPr>
          <w:rFonts w:eastAsia="宋体"/>
          <w:i/>
          <w:iCs/>
        </w:rPr>
        <w:t>RRCReconfigurationComplete</w:t>
      </w:r>
      <w:r w:rsidRPr="00AB1EEE">
        <w:rPr>
          <w:rFonts w:eastAsia="宋体"/>
        </w:rPr>
        <w:t xml:space="preserve"> message to the gNB via the </w:t>
      </w:r>
      <w:r w:rsidRPr="00AB1EEE">
        <w:t xml:space="preserve">L2 </w:t>
      </w:r>
      <w:r w:rsidRPr="00AB1EEE">
        <w:rPr>
          <w:rFonts w:eastAsia="宋体"/>
        </w:rPr>
        <w:t xml:space="preserve">U2N Relay UE as a response. In addition, the gNB may configure additional Uu Relay RLC channels between the gNB and </w:t>
      </w:r>
      <w:r w:rsidRPr="00AB1EEE">
        <w:t xml:space="preserve">L2 </w:t>
      </w:r>
      <w:r w:rsidRPr="00AB1EEE">
        <w:rPr>
          <w:rFonts w:eastAsia="宋体"/>
        </w:rPr>
        <w:t xml:space="preserve">U2N Relay UE, and PC5 </w:t>
      </w:r>
      <w:r w:rsidRPr="00AB1EEE">
        <w:t>Relay</w:t>
      </w:r>
      <w:r w:rsidRPr="00AB1EEE">
        <w:rPr>
          <w:rFonts w:eastAsia="宋体"/>
        </w:rPr>
        <w:t xml:space="preserve"> RLC channels between </w:t>
      </w:r>
      <w:r w:rsidRPr="00AB1EEE">
        <w:t xml:space="preserve">L2 </w:t>
      </w:r>
      <w:r w:rsidRPr="00AB1EEE">
        <w:rPr>
          <w:rFonts w:eastAsia="宋体"/>
        </w:rPr>
        <w:t xml:space="preserve">U2N Relay UE and </w:t>
      </w:r>
      <w:r w:rsidRPr="00AB1EEE">
        <w:t xml:space="preserve">L2 </w:t>
      </w:r>
      <w:r w:rsidRPr="00AB1EEE">
        <w:rPr>
          <w:rFonts w:eastAsia="宋体"/>
        </w:rPr>
        <w:t>U2N Remote UE for the relaying traffic.</w:t>
      </w:r>
    </w:p>
    <w:p w14:paraId="651453C9" w14:textId="77777777" w:rsidR="00907075" w:rsidRPr="00AB1EEE" w:rsidRDefault="00907075" w:rsidP="00907075">
      <w:pPr>
        <w:pStyle w:val="4"/>
      </w:pPr>
      <w:bookmarkStart w:id="2113" w:name="_Toc185530673"/>
      <w:r w:rsidRPr="00AB1EEE">
        <w:rPr>
          <w:rFonts w:eastAsiaTheme="minorEastAsia"/>
        </w:rPr>
        <w:t>16.12.5.2</w:t>
      </w:r>
      <w:r w:rsidRPr="00AB1EEE">
        <w:tab/>
        <w:t>Radio Link Failure</w:t>
      </w:r>
      <w:bookmarkEnd w:id="2113"/>
    </w:p>
    <w:p w14:paraId="57DF3450" w14:textId="77777777" w:rsidR="00907075" w:rsidRPr="00AB1EEE" w:rsidRDefault="00907075" w:rsidP="00907075">
      <w:r w:rsidRPr="00AB1EEE">
        <w:t>The L2 U2N Remote UE in RRC_CONNECTED suspends Uu RLM (as described in clause 9.2.7) when connected to the gNB via a L2 U2N Relay UE.</w:t>
      </w:r>
    </w:p>
    <w:p w14:paraId="28E6C94A" w14:textId="77777777" w:rsidR="00907075" w:rsidRPr="00AB1EEE" w:rsidRDefault="00907075" w:rsidP="00907075">
      <w:r w:rsidRPr="00AB1EEE">
        <w:t xml:space="preserve">The L2 </w:t>
      </w:r>
      <w:r w:rsidRPr="00AB1EEE">
        <w:rPr>
          <w:rFonts w:eastAsiaTheme="minorEastAsia"/>
        </w:rPr>
        <w:t>U2N Relay UE</w:t>
      </w:r>
      <w:r w:rsidRPr="00AB1EEE">
        <w:t xml:space="preserve"> declares Uu Radio Link Failure (RLF) following the same criteria as described in clause 9.2.7.</w:t>
      </w:r>
    </w:p>
    <w:p w14:paraId="38C4E8C3" w14:textId="77777777" w:rsidR="00907075" w:rsidRPr="00AB1EEE" w:rsidRDefault="00907075" w:rsidP="00907075">
      <w:pPr>
        <w:rPr>
          <w:rFonts w:eastAsiaTheme="minorEastAsia"/>
        </w:rPr>
      </w:pPr>
      <w:r w:rsidRPr="00AB1EEE">
        <w:t xml:space="preserve">After Uu RLF is declared, </w:t>
      </w:r>
      <w:r w:rsidRPr="00AB1EEE">
        <w:rPr>
          <w:rFonts w:eastAsiaTheme="minorEastAsia"/>
        </w:rPr>
        <w:t xml:space="preserve">the </w:t>
      </w:r>
      <w:r w:rsidRPr="00AB1EEE">
        <w:t xml:space="preserve">L2 </w:t>
      </w:r>
      <w:r w:rsidRPr="00AB1EEE">
        <w:rPr>
          <w:rFonts w:eastAsiaTheme="minorEastAsia"/>
        </w:rPr>
        <w:t xml:space="preserve">U2N Relay UE takes the following action on top of the actions </w:t>
      </w:r>
      <w:r w:rsidRPr="00AB1EEE">
        <w:t>described in clause 9.2.7</w:t>
      </w:r>
      <w:r w:rsidRPr="00AB1EEE">
        <w:rPr>
          <w:rFonts w:eastAsiaTheme="minorEastAsia"/>
        </w:rPr>
        <w:t>:</w:t>
      </w:r>
    </w:p>
    <w:p w14:paraId="75224240" w14:textId="77777777" w:rsidR="00907075" w:rsidRPr="00AB1EEE" w:rsidRDefault="00907075" w:rsidP="00907075">
      <w:pPr>
        <w:pStyle w:val="B1"/>
      </w:pPr>
      <w:r w:rsidRPr="00AB1EEE">
        <w:t>-</w:t>
      </w:r>
      <w:r w:rsidRPr="00AB1EEE">
        <w:tab/>
        <w:t>a PC5-RRC message can be used for sending an indication to its connected L2 U2N Remote UE(s), which may trigger RRC connection re-establishment for L2 U2N Remote UE; or</w:t>
      </w:r>
    </w:p>
    <w:p w14:paraId="3E54810B" w14:textId="77777777" w:rsidR="00907075" w:rsidRPr="00AB1EEE" w:rsidRDefault="00907075" w:rsidP="00907075">
      <w:pPr>
        <w:pStyle w:val="B1"/>
      </w:pPr>
      <w:r w:rsidRPr="00AB1EEE">
        <w:t>-</w:t>
      </w:r>
      <w:r w:rsidRPr="00AB1EEE">
        <w:tab/>
        <w:t>indicating to upper layer to trigger PC5 unicast link release</w:t>
      </w:r>
      <w:r w:rsidRPr="00AB1EEE">
        <w:rPr>
          <w:rFonts w:eastAsiaTheme="minorEastAsia"/>
        </w:rPr>
        <w:t>.</w:t>
      </w:r>
    </w:p>
    <w:p w14:paraId="4AE75D22" w14:textId="77777777" w:rsidR="00907075" w:rsidRPr="00AB1EEE" w:rsidRDefault="00907075" w:rsidP="00907075">
      <w:pPr>
        <w:rPr>
          <w:rFonts w:eastAsia="MS Mincho"/>
        </w:rPr>
      </w:pPr>
      <w:r w:rsidRPr="00AB1EEE">
        <w:rPr>
          <w:rFonts w:eastAsiaTheme="minorEastAsia"/>
        </w:rPr>
        <w:t>Upon detecting PC5 RLF, the</w:t>
      </w:r>
      <w:r w:rsidRPr="00AB1EEE">
        <w:t xml:space="preserve"> L2 U2N</w:t>
      </w:r>
      <w:r w:rsidRPr="00AB1EEE">
        <w:rPr>
          <w:rFonts w:eastAsiaTheme="minorEastAsia"/>
        </w:rPr>
        <w:t xml:space="preserve"> Remote UE may trigger </w:t>
      </w:r>
      <w:r w:rsidRPr="00AB1EEE">
        <w:t xml:space="preserve">RRC </w:t>
      </w:r>
      <w:r w:rsidRPr="00AB1EEE">
        <w:rPr>
          <w:rFonts w:eastAsiaTheme="minorEastAsia"/>
        </w:rPr>
        <w:t>connection re-establishment.</w:t>
      </w:r>
    </w:p>
    <w:p w14:paraId="28ECCEE6" w14:textId="77777777" w:rsidR="00907075" w:rsidRPr="00AB1EEE" w:rsidRDefault="00907075" w:rsidP="00907075">
      <w:pPr>
        <w:pStyle w:val="4"/>
        <w:rPr>
          <w:rFonts w:eastAsiaTheme="minorEastAsia"/>
        </w:rPr>
      </w:pPr>
      <w:bookmarkStart w:id="2114" w:name="_Toc185530674"/>
      <w:r w:rsidRPr="00AB1EEE">
        <w:rPr>
          <w:rFonts w:eastAsiaTheme="minorEastAsia"/>
        </w:rPr>
        <w:t>16.12.5.3</w:t>
      </w:r>
      <w:r w:rsidRPr="00AB1EEE">
        <w:rPr>
          <w:rFonts w:eastAsiaTheme="minorEastAsia"/>
        </w:rPr>
        <w:tab/>
        <w:t>RRC Connection Re-establishment</w:t>
      </w:r>
      <w:bookmarkEnd w:id="2114"/>
    </w:p>
    <w:p w14:paraId="1FCA1676"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U2N Remote UE may perform the following actions during the RRC connection re-establishment procedure:</w:t>
      </w:r>
    </w:p>
    <w:p w14:paraId="26CC7C98" w14:textId="77777777" w:rsidR="00907075" w:rsidRPr="00AB1EEE" w:rsidRDefault="00907075" w:rsidP="00907075">
      <w:pPr>
        <w:pStyle w:val="B1"/>
      </w:pPr>
      <w:r w:rsidRPr="00AB1EEE">
        <w:t>-</w:t>
      </w:r>
      <w:r w:rsidRPr="00AB1EEE">
        <w:tab/>
        <w:t>If only suitable cell(s) are available, the L2 U2N Remote UE initiates RRC re-establishment procedure towards a suitable cell;</w:t>
      </w:r>
    </w:p>
    <w:p w14:paraId="0DD490E3" w14:textId="77777777" w:rsidR="00907075" w:rsidRPr="00AB1EEE" w:rsidRDefault="00907075" w:rsidP="00907075">
      <w:pPr>
        <w:pStyle w:val="B1"/>
      </w:pPr>
      <w:r w:rsidRPr="00AB1EEE">
        <w:t>-</w:t>
      </w:r>
      <w:r w:rsidRPr="00AB1EEE">
        <w:tab/>
        <w:t>If only suitable L2 U2N Relay UE(s) are available, the L2 U2N Remote UE initiates RRC re-establishment procedure towards a suitable relay UE's serving cell via selected suitable L2 U2N Relay;</w:t>
      </w:r>
    </w:p>
    <w:p w14:paraId="2EC71AC0" w14:textId="77777777" w:rsidR="00907075" w:rsidRPr="00AB1EEE" w:rsidRDefault="00907075" w:rsidP="00907075">
      <w:pPr>
        <w:pStyle w:val="B1"/>
      </w:pPr>
      <w:r w:rsidRPr="00AB1EEE">
        <w:t>-</w:t>
      </w:r>
      <w:r w:rsidRPr="00AB1EEE">
        <w:tab/>
        <w:t>If both a suitable cell and a suitable relay are available, the L2 U2N Remote UE can select either one to initiate RRC re-establishment procedure based on implementation.</w:t>
      </w:r>
    </w:p>
    <w:p w14:paraId="2759F9C3" w14:textId="77777777" w:rsidR="00907075" w:rsidRPr="00AB1EEE" w:rsidRDefault="00907075" w:rsidP="00907075">
      <w:pPr>
        <w:pStyle w:val="4"/>
        <w:rPr>
          <w:rFonts w:eastAsiaTheme="minorEastAsia"/>
        </w:rPr>
      </w:pPr>
      <w:bookmarkStart w:id="2115" w:name="_Toc185530675"/>
      <w:r w:rsidRPr="00AB1EEE">
        <w:rPr>
          <w:rFonts w:eastAsiaTheme="minorEastAsia"/>
        </w:rPr>
        <w:t>16.12.5.4</w:t>
      </w:r>
      <w:r w:rsidRPr="00AB1EEE">
        <w:rPr>
          <w:rFonts w:eastAsiaTheme="minorEastAsia"/>
        </w:rPr>
        <w:tab/>
        <w:t>RRC Connection Resume</w:t>
      </w:r>
      <w:bookmarkEnd w:id="2115"/>
    </w:p>
    <w:p w14:paraId="41CF88A7" w14:textId="77777777" w:rsidR="00907075" w:rsidRPr="00AB1EEE" w:rsidRDefault="00907075" w:rsidP="00907075">
      <w:pPr>
        <w:rPr>
          <w:rFonts w:eastAsiaTheme="minorEastAsia"/>
        </w:rPr>
      </w:pPr>
      <w:r w:rsidRPr="00AB1EEE">
        <w:t xml:space="preserve">The </w:t>
      </w:r>
      <w:r w:rsidRPr="00AB1EEE">
        <w:rPr>
          <w:rFonts w:eastAsiaTheme="minorEastAsia"/>
        </w:rPr>
        <w:t>RRC connection resume</w:t>
      </w:r>
      <w:r w:rsidRPr="00AB1EEE">
        <w:t xml:space="preserve"> procedure described in clause 9.2.2 is applied</w:t>
      </w:r>
      <w:r w:rsidRPr="00AB1EEE">
        <w:rPr>
          <w:rFonts w:eastAsiaTheme="minorEastAsia"/>
        </w:rPr>
        <w:t xml:space="preserve"> to </w:t>
      </w:r>
      <w:r w:rsidRPr="00AB1EEE">
        <w:t xml:space="preserve">L2 </w:t>
      </w:r>
      <w:r w:rsidRPr="00AB1EEE">
        <w:rPr>
          <w:rFonts w:eastAsiaTheme="minorEastAsia"/>
        </w:rPr>
        <w:t>U2N Remote UE.</w:t>
      </w:r>
    </w:p>
    <w:p w14:paraId="51BA4E33" w14:textId="77777777" w:rsidR="00907075" w:rsidRPr="00AB1EEE" w:rsidRDefault="00907075" w:rsidP="00907075">
      <w:pPr>
        <w:pStyle w:val="4"/>
        <w:rPr>
          <w:rFonts w:eastAsiaTheme="minorEastAsia"/>
        </w:rPr>
      </w:pPr>
      <w:bookmarkStart w:id="2116" w:name="_Toc185530676"/>
      <w:r w:rsidRPr="00AB1EEE">
        <w:rPr>
          <w:rFonts w:eastAsiaTheme="minorEastAsia"/>
        </w:rPr>
        <w:t>16.12.5.5</w:t>
      </w:r>
      <w:r w:rsidRPr="00AB1EEE">
        <w:rPr>
          <w:rFonts w:eastAsiaTheme="minorEastAsia"/>
        </w:rPr>
        <w:tab/>
        <w:t>System Information</w:t>
      </w:r>
      <w:bookmarkEnd w:id="2116"/>
    </w:p>
    <w:p w14:paraId="7356EB11" w14:textId="77777777" w:rsidR="00907075" w:rsidRPr="00AB1EEE" w:rsidRDefault="00907075" w:rsidP="00907075">
      <w:pPr>
        <w:rPr>
          <w:rFonts w:eastAsiaTheme="minorEastAsia"/>
        </w:rPr>
      </w:pPr>
      <w:r w:rsidRPr="00AB1EEE">
        <w:t>The in-coverage L2 U2N</w:t>
      </w:r>
      <w:r w:rsidRPr="00AB1EEE">
        <w:rPr>
          <w:rFonts w:eastAsiaTheme="minorEastAsia"/>
        </w:rPr>
        <w:t xml:space="preserve"> </w:t>
      </w:r>
      <w:r w:rsidRPr="00AB1EEE">
        <w:t>Remote UE is allowed to acquire any necessary SIB(s) over Uu interface irrespective of its PC5 connection to L2 U2N Relay UE. The L2 U2N</w:t>
      </w:r>
      <w:r w:rsidRPr="00AB1EEE">
        <w:rPr>
          <w:rFonts w:eastAsiaTheme="minorEastAsia"/>
        </w:rPr>
        <w:t xml:space="preserve"> </w:t>
      </w:r>
      <w:r w:rsidRPr="00AB1EEE">
        <w:t>Remote UE can also receive the system information from the L2 U2N Relay UE after PC5 connection establishment with L2 U2N</w:t>
      </w:r>
      <w:r w:rsidRPr="00AB1EEE">
        <w:rPr>
          <w:rFonts w:eastAsiaTheme="minorEastAsia"/>
        </w:rPr>
        <w:t xml:space="preserve"> </w:t>
      </w:r>
      <w:r w:rsidRPr="00AB1EEE">
        <w:t>Relay UE.</w:t>
      </w:r>
    </w:p>
    <w:p w14:paraId="6884E4A2" w14:textId="77777777" w:rsidR="00907075" w:rsidRPr="00AB1EEE" w:rsidRDefault="00907075" w:rsidP="00907075">
      <w:r w:rsidRPr="00AB1EEE">
        <w:lastRenderedPageBreak/>
        <w:t>The L2 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Pr="00AB1EEE">
        <w:t>L2 U2N</w:t>
      </w:r>
      <w:r w:rsidRPr="00AB1EEE">
        <w:rPr>
          <w:rFonts w:eastAsiaTheme="minorEastAsia"/>
        </w:rPr>
        <w:t xml:space="preserve"> Relay UE. The</w:t>
      </w:r>
      <w:r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Pr="00AB1EEE">
        <w:t>L2 U2N</w:t>
      </w:r>
      <w:r w:rsidRPr="00AB1EEE">
        <w:rPr>
          <w:rFonts w:eastAsiaTheme="minorEastAsia"/>
        </w:rPr>
        <w:t xml:space="preserve"> Relay UE of its requested SIB type(s) via PC5-RRC message. Then, </w:t>
      </w:r>
      <w:r w:rsidRPr="00AB1EEE">
        <w:t>L2 U2N</w:t>
      </w:r>
      <w:r w:rsidRPr="00AB1EEE">
        <w:rPr>
          <w:rFonts w:eastAsiaTheme="minorEastAsia"/>
        </w:rPr>
        <w:t xml:space="preserve"> Relay UE triggers on-demand SI/SIB acquisition procedure as specified in TS 38.331 [12] according to its own RRC state (if needed) and sends the acquired SI(s)/SIB(s) to</w:t>
      </w:r>
      <w:r w:rsidRPr="00AB1EEE">
        <w:t xml:space="preserve"> L2 U2N</w:t>
      </w:r>
      <w:r w:rsidRPr="00AB1EEE">
        <w:rPr>
          <w:rFonts w:eastAsiaTheme="minorEastAsia"/>
        </w:rPr>
        <w:t xml:space="preserve"> Remote UE via PC5-RRC</w:t>
      </w:r>
      <w:r w:rsidRPr="00AB1EEE">
        <w:t xml:space="preserve"> message</w:t>
      </w:r>
      <w:r w:rsidRPr="00AB1EEE">
        <w:rPr>
          <w:rFonts w:eastAsiaTheme="minorEastAsia"/>
        </w:rPr>
        <w:t>.</w:t>
      </w:r>
    </w:p>
    <w:p w14:paraId="4D4405A0" w14:textId="77777777" w:rsidR="00907075" w:rsidRPr="00AB1EEE" w:rsidRDefault="00907075" w:rsidP="00907075">
      <w:r w:rsidRPr="00AB1EEE">
        <w:t xml:space="preserve">Any SIB that the RRC_IDLE or RRC_INACTIVE L2 </w:t>
      </w:r>
      <w:r w:rsidRPr="00AB1EEE">
        <w:rPr>
          <w:rFonts w:eastAsia="宋体"/>
        </w:rPr>
        <w:t xml:space="preserve">U2N </w:t>
      </w:r>
      <w:r w:rsidRPr="00AB1EEE">
        <w:t xml:space="preserve">Remote UE has a requirement to use (e.g., for relay purpose) can be requested by the L2 </w:t>
      </w:r>
      <w:r w:rsidRPr="00AB1EEE">
        <w:rPr>
          <w:rFonts w:eastAsia="宋体"/>
        </w:rPr>
        <w:t xml:space="preserve">U2N </w:t>
      </w:r>
      <w:r w:rsidRPr="00AB1EEE">
        <w:t xml:space="preserve">Remote UE (from the L2 </w:t>
      </w:r>
      <w:r w:rsidRPr="00AB1EEE">
        <w:rPr>
          <w:rFonts w:eastAsia="宋体"/>
        </w:rPr>
        <w:t xml:space="preserve">U2N </w:t>
      </w:r>
      <w:r w:rsidRPr="00AB1EEE">
        <w:t xml:space="preserve">Relay UE or the network). For SIBs that have been requested by the L2 </w:t>
      </w:r>
      <w:r w:rsidRPr="00AB1EEE">
        <w:rPr>
          <w:rFonts w:eastAsia="宋体"/>
        </w:rPr>
        <w:t xml:space="preserve">U2N </w:t>
      </w:r>
      <w:r w:rsidRPr="00AB1EEE">
        <w:t xml:space="preserve">Remote UE from the L2 </w:t>
      </w:r>
      <w:r w:rsidRPr="00AB1EEE">
        <w:rPr>
          <w:rFonts w:eastAsia="宋体"/>
        </w:rPr>
        <w:t xml:space="preserve">U2N </w:t>
      </w:r>
      <w:r w:rsidRPr="00AB1EEE">
        <w:t xml:space="preserve">Relay UE, the L2 </w:t>
      </w:r>
      <w:r w:rsidRPr="00AB1EEE">
        <w:rPr>
          <w:rFonts w:eastAsia="宋体"/>
        </w:rPr>
        <w:t xml:space="preserve">U2N </w:t>
      </w:r>
      <w:r w:rsidRPr="00AB1EEE">
        <w:t xml:space="preserve">Relay UE forwards them again in case of any update for requested SIB(s). In case of RRC_CONNECTED L2 </w:t>
      </w:r>
      <w:r w:rsidRPr="00AB1EEE">
        <w:rPr>
          <w:rFonts w:eastAsia="宋体"/>
        </w:rPr>
        <w:t xml:space="preserve">U2N </w:t>
      </w:r>
      <w:r w:rsidRPr="00AB1EEE">
        <w:t xml:space="preserve">Remote UE(s), it is the responsibility of the network to send updated SIB(s) to L2 </w:t>
      </w:r>
      <w:r w:rsidRPr="00AB1EEE">
        <w:rPr>
          <w:rFonts w:eastAsia="宋体"/>
        </w:rPr>
        <w:t xml:space="preserve">U2N </w:t>
      </w:r>
      <w:r w:rsidRPr="00AB1EEE">
        <w:t xml:space="preserve">Remote UE(s) when they are updated. The L2 </w:t>
      </w:r>
      <w:r w:rsidRPr="00AB1EEE">
        <w:rPr>
          <w:rFonts w:eastAsia="宋体"/>
        </w:rPr>
        <w:t xml:space="preserve">U2N </w:t>
      </w:r>
      <w:r w:rsidRPr="00AB1EEE">
        <w:t xml:space="preserve">Remote UE de-configures SI request with L2 </w:t>
      </w:r>
      <w:r w:rsidRPr="00AB1EEE">
        <w:rPr>
          <w:rFonts w:eastAsia="宋体"/>
        </w:rPr>
        <w:t xml:space="preserve">U2N </w:t>
      </w:r>
      <w:r w:rsidRPr="00AB1EEE">
        <w:t>Relay UE when entering into RRC_CONNECTED state.</w:t>
      </w:r>
    </w:p>
    <w:p w14:paraId="45989EBF" w14:textId="77777777" w:rsidR="00907075" w:rsidRPr="00AB1EEE" w:rsidRDefault="00907075" w:rsidP="00907075">
      <w:bookmarkStart w:id="2117" w:name="_Hlk97725318"/>
      <w:r w:rsidRPr="00AB1EEE">
        <w:t xml:space="preserve">For SIB1 forwarding, for L2 U2N Remote UE, both request-based delivery (i.e., SIB1 request by the </w:t>
      </w:r>
      <w:r w:rsidRPr="00AB1EEE">
        <w:rPr>
          <w:rFonts w:eastAsia="宋体"/>
        </w:rPr>
        <w:t xml:space="preserve">U2N </w:t>
      </w:r>
      <w:r w:rsidRPr="00AB1EEE">
        <w:t xml:space="preserve">Remote UE) and unsolicited forwarding are supported by L2 </w:t>
      </w:r>
      <w:r w:rsidRPr="00AB1EEE">
        <w:rPr>
          <w:rFonts w:eastAsia="宋体"/>
        </w:rPr>
        <w:t xml:space="preserve">U2N </w:t>
      </w:r>
      <w:r w:rsidRPr="00AB1EEE">
        <w:t xml:space="preserve">Relay UE, of which the usage is left to L2 </w:t>
      </w:r>
      <w:r w:rsidRPr="00AB1EEE">
        <w:rPr>
          <w:rFonts w:eastAsia="宋体"/>
        </w:rPr>
        <w:t xml:space="preserve">U2N </w:t>
      </w:r>
      <w:r w:rsidRPr="00AB1EEE">
        <w:t xml:space="preserve">Relay UE implementation. If SIB1 changes, for L2 </w:t>
      </w:r>
      <w:r w:rsidRPr="00AB1EEE">
        <w:rPr>
          <w:rFonts w:eastAsia="宋体"/>
        </w:rPr>
        <w:t xml:space="preserve">U2N </w:t>
      </w:r>
      <w:r w:rsidRPr="00AB1EEE">
        <w:t>Remote UE in RRC_IDLE or RRC_INACTIVE, the L2 U2N Relay UE always forwards SIB1.</w:t>
      </w:r>
    </w:p>
    <w:bookmarkEnd w:id="2117"/>
    <w:p w14:paraId="0B0ED424" w14:textId="77777777" w:rsidR="00907075" w:rsidRPr="00AB1EEE" w:rsidRDefault="00907075" w:rsidP="00907075">
      <w:r w:rsidRPr="00AB1EEE">
        <w:t>For the L2 U2N Remote UE in RRC_IDLE or RRC_INACTIVE, the short message over Uu interface is not forwarded by the L2 U2N Relay UE to the L2 U2N Remote UE. The L2 U2N Relay UE can forward PWS SIBs to its connected L2 U2N Remote UE(s).</w:t>
      </w:r>
    </w:p>
    <w:p w14:paraId="52ED18E2" w14:textId="77777777" w:rsidR="00907075" w:rsidRPr="00AB1EEE" w:rsidRDefault="00907075" w:rsidP="00907075">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6CE06B98" w14:textId="77777777" w:rsidR="00907075" w:rsidRPr="00AB1EEE" w:rsidRDefault="00907075" w:rsidP="00907075">
      <w:pPr>
        <w:pStyle w:val="4"/>
        <w:rPr>
          <w:rFonts w:eastAsiaTheme="minorEastAsia"/>
        </w:rPr>
      </w:pPr>
      <w:bookmarkStart w:id="2118" w:name="_Toc185530677"/>
      <w:r w:rsidRPr="00AB1EEE">
        <w:rPr>
          <w:rFonts w:eastAsiaTheme="minorEastAsia"/>
        </w:rPr>
        <w:t>16.12.5.6</w:t>
      </w:r>
      <w:r w:rsidRPr="00AB1EEE">
        <w:rPr>
          <w:rFonts w:eastAsiaTheme="minorEastAsia"/>
        </w:rPr>
        <w:tab/>
        <w:t>Paging</w:t>
      </w:r>
      <w:bookmarkEnd w:id="2118"/>
    </w:p>
    <w:p w14:paraId="788C89B8" w14:textId="77777777" w:rsidR="00907075" w:rsidRPr="00AB1EEE" w:rsidRDefault="00907075" w:rsidP="00907075">
      <w:pPr>
        <w:rPr>
          <w:rFonts w:eastAsiaTheme="minorEastAsia"/>
        </w:rPr>
      </w:pPr>
      <w:r w:rsidRPr="00AB1EEE">
        <w:t xml:space="preserve">When </w:t>
      </w:r>
      <w:r w:rsidRPr="00AB1EEE">
        <w:rPr>
          <w:rFonts w:eastAsiaTheme="minorEastAsia"/>
        </w:rPr>
        <w:t xml:space="preserve">both </w:t>
      </w:r>
      <w:r w:rsidRPr="00AB1EEE">
        <w:t>L2 U2N</w:t>
      </w:r>
      <w:r w:rsidRPr="00AB1EEE">
        <w:rPr>
          <w:rFonts w:eastAsiaTheme="minorEastAsia"/>
        </w:rPr>
        <w:t xml:space="preserve"> Relay UE and </w:t>
      </w:r>
      <w:r w:rsidRPr="00AB1EEE">
        <w:t>L2 U2N</w:t>
      </w:r>
      <w:r w:rsidRPr="00AB1EEE">
        <w:rPr>
          <w:rFonts w:eastAsiaTheme="minorEastAsia"/>
        </w:rPr>
        <w:t xml:space="preserve"> Remote UE are </w:t>
      </w:r>
      <w:r w:rsidRPr="00AB1EEE">
        <w:t>in RRC IDLE or RRC INACTIVE, the L2 U2N</w:t>
      </w:r>
      <w:r w:rsidRPr="00AB1EEE">
        <w:rPr>
          <w:rFonts w:eastAsiaTheme="minorEastAsia"/>
        </w:rPr>
        <w:t xml:space="preserve"> </w:t>
      </w:r>
      <w:r w:rsidRPr="00AB1EEE">
        <w:t xml:space="preserve">Relay UE monitors paging occasions of its connected L2 U2N Remote UE(s). </w:t>
      </w:r>
      <w:r w:rsidRPr="00AB1EEE">
        <w:rPr>
          <w:rFonts w:eastAsiaTheme="minorEastAsia"/>
        </w:rPr>
        <w:t xml:space="preserve">When a </w:t>
      </w:r>
      <w:r w:rsidRPr="00AB1EEE">
        <w:t>L2 U2N</w:t>
      </w:r>
      <w:r w:rsidRPr="00AB1EEE">
        <w:rPr>
          <w:rFonts w:eastAsiaTheme="minorEastAsia"/>
        </w:rPr>
        <w:t xml:space="preserve"> Relay UE needs to monitor paging for a </w:t>
      </w:r>
      <w:r w:rsidRPr="00AB1EEE">
        <w:t>L2 U2N</w:t>
      </w:r>
      <w:r w:rsidRPr="00AB1EEE">
        <w:rPr>
          <w:rFonts w:eastAsiaTheme="minorEastAsia"/>
        </w:rPr>
        <w:t xml:space="preserve"> Remote UE, the </w:t>
      </w:r>
      <w:r w:rsidRPr="00AB1EEE">
        <w:t>L2 U2N</w:t>
      </w:r>
      <w:r w:rsidRPr="00AB1EEE">
        <w:rPr>
          <w:rFonts w:eastAsiaTheme="minorEastAsia"/>
        </w:rPr>
        <w:t xml:space="preserve"> Relay UE should monitor all POs of the</w:t>
      </w:r>
      <w:r w:rsidRPr="00AB1EEE">
        <w:t xml:space="preserve"> L2 U2N</w:t>
      </w:r>
      <w:r w:rsidRPr="00AB1EEE">
        <w:rPr>
          <w:rFonts w:eastAsiaTheme="minorEastAsia"/>
        </w:rPr>
        <w:t xml:space="preserve"> Remote UE.</w:t>
      </w:r>
    </w:p>
    <w:p w14:paraId="428C6070" w14:textId="77777777" w:rsidR="00907075" w:rsidRPr="00AB1EEE" w:rsidRDefault="00907075" w:rsidP="00907075">
      <w:pPr>
        <w:rPr>
          <w:rFonts w:eastAsiaTheme="minorEastAsia"/>
        </w:rPr>
      </w:pPr>
      <w:r w:rsidRPr="00AB1EEE">
        <w:rPr>
          <w:rFonts w:eastAsiaTheme="minorEastAsia"/>
        </w:rPr>
        <w:t xml:space="preserve">When </w:t>
      </w:r>
      <w:r w:rsidRPr="00AB1EEE">
        <w:t xml:space="preserve">L2 </w:t>
      </w:r>
      <w:r w:rsidRPr="00AB1EEE">
        <w:rPr>
          <w:rFonts w:eastAsiaTheme="minorEastAsia"/>
        </w:rPr>
        <w:t xml:space="preserve">U2N Relay UE is in RRC_CONNECTED and </w:t>
      </w:r>
      <w:r w:rsidRPr="00AB1EEE">
        <w:t xml:space="preserve">L2 </w:t>
      </w:r>
      <w:r w:rsidRPr="00AB1EEE">
        <w:rPr>
          <w:rFonts w:eastAsiaTheme="minorEastAsia"/>
        </w:rPr>
        <w:t>U2N Remote UE(s) is in RRC_IDLE or RRC_INACTIVE, there are two options for paging delivery:</w:t>
      </w:r>
    </w:p>
    <w:p w14:paraId="1E5C87A0" w14:textId="77777777" w:rsidR="00907075" w:rsidRPr="00AB1EEE" w:rsidRDefault="00907075" w:rsidP="00907075">
      <w:pPr>
        <w:pStyle w:val="B1"/>
      </w:pPr>
      <w:r w:rsidRPr="00AB1EEE">
        <w:t>-</w:t>
      </w:r>
      <w:r w:rsidRPr="00AB1EEE">
        <w:tab/>
        <w:t xml:space="preserve">The L2 U2N Relay UE monitors POs of its connected L2 U2N Remote UE(s) if the active DL BWP of the L2 U2N Relay UE is configured with </w:t>
      </w:r>
      <w:r w:rsidRPr="00AB1EEE">
        <w:rPr>
          <w:rFonts w:eastAsia="宋体"/>
        </w:rPr>
        <w:t xml:space="preserve">common </w:t>
      </w:r>
      <w:r w:rsidRPr="00AB1EEE">
        <w:rPr>
          <w:lang w:eastAsia="ko-KR"/>
        </w:rPr>
        <w:t>search space including</w:t>
      </w:r>
      <w:r w:rsidRPr="00AB1EEE">
        <w:t xml:space="preserve"> paging search space;</w:t>
      </w:r>
    </w:p>
    <w:p w14:paraId="5ECBBDEB" w14:textId="77777777" w:rsidR="00907075" w:rsidRPr="00AB1EEE" w:rsidRDefault="00907075" w:rsidP="00907075">
      <w:pPr>
        <w:pStyle w:val="B1"/>
      </w:pPr>
      <w:r w:rsidRPr="00AB1EEE">
        <w:t>-</w:t>
      </w:r>
      <w:r w:rsidRPr="00AB1EEE">
        <w:tab/>
        <w:t>The delivery of the L2 U2N Remote UE's paging can be performed through a dedicated RRC message from the gNB to the L2 U2N Relay UE. The dedicated RRC message for delivering L2 U2N Remote UE paging to the RRC_CONNECTED L2 U2N Relay UE may contain one or more Remote UE IDs (5G-S-TMSI or I-RNTI).</w:t>
      </w:r>
    </w:p>
    <w:p w14:paraId="4941D46F" w14:textId="77777777" w:rsidR="00907075" w:rsidRPr="00AB1EEE" w:rsidRDefault="00907075" w:rsidP="00907075">
      <w:pPr>
        <w:rPr>
          <w:lang w:eastAsia="ko-KR"/>
        </w:rPr>
      </w:pPr>
      <w:r w:rsidRPr="00AB1EEE">
        <w:rPr>
          <w:rFonts w:eastAsiaTheme="minorEastAsia"/>
        </w:rPr>
        <w:t xml:space="preserve">It is up to network implementation to decide which of the above two options to use. </w:t>
      </w:r>
      <w:r w:rsidRPr="00AB1EEE">
        <w:t xml:space="preserve">The L2 U2N Relay UE </w:t>
      </w:r>
      <w:r w:rsidRPr="00AB1EEE">
        <w:rPr>
          <w:rFonts w:eastAsiaTheme="minorEastAsia"/>
        </w:rPr>
        <w:t xml:space="preserve">in RRC_CONNECTED, </w:t>
      </w:r>
      <w:r w:rsidRPr="00AB1EEE">
        <w:t>if configured with paging search space, can determine whether to monitor POs for a L2 U2N Remote UE based on the indication within the PC5-RRC signalling received from the L2 U2N Remote UE.</w:t>
      </w:r>
    </w:p>
    <w:p w14:paraId="7D7F8E06" w14:textId="77777777" w:rsidR="00907075" w:rsidRPr="00AB1EEE" w:rsidRDefault="00907075" w:rsidP="00907075">
      <w:pPr>
        <w:rPr>
          <w:lang w:eastAsia="ko-KR"/>
        </w:rPr>
      </w:pPr>
      <w:r w:rsidRPr="00AB1EEE">
        <w:rPr>
          <w:rFonts w:eastAsiaTheme="minorEastAsia"/>
        </w:rPr>
        <w:t xml:space="preserve">The </w:t>
      </w:r>
      <w:r w:rsidRPr="00AB1EEE">
        <w:t xml:space="preserve">L2 </w:t>
      </w:r>
      <w:r w:rsidRPr="00AB1EEE">
        <w:rPr>
          <w:rFonts w:eastAsiaTheme="minorEastAsia"/>
        </w:rPr>
        <w:t xml:space="preserve">U2N Remote UE in RRC_IDLE provides 5G-S-TMSI and UE specific DRX cycle (if configured by upper layer) to the </w:t>
      </w:r>
      <w:r w:rsidRPr="00AB1EEE">
        <w:t xml:space="preserve">L2 </w:t>
      </w:r>
      <w:r w:rsidRPr="00AB1EEE">
        <w:rPr>
          <w:rFonts w:eastAsiaTheme="minorEastAsia"/>
        </w:rPr>
        <w:t xml:space="preserve">U2N Relay UE </w:t>
      </w:r>
      <w:r w:rsidRPr="00AB1EEE">
        <w:t>for requesting</w:t>
      </w:r>
      <w:r w:rsidRPr="00AB1EEE">
        <w:rPr>
          <w:rFonts w:eastAsiaTheme="minorEastAsia"/>
        </w:rPr>
        <w:t xml:space="preserve"> to perform PO monitoring. The </w:t>
      </w:r>
      <w:r w:rsidRPr="00AB1EEE">
        <w:t xml:space="preserve">L2 </w:t>
      </w:r>
      <w:r w:rsidRPr="00AB1EEE">
        <w:rPr>
          <w:rFonts w:eastAsiaTheme="minorEastAsia"/>
        </w:rPr>
        <w:t xml:space="preserve">U2N Remote UE in RRC_INACTIVE provides </w:t>
      </w:r>
      <w:r w:rsidRPr="00AB1EEE">
        <w:t xml:space="preserve">the </w:t>
      </w:r>
      <w:r w:rsidRPr="00AB1EEE">
        <w:rPr>
          <w:rFonts w:eastAsiaTheme="minorEastAsia"/>
        </w:rPr>
        <w:t xml:space="preserve">minimum value of two UE specific DRX cycles (if configured </w:t>
      </w:r>
      <w:r w:rsidRPr="00AB1EEE">
        <w:t xml:space="preserve">respectively </w:t>
      </w:r>
      <w:r w:rsidRPr="00AB1EEE">
        <w:rPr>
          <w:rFonts w:eastAsiaTheme="minorEastAsia"/>
        </w:rPr>
        <w:t xml:space="preserve">by upper layer and </w:t>
      </w:r>
      <w:r w:rsidRPr="00AB1EEE">
        <w:t>NG-</w:t>
      </w:r>
      <w:r w:rsidRPr="00AB1EEE">
        <w:rPr>
          <w:rFonts w:eastAsiaTheme="minorEastAsia"/>
        </w:rPr>
        <w:t xml:space="preserve">RAN), 5G-S-TMSI and I-RNTI to the </w:t>
      </w:r>
      <w:r w:rsidRPr="00AB1EEE">
        <w:t xml:space="preserve">L2 </w:t>
      </w:r>
      <w:r w:rsidRPr="00AB1EEE">
        <w:rPr>
          <w:rFonts w:eastAsiaTheme="minorEastAsia"/>
        </w:rPr>
        <w:t xml:space="preserve">U2N Relay UE for PO monitoring. The L2 U2N </w:t>
      </w:r>
      <w:r w:rsidRPr="00AB1EEE">
        <w:t xml:space="preserve">Relay UE in RRC_CONNECTED can notify the L2 U2N Remote UE information (i.e. 5G-S-TMSI/I-RNTI) to the gNB via the </w:t>
      </w:r>
      <w:r w:rsidRPr="00AB1EEE">
        <w:rPr>
          <w:i/>
          <w:iCs/>
        </w:rPr>
        <w:t>SidelinkUEInformationNR</w:t>
      </w:r>
      <w:r w:rsidRPr="00AB1EEE">
        <w:t xml:space="preserve"> message for paging delivery purpose. </w:t>
      </w:r>
      <w:r w:rsidRPr="00AB1EEE">
        <w:rPr>
          <w:rFonts w:eastAsiaTheme="minorEastAsia"/>
        </w:rPr>
        <w:t xml:space="preserve">The </w:t>
      </w:r>
      <w:r w:rsidRPr="00AB1EEE">
        <w:t xml:space="preserve">L2 </w:t>
      </w:r>
      <w:r w:rsidRPr="00AB1EEE">
        <w:rPr>
          <w:rFonts w:eastAsiaTheme="minorEastAsia"/>
        </w:rPr>
        <w:t xml:space="preserve">U2N Relay UE receives paging messages to check the 5G-S-TMSI/I-RNTI and sends relevant paging record to the </w:t>
      </w:r>
      <w:r w:rsidRPr="00AB1EEE">
        <w:t xml:space="preserve">L2 U2N </w:t>
      </w:r>
      <w:r w:rsidRPr="00AB1EEE">
        <w:rPr>
          <w:rFonts w:eastAsiaTheme="minorEastAsia"/>
        </w:rPr>
        <w:t>Remote UE accordingly.</w:t>
      </w:r>
    </w:p>
    <w:p w14:paraId="21786502"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 xml:space="preserve">U2N Relay UE uses unicast signalling to send paging to the </w:t>
      </w:r>
      <w:r w:rsidRPr="00AB1EEE">
        <w:t xml:space="preserve">L2 </w:t>
      </w:r>
      <w:r w:rsidRPr="00AB1EEE">
        <w:rPr>
          <w:rFonts w:eastAsiaTheme="minorEastAsia"/>
        </w:rPr>
        <w:t>U2N Remote UE via PC5.</w:t>
      </w:r>
    </w:p>
    <w:p w14:paraId="22C7B5B3" w14:textId="77777777" w:rsidR="00907075" w:rsidRPr="00AB1EEE" w:rsidRDefault="00907075" w:rsidP="00907075">
      <w:pPr>
        <w:pStyle w:val="4"/>
        <w:rPr>
          <w:rFonts w:eastAsiaTheme="minorEastAsia"/>
        </w:rPr>
      </w:pPr>
      <w:bookmarkStart w:id="2119" w:name="_Toc185530678"/>
      <w:r w:rsidRPr="00AB1EEE">
        <w:rPr>
          <w:rFonts w:eastAsiaTheme="minorEastAsia"/>
        </w:rPr>
        <w:t>16.12.5.7</w:t>
      </w:r>
      <w:r w:rsidRPr="00AB1EEE">
        <w:rPr>
          <w:rFonts w:eastAsiaTheme="minorEastAsia"/>
        </w:rPr>
        <w:tab/>
        <w:t>Access Control</w:t>
      </w:r>
      <w:bookmarkEnd w:id="2119"/>
    </w:p>
    <w:p w14:paraId="629261CD" w14:textId="77777777" w:rsidR="00907075" w:rsidRPr="00AB1EEE" w:rsidRDefault="00907075" w:rsidP="00907075">
      <w:pPr>
        <w:rPr>
          <w:rFonts w:eastAsiaTheme="minorEastAsia"/>
        </w:rPr>
      </w:pPr>
      <w:r w:rsidRPr="00AB1EEE">
        <w:rPr>
          <w:rFonts w:eastAsiaTheme="minorEastAsia"/>
        </w:rPr>
        <w:t xml:space="preserve">The </w:t>
      </w:r>
      <w:r w:rsidRPr="00AB1EEE">
        <w:t>L2 U2N</w:t>
      </w:r>
      <w:r w:rsidRPr="00AB1EEE">
        <w:rPr>
          <w:rFonts w:eastAsiaTheme="minorEastAsia"/>
        </w:rPr>
        <w:t xml:space="preserve"> Remote UE performs unified access control as defined in TS 38.331 </w:t>
      </w:r>
      <w:r w:rsidRPr="00AB1EEE">
        <w:t>[12]</w:t>
      </w:r>
      <w:r w:rsidRPr="00AB1EEE">
        <w:rPr>
          <w:rFonts w:eastAsiaTheme="minorEastAsia"/>
        </w:rPr>
        <w:t xml:space="preserve">. The </w:t>
      </w:r>
      <w:r w:rsidRPr="00AB1EEE">
        <w:t xml:space="preserve">L2 </w:t>
      </w:r>
      <w:r w:rsidRPr="00AB1EEE">
        <w:rPr>
          <w:rFonts w:eastAsiaTheme="minorEastAsia"/>
        </w:rPr>
        <w:t>U2N R</w:t>
      </w:r>
      <w:r w:rsidRPr="00AB1EEE">
        <w:rPr>
          <w:rFonts w:eastAsia="等线"/>
        </w:rPr>
        <w:t xml:space="preserve">elay UE does not perform UAC for </w:t>
      </w:r>
      <w:r w:rsidRPr="00AB1EEE">
        <w:t xml:space="preserve">L2 </w:t>
      </w:r>
      <w:r w:rsidRPr="00AB1EEE">
        <w:rPr>
          <w:rFonts w:eastAsia="等线"/>
        </w:rPr>
        <w:t>U2N Remote UE's data.</w:t>
      </w:r>
    </w:p>
    <w:p w14:paraId="24BEE425" w14:textId="77777777" w:rsidR="00907075" w:rsidRPr="00AB1EEE" w:rsidRDefault="00907075" w:rsidP="00907075">
      <w:pPr>
        <w:pStyle w:val="4"/>
        <w:rPr>
          <w:rFonts w:eastAsiaTheme="minorEastAsia"/>
        </w:rPr>
      </w:pPr>
      <w:bookmarkStart w:id="2120" w:name="_Toc185530679"/>
      <w:r w:rsidRPr="00AB1EEE">
        <w:rPr>
          <w:rFonts w:eastAsiaTheme="minorEastAsia"/>
        </w:rPr>
        <w:lastRenderedPageBreak/>
        <w:t>16.12.5.8</w:t>
      </w:r>
      <w:r w:rsidRPr="00AB1EEE">
        <w:rPr>
          <w:rFonts w:eastAsiaTheme="minorEastAsia"/>
        </w:rPr>
        <w:tab/>
        <w:t>Mobility Registration Update and RAN Area Update</w:t>
      </w:r>
      <w:bookmarkEnd w:id="2120"/>
    </w:p>
    <w:p w14:paraId="4A431DC8" w14:textId="77777777" w:rsidR="00907075" w:rsidRPr="00AB1EEE" w:rsidRDefault="00907075" w:rsidP="00907075">
      <w:pPr>
        <w:rPr>
          <w:rFonts w:eastAsiaTheme="minorEastAsia"/>
        </w:rPr>
      </w:pPr>
      <w:r w:rsidRPr="00AB1EEE">
        <w:t xml:space="preserve">The L2 U2N Remote UE performs </w:t>
      </w:r>
      <w:r w:rsidRPr="00AB1EEE">
        <w:rPr>
          <w:rFonts w:eastAsiaTheme="minorEastAsia"/>
        </w:rPr>
        <w:t>Mobility Registration Update</w:t>
      </w:r>
      <w:r w:rsidRPr="00AB1EEE">
        <w:t xml:space="preserve">/RNAU based on the L2 U2N Relay UE's serving cell when </w:t>
      </w:r>
      <w:r w:rsidRPr="00AB1EEE">
        <w:rPr>
          <w:rFonts w:eastAsia="宋体"/>
        </w:rPr>
        <w:t xml:space="preserve">it is </w:t>
      </w:r>
      <w:r w:rsidRPr="00AB1EEE">
        <w:t xml:space="preserve">connected </w:t>
      </w:r>
      <w:r w:rsidRPr="00AB1EEE">
        <w:rPr>
          <w:rFonts w:eastAsia="宋体"/>
        </w:rPr>
        <w:t>with</w:t>
      </w:r>
      <w:r w:rsidRPr="00AB1EEE">
        <w:t xml:space="preserve"> the L2 U2N Relay UE. A L2 U2N Remote UE in RRC_IDLE or RRC_INACTIVE initiates </w:t>
      </w:r>
      <w:r w:rsidRPr="00AB1EEE">
        <w:rPr>
          <w:rFonts w:eastAsiaTheme="minorEastAsia"/>
        </w:rPr>
        <w:t>Mobility Registration Update</w:t>
      </w:r>
      <w:r w:rsidRPr="00AB1EEE">
        <w:t>/RNAU procedure if the serving cell changes (due to cell change by the L2 U2N Relay UE) and the new serving cell is outside of the L2 U2N Remote UE's configured RNA/TA.</w:t>
      </w:r>
    </w:p>
    <w:p w14:paraId="0BDA604B" w14:textId="77777777" w:rsidR="00907075" w:rsidRPr="00AB1EEE" w:rsidRDefault="00907075" w:rsidP="00907075">
      <w:pPr>
        <w:pStyle w:val="3"/>
        <w:rPr>
          <w:rFonts w:eastAsia="宋体"/>
        </w:rPr>
      </w:pPr>
      <w:bookmarkStart w:id="2121" w:name="_Toc185530680"/>
      <w:r w:rsidRPr="00AB1EEE">
        <w:t>16.12.6</w:t>
      </w:r>
      <w:r w:rsidRPr="00AB1EEE">
        <w:tab/>
      </w:r>
      <w:r w:rsidRPr="00AB1EEE">
        <w:rPr>
          <w:rFonts w:eastAsia="宋体"/>
        </w:rPr>
        <w:t>Service Continuity for L2 U2N relay</w:t>
      </w:r>
      <w:bookmarkEnd w:id="2121"/>
    </w:p>
    <w:p w14:paraId="53ACE088" w14:textId="77777777" w:rsidR="00907075" w:rsidRPr="00AB1EEE" w:rsidRDefault="00907075" w:rsidP="00907075">
      <w:pPr>
        <w:pStyle w:val="4"/>
      </w:pPr>
      <w:bookmarkStart w:id="2122" w:name="_Toc185530681"/>
      <w:r w:rsidRPr="00AB1EEE">
        <w:t>16.12.6.0</w:t>
      </w:r>
      <w:r w:rsidRPr="00AB1EEE">
        <w:tab/>
        <w:t>General</w:t>
      </w:r>
      <w:bookmarkEnd w:id="2122"/>
    </w:p>
    <w:p w14:paraId="2A2E9F98" w14:textId="77777777" w:rsidR="00907075" w:rsidRPr="00AB1EEE" w:rsidRDefault="00907075" w:rsidP="00907075">
      <w:r w:rsidRPr="00AB1EEE">
        <w:t>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p>
    <w:p w14:paraId="59AD4A0E" w14:textId="77777777" w:rsidR="00907075" w:rsidRPr="00AB1EEE" w:rsidRDefault="00907075" w:rsidP="00907075">
      <w:pPr>
        <w:pStyle w:val="4"/>
        <w:rPr>
          <w:rFonts w:eastAsiaTheme="minorEastAsia"/>
        </w:rPr>
      </w:pPr>
      <w:bookmarkStart w:id="2123" w:name="_Toc185530682"/>
      <w:r w:rsidRPr="00AB1EEE">
        <w:t>16.12.6.1</w:t>
      </w:r>
      <w:r w:rsidRPr="00AB1EEE">
        <w:rPr>
          <w:rFonts w:eastAsiaTheme="minorEastAsia"/>
        </w:rPr>
        <w:tab/>
        <w:t>Switching from indirect to direct path</w:t>
      </w:r>
      <w:bookmarkEnd w:id="2123"/>
    </w:p>
    <w:p w14:paraId="67FEF1FF" w14:textId="77777777" w:rsidR="00907075" w:rsidRPr="00AB1EEE" w:rsidRDefault="00907075" w:rsidP="00907075">
      <w:r w:rsidRPr="00AB1EEE">
        <w:t>For service continuity of L2 U2N Relay, the following procedure is used, in case of L2 U2N Remote UE switching from indirect to direct path under the same gNB:</w:t>
      </w:r>
    </w:p>
    <w:p w14:paraId="3A96A797" w14:textId="77777777" w:rsidR="00907075" w:rsidRPr="00AB1EEE" w:rsidRDefault="009B7E9F" w:rsidP="00907075">
      <w:pPr>
        <w:pStyle w:val="TH"/>
        <w:rPr>
          <w:rFonts w:cs="Arial"/>
        </w:rPr>
      </w:pPr>
      <w:r w:rsidRPr="00AB1EEE">
        <w:rPr>
          <w:noProof/>
        </w:rPr>
        <w:object w:dxaOrig="5956" w:dyaOrig="5246" w14:anchorId="24D52222">
          <v:shape id="_x0000_i1110" type="#_x0000_t75" alt="" style="width:298.75pt;height:262.2pt;mso-width-percent:0;mso-height-percent:0;mso-width-percent:0;mso-height-percent:0" o:ole="">
            <v:imagedata r:id="rId191" o:title=""/>
          </v:shape>
          <o:OLEObject Type="Embed" ProgID="Visio.Drawing.15" ShapeID="_x0000_i1110" DrawAspect="Content" ObjectID="_1802010468" r:id="rId192"/>
        </w:object>
      </w:r>
    </w:p>
    <w:p w14:paraId="40A83189" w14:textId="77777777" w:rsidR="00907075" w:rsidRPr="00AB1EEE" w:rsidRDefault="00907075" w:rsidP="00907075">
      <w:pPr>
        <w:pStyle w:val="TF"/>
      </w:pPr>
      <w:r w:rsidRPr="00AB1EEE">
        <w:t xml:space="preserve">Figure 16.12.6.1-1: Procedure for L2 U2N Remote UE intra-gNB switching from </w:t>
      </w:r>
      <w:r w:rsidRPr="00AB1EEE">
        <w:rPr>
          <w:lang w:eastAsia="ko-KR"/>
        </w:rPr>
        <w:t xml:space="preserve">indirect </w:t>
      </w:r>
      <w:r w:rsidRPr="00AB1EEE">
        <w:t>to direct path</w:t>
      </w:r>
    </w:p>
    <w:p w14:paraId="0F811AE8" w14:textId="77777777" w:rsidR="00907075" w:rsidRPr="00AB1EEE" w:rsidRDefault="00907075" w:rsidP="00907075">
      <w:pPr>
        <w:pStyle w:val="B1"/>
        <w:rPr>
          <w:rFonts w:eastAsia="宋体"/>
        </w:rPr>
      </w:pPr>
      <w:r w:rsidRPr="00AB1EEE">
        <w:rPr>
          <w:rFonts w:eastAsia="宋体"/>
        </w:rPr>
        <w:t>1.</w:t>
      </w:r>
      <w:r w:rsidRPr="00AB1EEE">
        <w:rPr>
          <w:rFonts w:eastAsia="宋体"/>
        </w:rPr>
        <w:tab/>
        <w:t>The Uu measurement configuration and measurement report signalling procedures are performed to evaluate both relay link measurement and Uu link measurement. The measurement results from</w:t>
      </w:r>
      <w:r w:rsidRPr="00AB1EEE">
        <w:t xml:space="preserve"> L2</w:t>
      </w:r>
      <w:r w:rsidRPr="00AB1EEE">
        <w:rPr>
          <w:rFonts w:eastAsia="宋体"/>
        </w:rPr>
        <w:t xml:space="preserve"> U2N Remote UE are reported when configured </w:t>
      </w:r>
      <w:r w:rsidRPr="00AB1EEE">
        <w:t>measurement</w:t>
      </w:r>
      <w:r w:rsidRPr="00AB1EEE">
        <w:rPr>
          <w:rFonts w:eastAsia="宋体"/>
        </w:rPr>
        <w:t xml:space="preserve"> reporting criteria are met. The </w:t>
      </w:r>
      <w:r w:rsidRPr="00AB1EEE">
        <w:t>sidelink</w:t>
      </w:r>
      <w:r w:rsidRPr="00AB1EEE">
        <w:rPr>
          <w:rFonts w:eastAsia="宋体"/>
        </w:rPr>
        <w:t xml:space="preserve"> relay measurement report shall include at least </w:t>
      </w:r>
      <w:r w:rsidRPr="00AB1EEE">
        <w:t xml:space="preserve">L2 </w:t>
      </w:r>
      <w:r w:rsidRPr="00AB1EEE">
        <w:rPr>
          <w:rFonts w:eastAsia="宋体"/>
        </w:rPr>
        <w:t xml:space="preserve">U2N Relay UE's source L2 ID, serving cell ID (i.e., NCGI/NCI), and </w:t>
      </w:r>
      <w:r w:rsidRPr="00AB1EEE">
        <w:t xml:space="preserve">sidelink </w:t>
      </w:r>
      <w:r w:rsidRPr="00AB1EEE">
        <w:rPr>
          <w:rFonts w:eastAsia="宋体"/>
        </w:rPr>
        <w:t>measurement quantity result. The s</w:t>
      </w:r>
      <w:r w:rsidRPr="00AB1EEE">
        <w:t>idelink</w:t>
      </w:r>
      <w:r w:rsidRPr="00AB1EEE">
        <w:rPr>
          <w:rFonts w:eastAsia="宋体"/>
        </w:rPr>
        <w:t xml:space="preserve"> measurement quantity can be SL-RSRP of the serving </w:t>
      </w:r>
      <w:r w:rsidRPr="00AB1EEE">
        <w:t xml:space="preserve">L2 </w:t>
      </w:r>
      <w:r w:rsidRPr="00AB1EEE">
        <w:rPr>
          <w:rFonts w:eastAsia="宋体"/>
        </w:rPr>
        <w:t>U2N Relay UE, and if SL-RSRP is not available, SD-RSRP is used.</w:t>
      </w:r>
    </w:p>
    <w:p w14:paraId="66F1EA5B" w14:textId="77777777" w:rsidR="00907075" w:rsidRPr="00AB1EEE" w:rsidRDefault="00907075" w:rsidP="00907075">
      <w:pPr>
        <w:pStyle w:val="B1"/>
        <w:rPr>
          <w:rFonts w:eastAsia="宋体"/>
        </w:rPr>
      </w:pPr>
      <w:r w:rsidRPr="00AB1EEE">
        <w:rPr>
          <w:rFonts w:eastAsia="宋体"/>
        </w:rPr>
        <w:t>2.</w:t>
      </w:r>
      <w:r w:rsidRPr="00AB1EEE">
        <w:rPr>
          <w:rFonts w:eastAsia="宋体"/>
        </w:rPr>
        <w:tab/>
        <w:t xml:space="preserve">The gNB decides to switch the </w:t>
      </w:r>
      <w:r w:rsidRPr="00AB1EEE">
        <w:t xml:space="preserve">L2 </w:t>
      </w:r>
      <w:r w:rsidRPr="00AB1EEE">
        <w:rPr>
          <w:rFonts w:eastAsia="宋体"/>
        </w:rPr>
        <w:t>U2N Remote UE onto direct Uu path.</w:t>
      </w:r>
    </w:p>
    <w:p w14:paraId="69B8881D" w14:textId="77777777" w:rsidR="00907075" w:rsidRPr="00AB1EEE" w:rsidRDefault="00907075" w:rsidP="00907075">
      <w:pPr>
        <w:pStyle w:val="B1"/>
        <w:rPr>
          <w:rFonts w:eastAsia="宋体"/>
        </w:rPr>
      </w:pPr>
      <w:r w:rsidRPr="00AB1EEE">
        <w:rPr>
          <w:rFonts w:eastAsia="宋体"/>
        </w:rPr>
        <w:t>3.</w:t>
      </w:r>
      <w:r w:rsidRPr="00AB1EEE">
        <w:rPr>
          <w:rFonts w:eastAsia="宋体"/>
        </w:rPr>
        <w:tab/>
        <w:t>The gNB sends the</w:t>
      </w:r>
      <w:r w:rsidRPr="00AB1EEE">
        <w:rPr>
          <w:rFonts w:eastAsia="宋体"/>
          <w:i/>
          <w:iCs/>
        </w:rPr>
        <w:t xml:space="preserve"> RRCReconfiguration</w:t>
      </w:r>
      <w:r w:rsidRPr="00AB1EEE">
        <w:rPr>
          <w:rFonts w:eastAsia="宋体"/>
        </w:rPr>
        <w:t xml:space="preserve"> message to the </w:t>
      </w:r>
      <w:r w:rsidRPr="00AB1EEE">
        <w:t xml:space="preserve">L2 </w:t>
      </w:r>
      <w:r w:rsidRPr="00AB1EEE">
        <w:rPr>
          <w:rFonts w:eastAsia="宋体"/>
        </w:rPr>
        <w:t xml:space="preserve">U2N Remote UE. The </w:t>
      </w:r>
      <w:r w:rsidRPr="00AB1EEE">
        <w:t xml:space="preserve">L2 </w:t>
      </w:r>
      <w:r w:rsidRPr="00AB1EEE">
        <w:rPr>
          <w:rFonts w:eastAsia="宋体"/>
        </w:rPr>
        <w:t>U2N Remote UE stops User Plane and Control Plane transmission via the</w:t>
      </w:r>
      <w:r w:rsidRPr="00AB1EEE">
        <w:t xml:space="preserve"> L2 </w:t>
      </w:r>
      <w:r w:rsidRPr="00AB1EEE">
        <w:rPr>
          <w:rFonts w:eastAsia="宋体"/>
        </w:rPr>
        <w:t>U2N Relay UE after reception of the</w:t>
      </w:r>
      <w:r w:rsidRPr="00AB1EEE">
        <w:rPr>
          <w:rFonts w:eastAsia="宋体"/>
          <w:i/>
          <w:iCs/>
        </w:rPr>
        <w:t xml:space="preserve"> RRCReconfiguration</w:t>
      </w:r>
      <w:r w:rsidRPr="00AB1EEE">
        <w:rPr>
          <w:rFonts w:eastAsia="宋体"/>
        </w:rPr>
        <w:t xml:space="preserve"> message with the path switch configuration.</w:t>
      </w:r>
    </w:p>
    <w:p w14:paraId="674A9F51" w14:textId="77777777" w:rsidR="00907075" w:rsidRPr="00AB1EEE" w:rsidRDefault="00907075" w:rsidP="00907075">
      <w:pPr>
        <w:pStyle w:val="B1"/>
        <w:rPr>
          <w:rFonts w:eastAsia="宋体"/>
        </w:rPr>
      </w:pPr>
      <w:r w:rsidRPr="00AB1EEE">
        <w:rPr>
          <w:rFonts w:eastAsia="宋体"/>
        </w:rPr>
        <w:t>4.</w:t>
      </w:r>
      <w:r w:rsidRPr="00AB1EEE">
        <w:rPr>
          <w:rFonts w:eastAsia="宋体"/>
        </w:rPr>
        <w:tab/>
        <w:t xml:space="preserve">The </w:t>
      </w:r>
      <w:r w:rsidRPr="00AB1EEE">
        <w:t xml:space="preserve">L2 </w:t>
      </w:r>
      <w:r w:rsidRPr="00AB1EEE">
        <w:rPr>
          <w:rFonts w:eastAsia="宋体"/>
        </w:rPr>
        <w:t>U2N Remote UE synchronizes with the gNB and performs Random Access.</w:t>
      </w:r>
    </w:p>
    <w:p w14:paraId="34CEDE03" w14:textId="77777777" w:rsidR="00907075" w:rsidRPr="00AB1EEE" w:rsidRDefault="00907075" w:rsidP="00907075">
      <w:pPr>
        <w:pStyle w:val="B1"/>
        <w:rPr>
          <w:rFonts w:eastAsia="MS Mincho"/>
        </w:rPr>
      </w:pPr>
      <w:r w:rsidRPr="00AB1EEE">
        <w:rPr>
          <w:rFonts w:eastAsia="宋体"/>
        </w:rPr>
        <w:lastRenderedPageBreak/>
        <w:t>5.</w:t>
      </w:r>
      <w:r w:rsidRPr="00AB1EEE">
        <w:rPr>
          <w:rFonts w:eastAsia="宋体"/>
        </w:rPr>
        <w:tab/>
        <w:t xml:space="preserve">The UE (i.e., </w:t>
      </w:r>
      <w:r w:rsidRPr="00AB1EEE">
        <w:t xml:space="preserve">L2 </w:t>
      </w:r>
      <w:r w:rsidRPr="00AB1EEE">
        <w:rPr>
          <w:rFonts w:eastAsia="宋体"/>
        </w:rPr>
        <w:t xml:space="preserve">U2N Remote UE in previous steps) sends the </w:t>
      </w:r>
      <w:r w:rsidRPr="00AB1EEE">
        <w:rPr>
          <w:rFonts w:eastAsia="宋体"/>
          <w:i/>
          <w:iCs/>
        </w:rPr>
        <w:t>RRCReconfigurationComplete</w:t>
      </w:r>
      <w:r w:rsidRPr="00AB1EEE">
        <w:rPr>
          <w:rFonts w:eastAsia="宋体"/>
        </w:rPr>
        <w:t xml:space="preserve"> message to the gNB via the direct path, using the configuration provided in the </w:t>
      </w:r>
      <w:r w:rsidRPr="00AB1EEE">
        <w:rPr>
          <w:rFonts w:eastAsia="宋体"/>
          <w:i/>
          <w:iCs/>
        </w:rPr>
        <w:t>RRCReconfiguration</w:t>
      </w:r>
      <w:r w:rsidRPr="00AB1EEE">
        <w:rPr>
          <w:rFonts w:eastAsia="宋体"/>
        </w:rPr>
        <w:t xml:space="preserve"> message. From this step, the UE (i.e., </w:t>
      </w:r>
      <w:r w:rsidRPr="00AB1EEE">
        <w:t xml:space="preserve">L2 </w:t>
      </w:r>
      <w:r w:rsidRPr="00AB1EEE">
        <w:rPr>
          <w:rFonts w:eastAsia="宋体"/>
        </w:rPr>
        <w:t>U2N Remote UE in previous steps) uses the RRC connection via the direct path to the gNB.</w:t>
      </w:r>
    </w:p>
    <w:p w14:paraId="7F27EF07" w14:textId="77777777" w:rsidR="00907075" w:rsidRPr="00AB1EEE" w:rsidRDefault="00907075" w:rsidP="00907075">
      <w:pPr>
        <w:pStyle w:val="B1"/>
      </w:pPr>
      <w:r w:rsidRPr="00AB1EEE">
        <w:rPr>
          <w:rFonts w:eastAsia="宋体"/>
        </w:rPr>
        <w:t>6.</w:t>
      </w:r>
      <w:r w:rsidRPr="00AB1EEE">
        <w:rPr>
          <w:rFonts w:eastAsia="宋体"/>
        </w:rPr>
        <w:tab/>
        <w:t>The gNB sends the</w:t>
      </w:r>
      <w:r w:rsidRPr="00AB1EEE">
        <w:rPr>
          <w:rFonts w:eastAsia="宋体"/>
          <w:i/>
          <w:iCs/>
        </w:rPr>
        <w:t xml:space="preserve"> RRCReconfiguration</w:t>
      </w:r>
      <w:r w:rsidRPr="00AB1EEE">
        <w:rPr>
          <w:rFonts w:eastAsia="宋体"/>
        </w:rPr>
        <w:t xml:space="preserve"> message to the </w:t>
      </w:r>
      <w:r w:rsidRPr="00AB1EEE">
        <w:t xml:space="preserve">L2 </w:t>
      </w:r>
      <w:r w:rsidRPr="00AB1EEE">
        <w:rPr>
          <w:rFonts w:eastAsia="宋体"/>
        </w:rPr>
        <w:t xml:space="preserve">U2N Relay UE to reconfigure the connection between the </w:t>
      </w:r>
      <w:r w:rsidRPr="00AB1EEE">
        <w:t xml:space="preserve">L2 </w:t>
      </w:r>
      <w:r w:rsidRPr="00AB1EEE">
        <w:rPr>
          <w:rFonts w:eastAsia="宋体"/>
        </w:rPr>
        <w:t xml:space="preserve">U2N Relay UE and the gNB. The </w:t>
      </w:r>
      <w:r w:rsidRPr="00AB1EEE">
        <w:rPr>
          <w:rFonts w:eastAsia="宋体"/>
          <w:i/>
          <w:iCs/>
        </w:rPr>
        <w:t>RRCReconfiguration</w:t>
      </w:r>
      <w:r w:rsidRPr="00AB1EEE">
        <w:rPr>
          <w:rFonts w:eastAsia="宋体"/>
        </w:rPr>
        <w:t xml:space="preserve"> message to the </w:t>
      </w:r>
      <w:r w:rsidRPr="00AB1EEE">
        <w:t xml:space="preserve">L2 </w:t>
      </w:r>
      <w:r w:rsidRPr="00AB1EEE">
        <w:rPr>
          <w:rFonts w:eastAsia="宋体"/>
        </w:rPr>
        <w:t xml:space="preserve">U2N Relay UE can be sent any time after step 3 based on gNB implementation (e.g., to release Uu Relay RLC Channel and PC5 </w:t>
      </w:r>
      <w:r w:rsidRPr="00AB1EEE">
        <w:t>Relay</w:t>
      </w:r>
      <w:r w:rsidRPr="00AB1EEE">
        <w:rPr>
          <w:rFonts w:eastAsia="宋体"/>
        </w:rPr>
        <w:t xml:space="preserve"> RLC channel configuration for relaying, and bearer mapping configuration related to the L2 U2N Remote UE).</w:t>
      </w:r>
    </w:p>
    <w:p w14:paraId="3A09ECDC" w14:textId="77777777" w:rsidR="00907075" w:rsidRPr="00AB1EEE" w:rsidRDefault="00907075" w:rsidP="00907075">
      <w:pPr>
        <w:pStyle w:val="B1"/>
        <w:rPr>
          <w:rFonts w:eastAsia="宋体"/>
        </w:rPr>
      </w:pPr>
      <w:r w:rsidRPr="00AB1EEE">
        <w:rPr>
          <w:rFonts w:eastAsia="宋体"/>
        </w:rPr>
        <w:t>7.</w:t>
      </w:r>
      <w:r w:rsidRPr="00AB1EEE">
        <w:rPr>
          <w:rFonts w:eastAsia="宋体"/>
        </w:rPr>
        <w:tab/>
        <w:t xml:space="preserve">Either </w:t>
      </w:r>
      <w:r w:rsidRPr="00AB1EEE">
        <w:t xml:space="preserve">L2 </w:t>
      </w:r>
      <w:r w:rsidRPr="00AB1EEE">
        <w:rPr>
          <w:rFonts w:eastAsia="宋体"/>
        </w:rPr>
        <w:t xml:space="preserve">U2N Relay UE or </w:t>
      </w:r>
      <w:r w:rsidRPr="00AB1EEE">
        <w:t xml:space="preserve">L2 </w:t>
      </w:r>
      <w:r w:rsidRPr="00AB1EEE">
        <w:rPr>
          <w:rFonts w:eastAsia="宋体"/>
        </w:rPr>
        <w:t>U2N Remote UE</w:t>
      </w:r>
      <w:r w:rsidRPr="00AB1EEE">
        <w:t>'s AS layer</w:t>
      </w:r>
      <w:r w:rsidRPr="00AB1EEE">
        <w:rPr>
          <w:rFonts w:eastAsia="宋体"/>
        </w:rPr>
        <w:t xml:space="preserve"> </w:t>
      </w:r>
      <w:r w:rsidRPr="00AB1EEE">
        <w:t>indicate</w:t>
      </w:r>
      <w:r w:rsidRPr="00AB1EEE">
        <w:rPr>
          <w:rFonts w:eastAsia="宋体"/>
        </w:rPr>
        <w:t>s</w:t>
      </w:r>
      <w:r w:rsidRPr="00AB1EEE">
        <w:t xml:space="preserve"> upper layers to release PC5 unicast link after receiving </w:t>
      </w:r>
      <w:r w:rsidRPr="00AB1EEE">
        <w:rPr>
          <w:rFonts w:eastAsia="宋体"/>
        </w:rPr>
        <w:t>the</w:t>
      </w:r>
      <w:r w:rsidRPr="00AB1EEE">
        <w:rPr>
          <w:rFonts w:eastAsia="宋体"/>
          <w:i/>
          <w:iCs/>
        </w:rPr>
        <w:t xml:space="preserve"> RRCReconfiguration</w:t>
      </w:r>
      <w:r w:rsidRPr="00AB1EEE">
        <w:rPr>
          <w:rFonts w:eastAsia="宋体"/>
        </w:rPr>
        <w:t xml:space="preserve"> message</w:t>
      </w:r>
      <w:r w:rsidRPr="00AB1EEE">
        <w:t xml:space="preserve"> from the gNB</w:t>
      </w:r>
      <w:r w:rsidRPr="00AB1EEE">
        <w:rPr>
          <w:rFonts w:eastAsia="宋体"/>
        </w:rPr>
        <w:t>. The timing to execute link release is up to UE implementation.</w:t>
      </w:r>
    </w:p>
    <w:p w14:paraId="29D07D6E" w14:textId="77777777" w:rsidR="00907075" w:rsidRPr="00AB1EEE" w:rsidRDefault="00907075" w:rsidP="00907075">
      <w:pPr>
        <w:pStyle w:val="B1"/>
        <w:rPr>
          <w:rFonts w:eastAsia="宋体"/>
        </w:rPr>
      </w:pPr>
      <w:r w:rsidRPr="00AB1EEE">
        <w:rPr>
          <w:rFonts w:eastAsia="宋体"/>
        </w:rPr>
        <w:t>8.</w:t>
      </w:r>
      <w:r w:rsidRPr="00AB1EEE">
        <w:rPr>
          <w:rFonts w:eastAsia="宋体"/>
        </w:rPr>
        <w:tab/>
        <w:t xml:space="preserve">The data path is switched from indirect path to direct path between the UE (i.e., previous </w:t>
      </w:r>
      <w:r w:rsidRPr="00AB1EEE">
        <w:t xml:space="preserve">L2 </w:t>
      </w:r>
      <w:r w:rsidRPr="00AB1EEE">
        <w:rPr>
          <w:rFonts w:eastAsia="宋体"/>
        </w:rPr>
        <w:t xml:space="preserve">U2N Remote UE) and the gNB. </w:t>
      </w:r>
      <w:r w:rsidRPr="00AB1EEE">
        <w:t xml:space="preserve">The PDCP re-establishment or </w:t>
      </w:r>
      <w:r w:rsidRPr="00AB1EEE">
        <w:rPr>
          <w:rFonts w:eastAsia="宋体"/>
        </w:rPr>
        <w:t xml:space="preserve">PDCP </w:t>
      </w:r>
      <w:r w:rsidRPr="00AB1EEE">
        <w:t xml:space="preserve">data recovery in uplink is performed by </w:t>
      </w:r>
      <w:r w:rsidRPr="00AB1EEE">
        <w:rPr>
          <w:rFonts w:eastAsia="宋体"/>
        </w:rPr>
        <w:t xml:space="preserve">the UE (i.e., previous </w:t>
      </w:r>
      <w:r w:rsidRPr="00AB1EEE">
        <w:t xml:space="preserve">L2 </w:t>
      </w:r>
      <w:r w:rsidRPr="00AB1EEE">
        <w:rPr>
          <w:rFonts w:eastAsia="宋体"/>
        </w:rPr>
        <w:t xml:space="preserve">U2N Remote UE) </w:t>
      </w:r>
      <w:r w:rsidRPr="00AB1EEE">
        <w:t>for lossless delivery during path switch if gNB configures it.</w:t>
      </w:r>
    </w:p>
    <w:p w14:paraId="3E689FB5" w14:textId="77777777" w:rsidR="00907075" w:rsidRPr="00AB1EEE" w:rsidRDefault="00907075" w:rsidP="00907075">
      <w:pPr>
        <w:pStyle w:val="NO"/>
        <w:rPr>
          <w:rFonts w:eastAsiaTheme="minorEastAsia"/>
        </w:rPr>
      </w:pPr>
      <w:r w:rsidRPr="00AB1EEE">
        <w:rPr>
          <w:rFonts w:eastAsiaTheme="minorEastAsia"/>
        </w:rPr>
        <w:t>NOTE 1:</w:t>
      </w:r>
      <w:r w:rsidRPr="00AB1EEE">
        <w:rPr>
          <w:rFonts w:eastAsiaTheme="minorEastAsia"/>
        </w:rPr>
        <w:tab/>
        <w:t>Step 8 can be executed any time after step 4. Step 8 is independent of step 6 and step 7.</w:t>
      </w:r>
    </w:p>
    <w:p w14:paraId="4EC3A5D0" w14:textId="77777777" w:rsidR="00907075" w:rsidRPr="00AB1EEE" w:rsidRDefault="00907075" w:rsidP="00907075">
      <w:r w:rsidRPr="00AB1EEE">
        <w:t>For service continuity of L2 U2N Relay, the following procedure is used, in case of L2 U2N Remote UE switching from indirect to direct path under another gNB:</w:t>
      </w:r>
    </w:p>
    <w:p w14:paraId="42BD0C35" w14:textId="77777777" w:rsidR="00907075" w:rsidRPr="00AB1EEE" w:rsidRDefault="009B7E9F" w:rsidP="00907075">
      <w:pPr>
        <w:pStyle w:val="TH"/>
      </w:pPr>
      <w:r w:rsidRPr="00AB1EEE">
        <w:rPr>
          <w:noProof/>
        </w:rPr>
        <w:object w:dxaOrig="10629" w:dyaOrig="9590" w14:anchorId="081AF85B">
          <v:shape id="_x0000_i1111" type="#_x0000_t75" alt="" style="width:353pt;height:318.65pt;mso-width-percent:0;mso-height-percent:0;mso-width-percent:0;mso-height-percent:0" o:ole="">
            <v:imagedata r:id="rId193" o:title=""/>
          </v:shape>
          <o:OLEObject Type="Embed" ProgID="Visio.Drawing.11" ShapeID="_x0000_i1111" DrawAspect="Content" ObjectID="_1802010469" r:id="rId194"/>
        </w:object>
      </w:r>
    </w:p>
    <w:p w14:paraId="698A1974" w14:textId="77777777" w:rsidR="00907075" w:rsidRPr="00AB1EEE" w:rsidRDefault="00907075" w:rsidP="00907075">
      <w:pPr>
        <w:pStyle w:val="TF"/>
        <w:rPr>
          <w:rFonts w:eastAsia="宋体"/>
          <w:b w:val="0"/>
          <w:bCs/>
        </w:rPr>
      </w:pPr>
      <w:r w:rsidRPr="00AB1EEE">
        <w:rPr>
          <w:bCs/>
        </w:rPr>
        <w:t>Figure 16.12.6.1-</w:t>
      </w:r>
      <w:r w:rsidRPr="00AB1EEE">
        <w:rPr>
          <w:rFonts w:eastAsia="宋体"/>
          <w:bCs/>
        </w:rPr>
        <w:t>2</w:t>
      </w:r>
      <w:r w:rsidRPr="00AB1EEE">
        <w:rPr>
          <w:bCs/>
        </w:rPr>
        <w:t>: Procedure for</w:t>
      </w:r>
      <w:r w:rsidRPr="00AB1EEE">
        <w:rPr>
          <w:rFonts w:eastAsia="宋体"/>
          <w:bCs/>
        </w:rPr>
        <w:t xml:space="preserve"> L2 U2N Remote UE</w:t>
      </w:r>
      <w:r w:rsidRPr="00AB1EEE">
        <w:rPr>
          <w:bCs/>
        </w:rPr>
        <w:t xml:space="preserve"> </w:t>
      </w:r>
      <w:r w:rsidRPr="00AB1EEE">
        <w:rPr>
          <w:rFonts w:eastAsia="宋体"/>
          <w:bCs/>
        </w:rPr>
        <w:t>inter-gNB switching from indirect</w:t>
      </w:r>
      <w:r w:rsidRPr="00AB1EEE">
        <w:rPr>
          <w:bCs/>
        </w:rPr>
        <w:t xml:space="preserve"> to direct path</w:t>
      </w:r>
    </w:p>
    <w:p w14:paraId="71FF6CED" w14:textId="77777777" w:rsidR="00907075" w:rsidRPr="00AB1EEE" w:rsidRDefault="00907075" w:rsidP="00907075">
      <w:pPr>
        <w:pStyle w:val="B1"/>
      </w:pPr>
      <w:r w:rsidRPr="00AB1EEE">
        <w:t>1.</w:t>
      </w:r>
      <w:r w:rsidRPr="00AB1EE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6F02AE9D" w14:textId="77777777" w:rsidR="00907075" w:rsidRPr="00AB1EEE" w:rsidRDefault="00907075" w:rsidP="00907075">
      <w:pPr>
        <w:pStyle w:val="B1"/>
      </w:pPr>
      <w:r w:rsidRPr="00AB1EEE">
        <w:t>2.</w:t>
      </w:r>
      <w:r w:rsidRPr="00AB1EEE">
        <w:tab/>
        <w:t xml:space="preserve">The source gNB decides to </w:t>
      </w:r>
      <w:r w:rsidRPr="00AB1EEE">
        <w:rPr>
          <w:rFonts w:eastAsia="宋体"/>
        </w:rPr>
        <w:t>trigger path switch for</w:t>
      </w:r>
      <w:r w:rsidRPr="00AB1EEE">
        <w:t xml:space="preserve"> the L2 U2N</w:t>
      </w:r>
      <w:r w:rsidRPr="00AB1EEE">
        <w:rPr>
          <w:rFonts w:eastAsia="宋体"/>
        </w:rPr>
        <w:t xml:space="preserve"> R</w:t>
      </w:r>
      <w:r w:rsidRPr="00AB1EEE">
        <w:t>emote UE, onto direct path.</w:t>
      </w:r>
    </w:p>
    <w:p w14:paraId="54F1BA3D" w14:textId="77777777" w:rsidR="00907075" w:rsidRPr="00AB1EEE" w:rsidRDefault="00907075" w:rsidP="00907075">
      <w:pPr>
        <w:pStyle w:val="B1"/>
      </w:pPr>
      <w:r w:rsidRPr="00AB1EEE">
        <w:lastRenderedPageBreak/>
        <w:t>3.</w:t>
      </w:r>
      <w:r w:rsidRPr="00AB1EEE">
        <w:tab/>
        <w:t xml:space="preserve">The source gNB sends </w:t>
      </w:r>
      <w:r w:rsidRPr="00AB1EEE">
        <w:rPr>
          <w:rFonts w:eastAsia="宋体"/>
        </w:rPr>
        <w:t xml:space="preserve">the </w:t>
      </w:r>
      <w:r w:rsidRPr="00AB1EEE">
        <w:t>H</w:t>
      </w:r>
      <w:r w:rsidRPr="00AB1EEE">
        <w:rPr>
          <w:rFonts w:eastAsia="宋体"/>
        </w:rPr>
        <w:t>ANDOVER</w:t>
      </w:r>
      <w:r w:rsidRPr="00AB1EEE">
        <w:t xml:space="preserve"> R</w:t>
      </w:r>
      <w:r w:rsidRPr="00AB1EEE">
        <w:rPr>
          <w:rFonts w:eastAsia="宋体"/>
        </w:rPr>
        <w:t>EQUEST</w:t>
      </w:r>
      <w:r w:rsidRPr="00AB1EEE">
        <w:t xml:space="preserve"> message to the target gNB with necessary information to prepare the handover at the target side.</w:t>
      </w:r>
    </w:p>
    <w:p w14:paraId="5882A414" w14:textId="77777777" w:rsidR="00907075" w:rsidRPr="00AB1EEE" w:rsidRDefault="00907075" w:rsidP="00907075">
      <w:pPr>
        <w:pStyle w:val="NO"/>
      </w:pPr>
      <w:r w:rsidRPr="00AB1EEE">
        <w:t>NOTE 2:</w:t>
      </w:r>
      <w:r w:rsidRPr="00AB1EEE">
        <w:tab/>
        <w:t>In order to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26DD7F04" w14:textId="77777777" w:rsidR="00907075" w:rsidRPr="00AB1EEE" w:rsidRDefault="00907075" w:rsidP="00907075">
      <w:pPr>
        <w:pStyle w:val="B1"/>
      </w:pPr>
      <w:r w:rsidRPr="00AB1EEE">
        <w:t>4.</w:t>
      </w:r>
      <w:r w:rsidRPr="00AB1EEE">
        <w:tab/>
        <w:t>Admission Control may be performed by the target gNB.</w:t>
      </w:r>
    </w:p>
    <w:p w14:paraId="1A5E7793" w14:textId="77777777" w:rsidR="00907075" w:rsidRPr="00AB1EEE" w:rsidRDefault="00907075" w:rsidP="00907075">
      <w:pPr>
        <w:pStyle w:val="B1"/>
        <w:rPr>
          <w:rFonts w:eastAsia="宋体"/>
        </w:rPr>
      </w:pPr>
      <w:r w:rsidRPr="00AB1EEE">
        <w:t>5.</w:t>
      </w:r>
      <w:r w:rsidRPr="00AB1EEE">
        <w:tab/>
        <w:t xml:space="preserve">The target gNB sends the HANDOVER REQUEST ACKNOWLEDGE </w:t>
      </w:r>
      <w:r w:rsidRPr="00AB1EEE">
        <w:rPr>
          <w:rFonts w:eastAsia="宋体"/>
        </w:rPr>
        <w:t xml:space="preserve">message </w:t>
      </w:r>
      <w:r w:rsidRPr="00AB1EEE">
        <w:t>to the source gNB</w:t>
      </w:r>
      <w:r w:rsidRPr="00AB1EEE">
        <w:rPr>
          <w:rFonts w:eastAsia="宋体"/>
        </w:rPr>
        <w:t>, which contains RRC configuration for the L2 U2N Remote UE at the target side.</w:t>
      </w:r>
    </w:p>
    <w:p w14:paraId="351E01F1" w14:textId="77777777" w:rsidR="00907075" w:rsidRPr="00AB1EEE" w:rsidRDefault="00907075" w:rsidP="00907075">
      <w:pPr>
        <w:pStyle w:val="B1"/>
        <w:rPr>
          <w:rFonts w:eastAsia="宋体"/>
        </w:rPr>
      </w:pPr>
      <w:r w:rsidRPr="00AB1EEE">
        <w:t>6.</w:t>
      </w:r>
      <w:r w:rsidRPr="00AB1EEE">
        <w:tab/>
        <w:t xml:space="preserve">The source gNB triggers the </w:t>
      </w:r>
      <w:r w:rsidRPr="00AB1EEE">
        <w:rPr>
          <w:rFonts w:eastAsia="宋体"/>
        </w:rPr>
        <w:t>path switch</w:t>
      </w:r>
      <w:r w:rsidRPr="00AB1EEE">
        <w:t xml:space="preserve"> by sending an </w:t>
      </w:r>
      <w:r w:rsidRPr="00AB1EEE">
        <w:rPr>
          <w:i/>
        </w:rPr>
        <w:t>RRCReconfiguration</w:t>
      </w:r>
      <w:r w:rsidRPr="00AB1EEE">
        <w:t xml:space="preserve"> message to the L2 U2N</w:t>
      </w:r>
      <w:r w:rsidRPr="00AB1EEE">
        <w:rPr>
          <w:rFonts w:eastAsia="宋体"/>
        </w:rPr>
        <w:t xml:space="preserve"> R</w:t>
      </w:r>
      <w:r w:rsidRPr="00AB1EEE">
        <w:t xml:space="preserve">emote UE, containing </w:t>
      </w:r>
      <w:r w:rsidRPr="00AB1EEE">
        <w:rPr>
          <w:rFonts w:eastAsia="宋体"/>
        </w:rPr>
        <w:t xml:space="preserve">at least cell ID and </w:t>
      </w:r>
      <w:r w:rsidRPr="00AB1EEE">
        <w:t xml:space="preserve">the information required to access the target cell. </w:t>
      </w:r>
      <w:r w:rsidRPr="00AB1EEE">
        <w:rPr>
          <w:rFonts w:eastAsia="宋体"/>
        </w:rPr>
        <w:t xml:space="preserve">The L2 U2N Remote UE stops User Plane and Control Plane transmission via the L2 U2N Relay UE after reception of the </w:t>
      </w:r>
      <w:r w:rsidRPr="00AB1EEE">
        <w:rPr>
          <w:rFonts w:eastAsia="宋体"/>
          <w:i/>
          <w:iCs/>
        </w:rPr>
        <w:t>RRCReconfiguration</w:t>
      </w:r>
      <w:r w:rsidRPr="00AB1EEE">
        <w:rPr>
          <w:rFonts w:eastAsia="宋体"/>
        </w:rPr>
        <w:t xml:space="preserve"> message.</w:t>
      </w:r>
    </w:p>
    <w:p w14:paraId="5B3D5596" w14:textId="77777777" w:rsidR="00907075" w:rsidRPr="00AB1EEE" w:rsidRDefault="00907075" w:rsidP="00907075">
      <w:pPr>
        <w:pStyle w:val="B1"/>
        <w:rPr>
          <w:rFonts w:eastAsia="宋体"/>
        </w:rPr>
      </w:pPr>
      <w:r w:rsidRPr="00AB1EEE">
        <w:t>7.</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5B094FEE" w14:textId="77777777" w:rsidR="00907075" w:rsidRPr="00AB1EEE" w:rsidRDefault="00907075" w:rsidP="00907075">
      <w:pPr>
        <w:pStyle w:val="B1"/>
        <w:rPr>
          <w:rFonts w:eastAsia="宋体"/>
        </w:rPr>
      </w:pPr>
      <w:r w:rsidRPr="00AB1EEE">
        <w:t>8.</w:t>
      </w:r>
      <w:r w:rsidRPr="00AB1EEE">
        <w:tab/>
      </w:r>
      <w:r w:rsidRPr="00AB1EEE">
        <w:rPr>
          <w:rFonts w:eastAsia="宋体"/>
        </w:rPr>
        <w:t xml:space="preserve">The </w:t>
      </w:r>
      <w:r w:rsidRPr="00AB1EEE">
        <w:t xml:space="preserve">L2 </w:t>
      </w:r>
      <w:r w:rsidRPr="00AB1EEE">
        <w:rPr>
          <w:rFonts w:eastAsia="宋体"/>
        </w:rPr>
        <w:t>U2N Remote UE synchronizes with the target gNB and performs Random Access.</w:t>
      </w:r>
    </w:p>
    <w:p w14:paraId="0F4C41A5" w14:textId="77777777" w:rsidR="00907075" w:rsidRPr="00AB1EEE" w:rsidRDefault="00907075" w:rsidP="00907075">
      <w:pPr>
        <w:pStyle w:val="B1"/>
        <w:rPr>
          <w:rFonts w:eastAsia="宋体"/>
        </w:rPr>
      </w:pPr>
      <w:r w:rsidRPr="00AB1EEE">
        <w:t>9.</w:t>
      </w:r>
      <w:r w:rsidRPr="00AB1EEE">
        <w:tab/>
        <w:t>The L2 U2N</w:t>
      </w:r>
      <w:r w:rsidRPr="00AB1EEE">
        <w:rPr>
          <w:rFonts w:eastAsia="宋体"/>
        </w:rPr>
        <w:t xml:space="preserve"> Remote </w:t>
      </w:r>
      <w:r w:rsidRPr="00AB1EEE">
        <w:t>UE send</w:t>
      </w:r>
      <w:r w:rsidRPr="00AB1EEE">
        <w:rPr>
          <w:rFonts w:eastAsia="宋体"/>
        </w:rPr>
        <w:t>s</w:t>
      </w:r>
      <w:r w:rsidRPr="00AB1EEE">
        <w:t xml:space="preserve"> </w:t>
      </w:r>
      <w:r w:rsidRPr="00AB1EEE">
        <w:rPr>
          <w:i/>
        </w:rPr>
        <w:t>RRCReconfigurationComplete</w:t>
      </w:r>
      <w:r w:rsidRPr="00AB1EEE">
        <w:t xml:space="preserve"> message to target gNB</w:t>
      </w:r>
      <w:r w:rsidRPr="00AB1EEE">
        <w:rPr>
          <w:rFonts w:eastAsia="宋体"/>
        </w:rPr>
        <w:t xml:space="preserve"> via the direct path</w:t>
      </w:r>
      <w:r w:rsidRPr="00AB1EEE">
        <w:t>.</w:t>
      </w:r>
    </w:p>
    <w:p w14:paraId="7B7F04CB" w14:textId="77777777" w:rsidR="00907075" w:rsidRPr="00AB1EEE" w:rsidRDefault="00907075" w:rsidP="00907075">
      <w:pPr>
        <w:pStyle w:val="B1"/>
      </w:pPr>
      <w:r w:rsidRPr="00AB1EEE">
        <w:rPr>
          <w:rFonts w:eastAsia="宋体"/>
        </w:rPr>
        <w:t>10</w:t>
      </w:r>
      <w:r w:rsidRPr="00AB1EEE">
        <w:t>.</w:t>
      </w:r>
      <w:r w:rsidRPr="00AB1EEE">
        <w:tab/>
      </w:r>
      <w:r w:rsidRPr="00AB1EEE">
        <w:rPr>
          <w:rFonts w:eastAsia="宋体"/>
        </w:rPr>
        <w:t>The t</w:t>
      </w:r>
      <w:r w:rsidRPr="00AB1EEE">
        <w:t xml:space="preserve">arget gNB sends the UE CONTEXT RELEASE message to inform the source gNB about the success of the </w:t>
      </w:r>
      <w:r w:rsidRPr="00AB1EEE">
        <w:rPr>
          <w:rFonts w:eastAsia="宋体"/>
        </w:rPr>
        <w:t>path switch</w:t>
      </w:r>
      <w:r w:rsidRPr="00AB1EEE">
        <w:t>.</w:t>
      </w:r>
    </w:p>
    <w:p w14:paraId="52E7E63E" w14:textId="77777777" w:rsidR="00907075" w:rsidRPr="00AB1EEE" w:rsidRDefault="00907075" w:rsidP="00907075">
      <w:pPr>
        <w:pStyle w:val="B1"/>
        <w:rPr>
          <w:rFonts w:eastAsia="宋体"/>
        </w:rPr>
      </w:pPr>
      <w:r w:rsidRPr="00AB1EEE">
        <w:rPr>
          <w:rFonts w:eastAsia="宋体"/>
        </w:rPr>
        <w:t>11.</w:t>
      </w:r>
      <w:r w:rsidRPr="00AB1EEE">
        <w:rPr>
          <w:rFonts w:eastAsia="宋体"/>
        </w:rPr>
        <w:tab/>
        <w:t xml:space="preserve">The source gNB sends </w:t>
      </w:r>
      <w:r w:rsidRPr="00AB1EEE">
        <w:rPr>
          <w:rFonts w:eastAsia="宋体"/>
          <w:i/>
          <w:iCs/>
        </w:rPr>
        <w:t>RRCReconfiguration</w:t>
      </w:r>
      <w:r w:rsidRPr="00AB1EEE">
        <w:rPr>
          <w:rFonts w:eastAsia="宋体"/>
        </w:rPr>
        <w:t xml:space="preserve"> message to the L2 U2N Relay UE to reconfigure the connection between the L2 U2N Relay UE and the source gNB. The </w:t>
      </w:r>
      <w:r w:rsidRPr="00AB1EEE">
        <w:rPr>
          <w:rFonts w:eastAsia="宋体"/>
          <w:i/>
          <w:iCs/>
        </w:rPr>
        <w:t>RRCReconfiguration</w:t>
      </w:r>
      <w:r w:rsidRPr="00AB1EEE">
        <w:rPr>
          <w:rFonts w:eastAsia="宋体"/>
        </w:rPr>
        <w:t xml:space="preserve"> message to the </w:t>
      </w:r>
      <w:r w:rsidRPr="00AB1EEE">
        <w:t xml:space="preserve">L2 </w:t>
      </w:r>
      <w:r w:rsidRPr="00AB1EEE">
        <w:rPr>
          <w:rFonts w:eastAsia="宋体"/>
        </w:rPr>
        <w:t xml:space="preserve">U2N Relay UE can be sent any time after step 6 based on source gNB implementation (e.g., to release Uu </w:t>
      </w:r>
      <w:r w:rsidRPr="00AB1EEE">
        <w:t xml:space="preserve">Relay RLC channel </w:t>
      </w:r>
      <w:r w:rsidRPr="00AB1EEE">
        <w:rPr>
          <w:rFonts w:eastAsia="宋体"/>
        </w:rPr>
        <w:t xml:space="preserve">and PC5 </w:t>
      </w:r>
      <w:r w:rsidRPr="00AB1EEE">
        <w:t>Relay</w:t>
      </w:r>
      <w:r w:rsidRPr="00AB1EEE">
        <w:rPr>
          <w:rFonts w:eastAsia="宋体"/>
        </w:rPr>
        <w:t xml:space="preserve"> RLC channel configuration for relaying, and bearer mapping configuration related to the L2 U2N Remote UE).</w:t>
      </w:r>
    </w:p>
    <w:p w14:paraId="2578B42A" w14:textId="77777777" w:rsidR="00907075" w:rsidRPr="00AB1EEE" w:rsidRDefault="00907075" w:rsidP="00907075">
      <w:pPr>
        <w:pStyle w:val="B1"/>
        <w:rPr>
          <w:rFonts w:eastAsia="宋体"/>
        </w:rPr>
      </w:pPr>
      <w:r w:rsidRPr="00AB1EEE">
        <w:rPr>
          <w:rFonts w:eastAsia="宋体"/>
        </w:rPr>
        <w:t>12.</w:t>
      </w:r>
      <w:r w:rsidRPr="00AB1EEE">
        <w:rPr>
          <w:rFonts w:eastAsia="宋体"/>
        </w:rPr>
        <w:tab/>
        <w:t xml:space="preserve">Either L2 U2N Relay UE or L2 U2N Remote UE's AS layer indicates upper layer to release PC5 unicast link after receiving the </w:t>
      </w:r>
      <w:r w:rsidRPr="00AB1EEE">
        <w:rPr>
          <w:rFonts w:eastAsia="宋体"/>
          <w:i/>
          <w:iCs/>
        </w:rPr>
        <w:t>RRCReconfiguration</w:t>
      </w:r>
      <w:r w:rsidRPr="00AB1EEE">
        <w:rPr>
          <w:rFonts w:eastAsia="宋体"/>
        </w:rPr>
        <w:t xml:space="preserve"> message from the source gNB. The timing to execute link release is up to UE implementation.</w:t>
      </w:r>
    </w:p>
    <w:p w14:paraId="22A4685B" w14:textId="77777777" w:rsidR="00907075" w:rsidRPr="00AB1EEE" w:rsidRDefault="00907075" w:rsidP="00907075">
      <w:pPr>
        <w:pStyle w:val="4"/>
      </w:pPr>
      <w:bookmarkStart w:id="2124" w:name="_Toc185530683"/>
      <w:r w:rsidRPr="00AB1EEE">
        <w:t>16.12.6.2</w:t>
      </w:r>
      <w:r w:rsidRPr="00AB1EEE">
        <w:tab/>
        <w:t>Switching from direct to indirect path</w:t>
      </w:r>
      <w:bookmarkEnd w:id="2124"/>
    </w:p>
    <w:p w14:paraId="18442E46" w14:textId="77777777" w:rsidR="00907075" w:rsidRPr="00AB1EEE" w:rsidRDefault="00907075" w:rsidP="00907075">
      <w:r w:rsidRPr="00AB1EEE">
        <w:t>The gNB can select a L2 U2N Relay UE in any RRC state i.e., RRC_IDLE, RRC_INACTIVE, or RRC_CONNECTED, as a target L2 U2N Relay UE for direct to indirect path switch.</w:t>
      </w:r>
    </w:p>
    <w:p w14:paraId="0AAFE449" w14:textId="77777777" w:rsidR="00907075" w:rsidRPr="00AB1EEE" w:rsidRDefault="00907075" w:rsidP="00907075">
      <w:r w:rsidRPr="00AB1EEE">
        <w:t>For service continuity of L2 U2N Remote UE, the following procedure is used, in case of the L2 U2N Remote UE switching</w:t>
      </w:r>
      <w:r w:rsidRPr="00AB1EEE">
        <w:rPr>
          <w:lang w:eastAsia="ko-KR"/>
        </w:rPr>
        <w:t xml:space="preserve"> from direct</w:t>
      </w:r>
      <w:r w:rsidRPr="00AB1EEE">
        <w:t xml:space="preserve"> to indirect path under the same gNB via a L2 U2N Relay UE in RRC_CONNECTED:</w:t>
      </w:r>
    </w:p>
    <w:p w14:paraId="18D5887B" w14:textId="77777777" w:rsidR="00907075" w:rsidRPr="00AB1EEE" w:rsidRDefault="009B7E9F" w:rsidP="00907075">
      <w:pPr>
        <w:pStyle w:val="TH"/>
        <w:rPr>
          <w:rFonts w:cs="Arial"/>
        </w:rPr>
      </w:pPr>
      <w:r w:rsidRPr="00AB1EEE">
        <w:rPr>
          <w:noProof/>
        </w:rPr>
        <w:object w:dxaOrig="5956" w:dyaOrig="4937" w14:anchorId="5B8EC51E">
          <v:shape id="_x0000_i1112" type="#_x0000_t75" alt="" style="width:298.75pt;height:247.7pt;mso-width-percent:0;mso-height-percent:0;mso-width-percent:0;mso-height-percent:0" o:ole="">
            <v:imagedata r:id="rId195" o:title=""/>
          </v:shape>
          <o:OLEObject Type="Embed" ProgID="Visio.Drawing.15" ShapeID="_x0000_i1112" DrawAspect="Content" ObjectID="_1802010470" r:id="rId196"/>
        </w:object>
      </w:r>
    </w:p>
    <w:p w14:paraId="52E1A6DB" w14:textId="77777777" w:rsidR="00907075" w:rsidRPr="00AB1EEE" w:rsidRDefault="00907075" w:rsidP="00907075">
      <w:pPr>
        <w:pStyle w:val="TF"/>
      </w:pPr>
      <w:r w:rsidRPr="00AB1EEE">
        <w:t>Figure 16.12.6.2-1: Procedure for L2 U2N Remote UE intra-gNB switching from direct to indirect path via a L2 U2N Relay UE in RRC_CONNECTED</w:t>
      </w:r>
    </w:p>
    <w:p w14:paraId="35CB0709" w14:textId="77777777" w:rsidR="00907075" w:rsidRPr="00AB1EEE" w:rsidRDefault="00907075" w:rsidP="00907075">
      <w:pPr>
        <w:pStyle w:val="B1"/>
        <w:rPr>
          <w:rFonts w:eastAsia="宋体"/>
        </w:rPr>
      </w:pPr>
      <w:r w:rsidRPr="00AB1EEE">
        <w:rPr>
          <w:rFonts w:eastAsia="宋体"/>
        </w:rPr>
        <w:t>1.</w:t>
      </w:r>
      <w:r w:rsidRPr="00AB1EEE">
        <w:rPr>
          <w:rFonts w:eastAsia="宋体"/>
        </w:rPr>
        <w:tab/>
        <w:t xml:space="preserve">The </w:t>
      </w:r>
      <w:r w:rsidRPr="00AB1EEE">
        <w:t xml:space="preserve">L2 </w:t>
      </w:r>
      <w:r w:rsidRPr="00AB1EEE">
        <w:rPr>
          <w:rFonts w:eastAsia="宋体"/>
        </w:rPr>
        <w:t xml:space="preserve">U2N Remote UE reports one or multiple candidate </w:t>
      </w:r>
      <w:r w:rsidRPr="00AB1EEE">
        <w:t xml:space="preserve">L2 </w:t>
      </w:r>
      <w:r w:rsidRPr="00AB1EEE">
        <w:rPr>
          <w:rFonts w:eastAsia="宋体"/>
        </w:rPr>
        <w:t xml:space="preserve">U2N Relay UE(s) and Uu measurements, after it measures/discovers the candidate </w:t>
      </w:r>
      <w:r w:rsidRPr="00AB1EEE">
        <w:t xml:space="preserve">L2 </w:t>
      </w:r>
      <w:r w:rsidRPr="00AB1EEE">
        <w:rPr>
          <w:rFonts w:eastAsia="宋体"/>
        </w:rPr>
        <w:t>U2N Relay UE(s):</w:t>
      </w:r>
    </w:p>
    <w:p w14:paraId="48D9B830" w14:textId="77777777" w:rsidR="00907075" w:rsidRPr="00AB1EEE" w:rsidRDefault="00907075" w:rsidP="00907075">
      <w:pPr>
        <w:pStyle w:val="B2"/>
      </w:pPr>
      <w:r w:rsidRPr="00AB1EEE">
        <w:t>-</w:t>
      </w:r>
      <w:r w:rsidRPr="00AB1EEE">
        <w:tab/>
        <w:t xml:space="preserve">The L2 </w:t>
      </w:r>
      <w:r w:rsidRPr="00AB1EEE">
        <w:rPr>
          <w:rFonts w:eastAsia="宋体"/>
        </w:rPr>
        <w:t>U2N Remote</w:t>
      </w:r>
      <w:r w:rsidRPr="00AB1EEE">
        <w:t xml:space="preserve"> UE filters the appropriate L2 U2N Relay UE(s) according to relay selection criteria before reporting. The L2 </w:t>
      </w:r>
      <w:r w:rsidRPr="00AB1EEE">
        <w:rPr>
          <w:rFonts w:eastAsia="宋体"/>
        </w:rPr>
        <w:t>U2N Remote</w:t>
      </w:r>
      <w:r w:rsidRPr="00AB1EEE">
        <w:t xml:space="preserve"> UE shall report only the L2 U2N Relay UE candidate(s) that fulfil the higher layer criteria;</w:t>
      </w:r>
    </w:p>
    <w:p w14:paraId="637BF40F" w14:textId="77777777" w:rsidR="00907075" w:rsidRPr="00AB1EEE" w:rsidRDefault="00907075" w:rsidP="00907075">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254ECF7F" w14:textId="77777777" w:rsidR="00907075" w:rsidRPr="00AB1EEE" w:rsidRDefault="00907075" w:rsidP="00907075">
      <w:pPr>
        <w:pStyle w:val="B1"/>
        <w:rPr>
          <w:rFonts w:eastAsia="宋体"/>
        </w:rPr>
      </w:pPr>
      <w:r w:rsidRPr="00AB1EEE">
        <w:rPr>
          <w:rFonts w:eastAsia="宋体"/>
        </w:rPr>
        <w:t>2.</w:t>
      </w:r>
      <w:r w:rsidRPr="00AB1EEE">
        <w:rPr>
          <w:rFonts w:eastAsia="宋体"/>
        </w:rPr>
        <w:tab/>
        <w:t xml:space="preserve">The gNB decides to switch the </w:t>
      </w:r>
      <w:r w:rsidRPr="00AB1EEE">
        <w:t xml:space="preserve">L2 </w:t>
      </w:r>
      <w:r w:rsidRPr="00AB1EEE">
        <w:rPr>
          <w:rFonts w:eastAsia="宋体"/>
        </w:rPr>
        <w:t xml:space="preserve">U2N Remote UE to a target </w:t>
      </w:r>
      <w:r w:rsidRPr="00AB1EEE">
        <w:t xml:space="preserve">L2 </w:t>
      </w:r>
      <w:r w:rsidRPr="00AB1EEE">
        <w:rPr>
          <w:rFonts w:eastAsia="宋体"/>
        </w:rPr>
        <w:t xml:space="preserve">U2N Relay UE. Then the gNB sends an </w:t>
      </w:r>
      <w:r w:rsidRPr="00AB1EEE">
        <w:rPr>
          <w:rFonts w:eastAsia="宋体"/>
          <w:i/>
          <w:iCs/>
        </w:rPr>
        <w:t>RRCReconfiguration</w:t>
      </w:r>
      <w:r w:rsidRPr="00AB1EEE">
        <w:rPr>
          <w:rFonts w:eastAsia="宋体"/>
        </w:rPr>
        <w:t xml:space="preserve"> message to the target </w:t>
      </w:r>
      <w:r w:rsidRPr="00AB1EEE">
        <w:t xml:space="preserve">L2 </w:t>
      </w:r>
      <w:r w:rsidRPr="00AB1EEE">
        <w:rPr>
          <w:rFonts w:eastAsia="宋体"/>
        </w:rPr>
        <w:t xml:space="preserve">U2N Relay UE, which includes at least the </w:t>
      </w:r>
      <w:r w:rsidRPr="00AB1EEE">
        <w:t xml:space="preserve">L2 </w:t>
      </w:r>
      <w:r w:rsidRPr="00AB1EEE">
        <w:rPr>
          <w:rFonts w:eastAsia="宋体"/>
        </w:rPr>
        <w:t xml:space="preserve">U2N Remote UE's local ID and L2 ID, Uu Relay RLC channel and PC5 </w:t>
      </w:r>
      <w:r w:rsidRPr="00AB1EEE">
        <w:t>Relay</w:t>
      </w:r>
      <w:r w:rsidRPr="00AB1EEE">
        <w:rPr>
          <w:rFonts w:eastAsia="宋体"/>
        </w:rPr>
        <w:t xml:space="preserve"> RLC channel configuration for relaying, and bearer mapping configuration.</w:t>
      </w:r>
    </w:p>
    <w:p w14:paraId="5B7B1221" w14:textId="77777777" w:rsidR="00907075" w:rsidRPr="00AB1EEE" w:rsidRDefault="00907075" w:rsidP="00907075">
      <w:pPr>
        <w:pStyle w:val="B1"/>
        <w:rPr>
          <w:rFonts w:eastAsia="宋体"/>
        </w:rPr>
      </w:pPr>
      <w:r w:rsidRPr="00AB1EEE">
        <w:rPr>
          <w:rFonts w:eastAsia="宋体"/>
        </w:rPr>
        <w:t>3.</w:t>
      </w:r>
      <w:r w:rsidRPr="00AB1EEE">
        <w:rPr>
          <w:rFonts w:eastAsia="宋体"/>
        </w:rPr>
        <w:tab/>
        <w:t xml:space="preserve">The gNB sends the </w:t>
      </w:r>
      <w:r w:rsidRPr="00AB1EEE">
        <w:rPr>
          <w:rFonts w:eastAsia="宋体"/>
          <w:i/>
          <w:iCs/>
        </w:rPr>
        <w:t>RRCReconfiguration</w:t>
      </w:r>
      <w:r w:rsidRPr="00AB1EEE">
        <w:rPr>
          <w:rFonts w:eastAsia="宋体"/>
        </w:rPr>
        <w:t xml:space="preserve"> message to the </w:t>
      </w:r>
      <w:r w:rsidRPr="00AB1EEE">
        <w:t xml:space="preserve">L2 </w:t>
      </w:r>
      <w:r w:rsidRPr="00AB1EEE">
        <w:rPr>
          <w:rFonts w:eastAsia="宋体"/>
        </w:rPr>
        <w:t xml:space="preserve">U2N Remote UE. The </w:t>
      </w:r>
      <w:r w:rsidRPr="00AB1EEE">
        <w:rPr>
          <w:rFonts w:eastAsia="宋体"/>
          <w:i/>
          <w:iCs/>
        </w:rPr>
        <w:t>RRCReconfiguration</w:t>
      </w:r>
      <w:r w:rsidRPr="00AB1EEE">
        <w:rPr>
          <w:rFonts w:eastAsia="宋体"/>
        </w:rPr>
        <w:t xml:space="preserve"> message includes at least the </w:t>
      </w:r>
      <w:r w:rsidRPr="00AB1EEE">
        <w:t xml:space="preserve">L2 </w:t>
      </w:r>
      <w:r w:rsidRPr="00AB1EEE">
        <w:rPr>
          <w:rFonts w:eastAsia="宋体"/>
        </w:rPr>
        <w:t xml:space="preserve">U2N Relay UE ID, </w:t>
      </w:r>
      <w:r w:rsidRPr="00AB1EEE">
        <w:t xml:space="preserve">Remote UE's local ID, </w:t>
      </w:r>
      <w:r w:rsidRPr="00AB1EEE">
        <w:rPr>
          <w:rFonts w:eastAsia="宋体"/>
        </w:rPr>
        <w:t xml:space="preserve">PC5 </w:t>
      </w:r>
      <w:r w:rsidRPr="00AB1EEE">
        <w:t>Relay</w:t>
      </w:r>
      <w:r w:rsidRPr="00AB1EEE">
        <w:rPr>
          <w:rFonts w:eastAsia="宋体"/>
        </w:rPr>
        <w:t xml:space="preserve"> RLC channel configuration for relay traffic and the associated end-to-end Uu radio bearer(s). The </w:t>
      </w:r>
      <w:r w:rsidRPr="00AB1EEE">
        <w:t xml:space="preserve">L2 </w:t>
      </w:r>
      <w:r w:rsidRPr="00AB1EEE">
        <w:rPr>
          <w:rFonts w:eastAsia="宋体"/>
        </w:rPr>
        <w:t xml:space="preserve">U2N Remote UE stops User Plane and Control Plane transmission over the direct path after reception of the </w:t>
      </w:r>
      <w:r w:rsidRPr="00AB1EEE">
        <w:rPr>
          <w:rFonts w:eastAsia="宋体"/>
          <w:i/>
          <w:iCs/>
        </w:rPr>
        <w:t>RRCReconfiguration</w:t>
      </w:r>
      <w:r w:rsidRPr="00AB1EEE">
        <w:rPr>
          <w:rFonts w:eastAsia="宋体"/>
        </w:rPr>
        <w:t xml:space="preserve"> message from the gNB.</w:t>
      </w:r>
    </w:p>
    <w:p w14:paraId="1B735169" w14:textId="77777777" w:rsidR="00907075" w:rsidRPr="00AB1EEE" w:rsidRDefault="00907075" w:rsidP="00907075">
      <w:pPr>
        <w:pStyle w:val="B1"/>
        <w:rPr>
          <w:rFonts w:eastAsia="宋体"/>
        </w:rPr>
      </w:pPr>
      <w:r w:rsidRPr="00AB1EEE">
        <w:rPr>
          <w:rFonts w:eastAsia="宋体"/>
        </w:rPr>
        <w:t>4.</w:t>
      </w:r>
      <w:r w:rsidRPr="00AB1EEE">
        <w:rPr>
          <w:rFonts w:eastAsia="宋体"/>
        </w:rPr>
        <w:tab/>
        <w:t xml:space="preserve">The </w:t>
      </w:r>
      <w:r w:rsidRPr="00AB1EEE">
        <w:t xml:space="preserve">L2 </w:t>
      </w:r>
      <w:r w:rsidRPr="00AB1EEE">
        <w:rPr>
          <w:rFonts w:eastAsia="宋体"/>
        </w:rPr>
        <w:t xml:space="preserve">U2N Remote UE establishes PC5-RRC connection with target </w:t>
      </w:r>
      <w:r w:rsidRPr="00AB1EEE">
        <w:t xml:space="preserve">L2 </w:t>
      </w:r>
      <w:r w:rsidRPr="00AB1EEE">
        <w:rPr>
          <w:rFonts w:eastAsia="宋体"/>
        </w:rPr>
        <w:t>U2N Relay UE.</w:t>
      </w:r>
    </w:p>
    <w:p w14:paraId="3206DF52" w14:textId="77777777" w:rsidR="00907075" w:rsidRPr="00AB1EEE" w:rsidRDefault="00907075" w:rsidP="00907075">
      <w:pPr>
        <w:pStyle w:val="B1"/>
        <w:rPr>
          <w:rFonts w:eastAsia="宋体"/>
        </w:rPr>
      </w:pPr>
      <w:r w:rsidRPr="00AB1EEE">
        <w:rPr>
          <w:rFonts w:eastAsia="宋体"/>
        </w:rPr>
        <w:t>5.</w:t>
      </w:r>
      <w:r w:rsidRPr="00AB1EEE">
        <w:rPr>
          <w:rFonts w:eastAsia="宋体"/>
        </w:rPr>
        <w:tab/>
        <w:t xml:space="preserve">The </w:t>
      </w:r>
      <w:r w:rsidRPr="00AB1EEE">
        <w:t xml:space="preserve">L2 </w:t>
      </w:r>
      <w:r w:rsidRPr="00AB1EEE">
        <w:rPr>
          <w:rFonts w:eastAsia="宋体"/>
        </w:rPr>
        <w:t xml:space="preserve">U2N Remote UE completes the path switch procedure by sending the </w:t>
      </w:r>
      <w:r w:rsidRPr="00AB1EEE">
        <w:rPr>
          <w:rFonts w:eastAsia="宋体"/>
          <w:i/>
          <w:iCs/>
        </w:rPr>
        <w:t>RRCReconfigurationComplete</w:t>
      </w:r>
      <w:r w:rsidRPr="00AB1EEE">
        <w:rPr>
          <w:rFonts w:eastAsia="宋体"/>
        </w:rPr>
        <w:t xml:space="preserve"> message to the gNB via the </w:t>
      </w:r>
      <w:r w:rsidRPr="00AB1EEE">
        <w:t xml:space="preserve">L2 U2N </w:t>
      </w:r>
      <w:r w:rsidRPr="00AB1EEE">
        <w:rPr>
          <w:rFonts w:eastAsia="宋体"/>
        </w:rPr>
        <w:t>Relay UE.</w:t>
      </w:r>
    </w:p>
    <w:p w14:paraId="4CB20CC7" w14:textId="77777777" w:rsidR="00907075" w:rsidRPr="00AB1EEE" w:rsidRDefault="00907075" w:rsidP="00907075">
      <w:pPr>
        <w:pStyle w:val="B1"/>
        <w:rPr>
          <w:rFonts w:eastAsia="宋体"/>
        </w:rPr>
      </w:pPr>
      <w:r w:rsidRPr="00AB1EEE">
        <w:rPr>
          <w:rFonts w:eastAsia="宋体"/>
        </w:rPr>
        <w:t>6.</w:t>
      </w:r>
      <w:r w:rsidRPr="00AB1EEE">
        <w:rPr>
          <w:rFonts w:eastAsia="宋体"/>
        </w:rPr>
        <w:tab/>
        <w:t xml:space="preserve">The data path is switched from direct path to indirect path between the </w:t>
      </w:r>
      <w:r w:rsidRPr="00AB1EEE">
        <w:t xml:space="preserve">L2 </w:t>
      </w:r>
      <w:r w:rsidRPr="00AB1EEE">
        <w:rPr>
          <w:rFonts w:eastAsia="宋体"/>
        </w:rPr>
        <w:t>U2N Remote UE and the gNB.</w:t>
      </w:r>
    </w:p>
    <w:p w14:paraId="65A10CC7" w14:textId="77777777" w:rsidR="00907075" w:rsidRPr="00AB1EEE" w:rsidRDefault="00907075" w:rsidP="00907075">
      <w:r w:rsidRPr="00AB1EEE">
        <w:t>For service continuity of L2 U2N Remote UE, the following procedure is used, in case of the L2 U2N Remote UE switching from direct to indirect path via a L2 U2N Relay UE in RRC_CONNECTED under another gNB:</w:t>
      </w:r>
    </w:p>
    <w:p w14:paraId="6E740A01" w14:textId="77777777" w:rsidR="00907075" w:rsidRPr="00AB1EEE" w:rsidRDefault="009B7E9F" w:rsidP="00907075">
      <w:pPr>
        <w:pStyle w:val="TH"/>
      </w:pPr>
      <w:r w:rsidRPr="00AB1EEE">
        <w:rPr>
          <w:noProof/>
        </w:rPr>
        <w:object w:dxaOrig="10786" w:dyaOrig="9166" w14:anchorId="46C904F3">
          <v:shape id="_x0000_i1113" type="#_x0000_t75" alt="" style="width:389pt;height:336.9pt;mso-width-percent:0;mso-height-percent:0;mso-width-percent:0;mso-height-percent:0" o:ole="">
            <v:imagedata r:id="rId197" o:title=""/>
          </v:shape>
          <o:OLEObject Type="Embed" ProgID="Visio.Drawing.11" ShapeID="_x0000_i1113" DrawAspect="Content" ObjectID="_1802010471" r:id="rId198"/>
        </w:object>
      </w:r>
    </w:p>
    <w:p w14:paraId="74B0AECA" w14:textId="77777777" w:rsidR="00907075" w:rsidRPr="00AB1EEE" w:rsidRDefault="00907075" w:rsidP="00907075">
      <w:pPr>
        <w:pStyle w:val="TF"/>
      </w:pPr>
      <w:r w:rsidRPr="00AB1EEE">
        <w:t>Figure 16.12.6.2-</w:t>
      </w:r>
      <w:r w:rsidRPr="00AB1EEE">
        <w:rPr>
          <w:rFonts w:eastAsia="宋体"/>
        </w:rPr>
        <w:t>2</w:t>
      </w:r>
      <w:r w:rsidRPr="00AB1EEE">
        <w:t xml:space="preserve">: Procedure for </w:t>
      </w:r>
      <w:r w:rsidRPr="00AB1EEE">
        <w:rPr>
          <w:rFonts w:eastAsia="宋体"/>
        </w:rPr>
        <w:t>L2 U2N Remote UE inter-gNB</w:t>
      </w:r>
      <w:r w:rsidRPr="00AB1EEE">
        <w:t xml:space="preserve"> switching from </w:t>
      </w:r>
      <w:r w:rsidRPr="00AB1EEE">
        <w:rPr>
          <w:rFonts w:eastAsia="宋体"/>
        </w:rPr>
        <w:t>direct</w:t>
      </w:r>
      <w:r w:rsidRPr="00AB1EEE">
        <w:t xml:space="preserve"> to indirect path via a L2 U2N Relay UE in RRC_CONNECTED</w:t>
      </w:r>
    </w:p>
    <w:p w14:paraId="392E60E9" w14:textId="77777777" w:rsidR="00907075" w:rsidRPr="00AB1EEE" w:rsidRDefault="00907075" w:rsidP="00907075">
      <w:pPr>
        <w:pStyle w:val="B1"/>
        <w:rPr>
          <w:rFonts w:eastAsia="宋体"/>
        </w:rPr>
      </w:pPr>
      <w:r w:rsidRPr="00AB1EEE">
        <w:t>1.</w:t>
      </w:r>
      <w:r w:rsidRPr="00AB1EEE">
        <w:tab/>
        <w:t>The L2 U2N Remote UE reports one or multiple candidate L2 U2N Relay UE(s) and Uu measurements to the source gNB, after it measures/discovers the candidate L2 U2N Relay UE(s):</w:t>
      </w:r>
    </w:p>
    <w:p w14:paraId="4348A947" w14:textId="77777777" w:rsidR="00907075" w:rsidRPr="00AB1EEE" w:rsidRDefault="00907075" w:rsidP="00907075">
      <w:pPr>
        <w:pStyle w:val="B2"/>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p>
    <w:p w14:paraId="5592F271" w14:textId="77777777" w:rsidR="00907075" w:rsidRPr="00AB1EEE" w:rsidRDefault="00907075" w:rsidP="00907075">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016BB73D" w14:textId="77777777" w:rsidR="00907075" w:rsidRPr="00AB1EEE" w:rsidRDefault="00907075" w:rsidP="00907075">
      <w:pPr>
        <w:pStyle w:val="B1"/>
      </w:pPr>
      <w:r w:rsidRPr="00AB1EEE">
        <w:t>2.</w:t>
      </w:r>
      <w:r w:rsidRPr="00AB1EEE">
        <w:tab/>
        <w:t xml:space="preserve">The source gNB decides to </w:t>
      </w:r>
      <w:r w:rsidRPr="00AB1EEE">
        <w:rPr>
          <w:rFonts w:eastAsia="宋体"/>
        </w:rPr>
        <w:t>trigger path switch</w:t>
      </w:r>
      <w:r w:rsidRPr="00AB1EEE">
        <w:t xml:space="preserve"> </w:t>
      </w:r>
      <w:r w:rsidRPr="00AB1EEE">
        <w:rPr>
          <w:rFonts w:eastAsia="宋体"/>
        </w:rPr>
        <w:t xml:space="preserve">for </w:t>
      </w:r>
      <w:r w:rsidRPr="00AB1EEE">
        <w:t>the L2 U2N Remote UE</w:t>
      </w:r>
      <w:r w:rsidRPr="00AB1EEE">
        <w:rPr>
          <w:rFonts w:eastAsia="宋体"/>
        </w:rPr>
        <w:t xml:space="preserve"> </w:t>
      </w:r>
      <w:r w:rsidRPr="00AB1EEE">
        <w:t xml:space="preserve">onto indirect path of the target gNB, based on </w:t>
      </w:r>
      <w:r w:rsidRPr="00AB1EEE">
        <w:rPr>
          <w:rFonts w:eastAsia="MS Mincho"/>
          <w:i/>
        </w:rPr>
        <w:t>MeasurementReport</w:t>
      </w:r>
      <w:r w:rsidRPr="00AB1EEE">
        <w:t xml:space="preserve"> and RRM information.</w:t>
      </w:r>
    </w:p>
    <w:p w14:paraId="1C615F00" w14:textId="77777777" w:rsidR="00907075" w:rsidRPr="00AB1EEE" w:rsidRDefault="00907075" w:rsidP="00907075">
      <w:pPr>
        <w:pStyle w:val="B1"/>
      </w:pPr>
      <w:r w:rsidRPr="00AB1EEE">
        <w:t>3.</w:t>
      </w:r>
      <w:r w:rsidRPr="00AB1EEE">
        <w:tab/>
        <w:t>The source gNB sends a H</w:t>
      </w:r>
      <w:r w:rsidRPr="00AB1EEE">
        <w:rPr>
          <w:rFonts w:eastAsia="宋体"/>
        </w:rPr>
        <w:t>ANDOVER REQUEST</w:t>
      </w:r>
      <w:r w:rsidRPr="00AB1EEE">
        <w:t xml:space="preserve"> message to the target gNB to prepare the </w:t>
      </w:r>
      <w:r w:rsidRPr="00AB1EEE">
        <w:rPr>
          <w:rFonts w:eastAsia="宋体"/>
        </w:rPr>
        <w:t>path switch</w:t>
      </w:r>
      <w:r w:rsidRPr="00AB1EEE">
        <w:t xml:space="preserve"> at the target side. The H</w:t>
      </w:r>
      <w:r w:rsidRPr="00AB1EEE">
        <w:rPr>
          <w:rFonts w:eastAsia="宋体"/>
        </w:rPr>
        <w:t>ANDOVER REQUEST message</w:t>
      </w:r>
      <w:r w:rsidRPr="00AB1EEE">
        <w:t xml:space="preserve"> includes Remote UE L2 ID and a list of candidate target Relay UE IDs belonging to one cell of the target gNB.</w:t>
      </w:r>
    </w:p>
    <w:p w14:paraId="5E86538C" w14:textId="77777777" w:rsidR="00907075" w:rsidRPr="00AB1EEE" w:rsidRDefault="00907075" w:rsidP="00907075">
      <w:pPr>
        <w:pStyle w:val="B1"/>
      </w:pPr>
      <w:r w:rsidRPr="00AB1EEE">
        <w:t>4.</w:t>
      </w:r>
      <w:r w:rsidRPr="00AB1EEE">
        <w:tab/>
        <w:t>Admission Control may be performed by the target gNB.</w:t>
      </w:r>
    </w:p>
    <w:p w14:paraId="62401150" w14:textId="77777777" w:rsidR="00907075" w:rsidRPr="00AB1EEE" w:rsidRDefault="00907075" w:rsidP="00907075">
      <w:pPr>
        <w:pStyle w:val="B1"/>
      </w:pPr>
      <w:r w:rsidRPr="00AB1EEE">
        <w:t>5.</w:t>
      </w:r>
      <w:r w:rsidRPr="00AB1EEE">
        <w:tab/>
        <w:t xml:space="preserve">The target gNB selects one target Relay UE from the list </w:t>
      </w:r>
      <w:r w:rsidRPr="00AB1EEE">
        <w:rPr>
          <w:rFonts w:eastAsia="宋体"/>
        </w:rPr>
        <w:t xml:space="preserve">of candidate Relay UEs </w:t>
      </w:r>
      <w:r w:rsidRPr="00AB1EEE">
        <w:t>provided by the source gNB</w:t>
      </w:r>
      <w:r w:rsidRPr="00AB1EEE">
        <w:rPr>
          <w:rFonts w:eastAsia="宋体"/>
        </w:rPr>
        <w:t xml:space="preserve">, and </w:t>
      </w:r>
      <w:r w:rsidRPr="00AB1EEE">
        <w:t>sends the</w:t>
      </w:r>
      <w:r w:rsidRPr="00AB1EEE">
        <w:rPr>
          <w:i/>
          <w:iCs/>
        </w:rPr>
        <w:t xml:space="preserve"> RRCReconfiguration</w:t>
      </w:r>
      <w:r w:rsidRPr="00AB1EEE">
        <w:t xml:space="preserve"> message to L2 U2N</w:t>
      </w:r>
      <w:r w:rsidRPr="00AB1EEE">
        <w:rPr>
          <w:rFonts w:eastAsia="宋体"/>
        </w:rPr>
        <w:t xml:space="preserve"> R</w:t>
      </w:r>
      <w:r w:rsidRPr="00AB1EEE">
        <w:t xml:space="preserve">elay UE for relaying configuration, which </w:t>
      </w:r>
      <w:r w:rsidRPr="00AB1EEE">
        <w:rPr>
          <w:rFonts w:eastAsia="宋体"/>
        </w:rPr>
        <w:t xml:space="preserve">includes at least the </w:t>
      </w:r>
      <w:r w:rsidRPr="00AB1EEE">
        <w:t xml:space="preserve">L2 </w:t>
      </w:r>
      <w:r w:rsidRPr="00AB1EEE">
        <w:rPr>
          <w:rFonts w:eastAsia="宋体"/>
        </w:rPr>
        <w:t xml:space="preserve">U2N Remote UE's local ID and L2 ID, Uu </w:t>
      </w:r>
      <w:r w:rsidRPr="00AB1EEE">
        <w:t>Relay</w:t>
      </w:r>
      <w:r w:rsidRPr="00AB1EEE">
        <w:rPr>
          <w:rFonts w:eastAsia="宋体"/>
        </w:rPr>
        <w:t xml:space="preserve"> RLC channel and PC5 </w:t>
      </w:r>
      <w:r w:rsidRPr="00AB1EEE">
        <w:t>Relay</w:t>
      </w:r>
      <w:r w:rsidRPr="00AB1EEE">
        <w:rPr>
          <w:rFonts w:eastAsia="宋体"/>
        </w:rPr>
        <w:t xml:space="preserve"> RLC channel configuration for relaying, and bearer mapping configuration.</w:t>
      </w:r>
    </w:p>
    <w:p w14:paraId="4EE51E6D" w14:textId="77777777" w:rsidR="00907075" w:rsidRPr="00AB1EEE" w:rsidRDefault="00907075" w:rsidP="00907075">
      <w:pPr>
        <w:pStyle w:val="B1"/>
      </w:pPr>
      <w:r w:rsidRPr="00AB1EEE">
        <w:rPr>
          <w:rFonts w:eastAsia="宋体"/>
        </w:rPr>
        <w:t>6</w:t>
      </w:r>
      <w:r w:rsidRPr="00AB1EEE">
        <w:t>.</w:t>
      </w:r>
      <w:r w:rsidRPr="00AB1EEE">
        <w:tab/>
        <w:t>The target gNB sends the HANDOVER REQUEST ACKNOWLEDGE</w:t>
      </w:r>
      <w:r w:rsidRPr="00AB1EEE">
        <w:rPr>
          <w:rFonts w:eastAsia="宋体"/>
        </w:rPr>
        <w:t xml:space="preserve"> message</w:t>
      </w:r>
      <w:r w:rsidRPr="00AB1EEE">
        <w:t xml:space="preserve"> to the source gNB</w:t>
      </w:r>
      <w:r w:rsidRPr="00AB1EEE">
        <w:rPr>
          <w:rFonts w:eastAsia="宋体"/>
        </w:rPr>
        <w:t>, which contains RRC configuration for L2 U2N Remote UE at the target side</w:t>
      </w:r>
      <w:r w:rsidRPr="00AB1EEE">
        <w:t>.</w:t>
      </w:r>
    </w:p>
    <w:p w14:paraId="46CD18CF" w14:textId="77777777" w:rsidR="00907075" w:rsidRPr="00AB1EEE" w:rsidRDefault="00907075" w:rsidP="00907075">
      <w:pPr>
        <w:pStyle w:val="B1"/>
      </w:pPr>
      <w:r w:rsidRPr="00AB1EEE">
        <w:rPr>
          <w:rFonts w:eastAsia="宋体"/>
        </w:rPr>
        <w:t>7</w:t>
      </w:r>
      <w:r w:rsidRPr="00AB1EEE">
        <w:t>.</w:t>
      </w:r>
      <w:r w:rsidRPr="00AB1EEE">
        <w:tab/>
        <w:t>The source gNB</w:t>
      </w:r>
      <w:r w:rsidRPr="00AB1EEE">
        <w:rPr>
          <w:rFonts w:eastAsia="宋体"/>
        </w:rPr>
        <w:t xml:space="preserve"> </w:t>
      </w:r>
      <w:r w:rsidRPr="00AB1EEE">
        <w:t>send</w:t>
      </w:r>
      <w:r w:rsidRPr="00AB1EEE">
        <w:rPr>
          <w:rFonts w:eastAsia="宋体"/>
        </w:rPr>
        <w:t>s</w:t>
      </w:r>
      <w:r w:rsidRPr="00AB1EEE">
        <w:t xml:space="preserve"> </w:t>
      </w:r>
      <w:r w:rsidRPr="00AB1EEE">
        <w:rPr>
          <w:rFonts w:eastAsia="宋体"/>
        </w:rPr>
        <w:t xml:space="preserve">the </w:t>
      </w:r>
      <w:r w:rsidRPr="00AB1EEE">
        <w:rPr>
          <w:i/>
        </w:rPr>
        <w:t>RRCReconfiguration</w:t>
      </w:r>
      <w:r w:rsidRPr="00AB1EEE">
        <w:t xml:space="preserve"> message to the L2 U2N</w:t>
      </w:r>
      <w:r w:rsidRPr="00AB1EEE">
        <w:rPr>
          <w:rFonts w:eastAsia="宋体"/>
        </w:rPr>
        <w:t xml:space="preserve"> </w:t>
      </w:r>
      <w:r w:rsidRPr="00AB1EEE">
        <w:t>Remote UE</w:t>
      </w:r>
      <w:r w:rsidRPr="00AB1EEE">
        <w:rPr>
          <w:rFonts w:eastAsia="宋体"/>
        </w:rPr>
        <w:t xml:space="preserve">, which includes at least the </w:t>
      </w:r>
      <w:r w:rsidRPr="00AB1EEE">
        <w:t xml:space="preserve">L2 </w:t>
      </w:r>
      <w:r w:rsidRPr="00AB1EEE">
        <w:rPr>
          <w:rFonts w:eastAsia="宋体"/>
        </w:rPr>
        <w:t xml:space="preserve">U2N Relay UE ID, </w:t>
      </w:r>
      <w:r w:rsidRPr="00AB1EEE">
        <w:t xml:space="preserve">Remote UE's local ID, </w:t>
      </w:r>
      <w:r w:rsidRPr="00AB1EEE">
        <w:rPr>
          <w:rFonts w:eastAsia="宋体"/>
        </w:rPr>
        <w:t xml:space="preserve">PC5 </w:t>
      </w:r>
      <w:r w:rsidRPr="00AB1EEE">
        <w:t>Relay</w:t>
      </w:r>
      <w:r w:rsidRPr="00AB1EEE">
        <w:rPr>
          <w:rFonts w:eastAsia="宋体"/>
        </w:rPr>
        <w:t xml:space="preserve"> RLC channel configuration for relay traffic and the </w:t>
      </w:r>
      <w:r w:rsidRPr="00AB1EEE">
        <w:rPr>
          <w:rFonts w:eastAsia="宋体"/>
        </w:rPr>
        <w:lastRenderedPageBreak/>
        <w:t xml:space="preserve">associated Uu end-to-end radio bearer(s). The </w:t>
      </w:r>
      <w:r w:rsidRPr="00AB1EEE">
        <w:t xml:space="preserve">L2 </w:t>
      </w:r>
      <w:r w:rsidRPr="00AB1EEE">
        <w:rPr>
          <w:rFonts w:eastAsia="宋体"/>
        </w:rPr>
        <w:t xml:space="preserve">U2N Remote UE stops User Plane and Control Plane transmission over the direct path after reception of the </w:t>
      </w:r>
      <w:r w:rsidRPr="00AB1EEE">
        <w:rPr>
          <w:rFonts w:eastAsia="宋体"/>
          <w:i/>
          <w:iCs/>
        </w:rPr>
        <w:t>RRCReconfiguration</w:t>
      </w:r>
      <w:r w:rsidRPr="00AB1EEE">
        <w:rPr>
          <w:rFonts w:eastAsia="宋体"/>
        </w:rPr>
        <w:t xml:space="preserve"> message from the source gNB</w:t>
      </w:r>
      <w:r w:rsidRPr="00AB1EEE">
        <w:t>.</w:t>
      </w:r>
    </w:p>
    <w:p w14:paraId="453D958A" w14:textId="77777777" w:rsidR="00907075" w:rsidRPr="00AB1EEE" w:rsidRDefault="00907075" w:rsidP="00907075">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669EAEE4" w14:textId="77777777" w:rsidR="00907075" w:rsidRPr="00AB1EEE" w:rsidRDefault="00907075" w:rsidP="00907075">
      <w:pPr>
        <w:pStyle w:val="B1"/>
      </w:pPr>
      <w:r w:rsidRPr="00AB1EEE">
        <w:rPr>
          <w:rFonts w:eastAsia="宋体"/>
        </w:rPr>
        <w:t>9.</w:t>
      </w:r>
      <w:r w:rsidRPr="00AB1EEE">
        <w:rPr>
          <w:rFonts w:eastAsia="宋体"/>
        </w:rPr>
        <w:tab/>
        <w:t xml:space="preserve">The L2 U2N </w:t>
      </w:r>
      <w:r w:rsidRPr="00AB1EEE">
        <w:t>Remote UE establishes PC5 connection with L2 U2N</w:t>
      </w:r>
      <w:r w:rsidRPr="00AB1EEE">
        <w:rPr>
          <w:rFonts w:eastAsia="宋体"/>
        </w:rPr>
        <w:t xml:space="preserve"> </w:t>
      </w:r>
      <w:r w:rsidRPr="00AB1EEE">
        <w:t>Relay UE.</w:t>
      </w:r>
    </w:p>
    <w:p w14:paraId="70A83FE9" w14:textId="77777777" w:rsidR="00907075" w:rsidRPr="00AB1EEE" w:rsidRDefault="00907075" w:rsidP="00907075">
      <w:pPr>
        <w:pStyle w:val="B1"/>
      </w:pPr>
      <w:r w:rsidRPr="00AB1EEE">
        <w:t>10.</w:t>
      </w:r>
      <w:r w:rsidRPr="00AB1EEE">
        <w:tab/>
        <w:t xml:space="preserve">The L2 U2N Remote UE sends the </w:t>
      </w:r>
      <w:r w:rsidRPr="00AB1EEE">
        <w:rPr>
          <w:i/>
        </w:rPr>
        <w:t>RRCReconfigurationComplete</w:t>
      </w:r>
      <w:r w:rsidRPr="00AB1EEE">
        <w:t xml:space="preserve"> message to target gNB via the L2 U2N Relay UE.</w:t>
      </w:r>
    </w:p>
    <w:p w14:paraId="01A8BABF" w14:textId="77777777" w:rsidR="00907075" w:rsidRPr="00AB1EEE" w:rsidRDefault="00907075" w:rsidP="00907075">
      <w:pPr>
        <w:pStyle w:val="B1"/>
      </w:pPr>
      <w:r w:rsidRPr="00AB1EEE">
        <w:t>11.</w:t>
      </w:r>
      <w:r w:rsidRPr="00AB1EEE">
        <w:tab/>
        <w:t>The data path is switched from direct path to indirect path between the L2 U2N Remote UE and the target gNB via the target L2 U2N Relay UE.</w:t>
      </w:r>
    </w:p>
    <w:p w14:paraId="4110D07B" w14:textId="77777777" w:rsidR="00907075" w:rsidRPr="00AB1EEE" w:rsidRDefault="00907075" w:rsidP="00907075">
      <w:pPr>
        <w:pStyle w:val="B1"/>
      </w:pPr>
      <w:r w:rsidRPr="00AB1EEE">
        <w:t>12.</w:t>
      </w:r>
      <w:r w:rsidRPr="00AB1EEE">
        <w:tab/>
        <w:t>The target gNB sends the UE CONTEXT RELEASE message to inform the source gNB about the success of the path switch.</w:t>
      </w:r>
    </w:p>
    <w:p w14:paraId="3D1AE723" w14:textId="77777777" w:rsidR="00907075" w:rsidRPr="00AB1EEE" w:rsidRDefault="00907075" w:rsidP="00907075">
      <w:r w:rsidRPr="00AB1EEE">
        <w:t xml:space="preserve">In case the selected L2 U2N Relay UE for 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5 in Figure 16.12.6.2-1, and during step 10 in Figure 16.12.6.2-2.</w:t>
      </w:r>
    </w:p>
    <w:p w14:paraId="4C21F099" w14:textId="77777777" w:rsidR="00907075" w:rsidRPr="00AB1EEE" w:rsidRDefault="00907075" w:rsidP="00907075">
      <w:pPr>
        <w:pStyle w:val="4"/>
      </w:pPr>
      <w:bookmarkStart w:id="2125" w:name="_Toc185530684"/>
      <w:r w:rsidRPr="00AB1EEE">
        <w:t>16.12.6.3</w:t>
      </w:r>
      <w:r w:rsidRPr="00AB1EEE">
        <w:tab/>
        <w:t>Switching from indirect to indirect path</w:t>
      </w:r>
      <w:bookmarkEnd w:id="2125"/>
    </w:p>
    <w:p w14:paraId="4D17F0FA" w14:textId="77777777" w:rsidR="00907075" w:rsidRPr="00AB1EEE" w:rsidRDefault="00907075" w:rsidP="00907075">
      <w:r w:rsidRPr="00AB1EEE">
        <w:t>The gNB can select an L2 U2N Relay UE in any RRC state i.e., RRC_IDLE, RRC_INACTIVE, or RRC_CONNECTED, as a target L2 U2N Relay UE for indirect to indirect path switch.</w:t>
      </w:r>
    </w:p>
    <w:p w14:paraId="2A848708" w14:textId="77777777" w:rsidR="00907075" w:rsidRPr="00AB1EEE" w:rsidRDefault="00907075" w:rsidP="00907075">
      <w:r w:rsidRPr="00AB1EEE">
        <w:t>For service continuity of L2 U2N Remote UE, the following procedure is used, in case of the L2 U2N Remote UE switching from indirect path via L2 U2N Relay UE to indirect path via a target L2 U2N Relay UE in RRC_CONNECTED under the same gNB:</w:t>
      </w:r>
    </w:p>
    <w:p w14:paraId="393CFA13" w14:textId="77777777" w:rsidR="00907075" w:rsidRPr="00AB1EEE" w:rsidRDefault="009B7E9F" w:rsidP="00907075">
      <w:pPr>
        <w:pStyle w:val="TH"/>
      </w:pPr>
      <w:r w:rsidRPr="00AB1EEE">
        <w:rPr>
          <w:noProof/>
        </w:rPr>
        <w:object w:dxaOrig="10685" w:dyaOrig="9589" w14:anchorId="46821D7B">
          <v:shape id="_x0000_i1114" type="#_x0000_t75" alt="" style="width:358.95pt;height:322.95pt;mso-width-percent:0;mso-height-percent:0;mso-width-percent:0;mso-height-percent:0" o:ole="">
            <v:imagedata r:id="rId199" o:title=""/>
          </v:shape>
          <o:OLEObject Type="Embed" ProgID="Visio.Drawing.11" ShapeID="_x0000_i1114" DrawAspect="Content" ObjectID="_1802010472" r:id="rId200"/>
        </w:object>
      </w:r>
    </w:p>
    <w:p w14:paraId="73527F45" w14:textId="77777777" w:rsidR="00907075" w:rsidRPr="00AB1EEE" w:rsidRDefault="00907075" w:rsidP="00907075">
      <w:pPr>
        <w:pStyle w:val="TF"/>
      </w:pPr>
      <w:r w:rsidRPr="00AB1EEE">
        <w:t>Figure 16.12.6.3-1: Procedure for L2 U2N Remote UE intra-gNB switching from indirect to indirect path via a target L2 U2N Relay UE in RRC_CONNECTED</w:t>
      </w:r>
    </w:p>
    <w:p w14:paraId="3EE96823" w14:textId="77777777" w:rsidR="00907075" w:rsidRPr="00AB1EEE" w:rsidRDefault="00907075" w:rsidP="00907075">
      <w:pPr>
        <w:pStyle w:val="B1"/>
      </w:pPr>
      <w:r w:rsidRPr="00AB1EEE">
        <w:t>1.</w:t>
      </w:r>
      <w:r w:rsidRPr="00AB1EEE">
        <w:tab/>
        <w:t>T</w:t>
      </w:r>
      <w:r w:rsidRPr="00AB1EEE">
        <w:rPr>
          <w:rFonts w:eastAsia="宋体"/>
        </w:rPr>
        <w:t>he</w:t>
      </w:r>
      <w:r w:rsidRPr="00AB1EEE">
        <w:t xml:space="preserve"> L2 U2N Remote UE reports one or multiple candidate L2 U2N Relay UE(s) and sidelink measurement between the L2 U2N Remote UE and the source L2 U2N Relay UE to the source gNB, after it measures/discovers the candidate L2 U2N Relay UE(s):</w:t>
      </w:r>
    </w:p>
    <w:p w14:paraId="1B4CDA1D" w14:textId="77777777" w:rsidR="00907075" w:rsidRPr="00AB1EEE" w:rsidRDefault="00907075" w:rsidP="00907075">
      <w:pPr>
        <w:pStyle w:val="B2"/>
        <w:rPr>
          <w:rFonts w:eastAsia="Batang"/>
        </w:rPr>
      </w:pPr>
      <w:r w:rsidRPr="00AB1EEE">
        <w:rPr>
          <w:rFonts w:eastAsia="宋体"/>
        </w:rPr>
        <w:t>-</w:t>
      </w:r>
      <w:r w:rsidRPr="00AB1EEE">
        <w:rPr>
          <w:rFonts w:eastAsia="宋体"/>
        </w:rPr>
        <w:tab/>
        <w:t xml:space="preserve">The </w:t>
      </w:r>
      <w:r w:rsidRPr="00AB1EEE">
        <w:t>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6E584461" w14:textId="77777777" w:rsidR="00907075" w:rsidRPr="00AB1EEE" w:rsidRDefault="00907075" w:rsidP="00907075">
      <w:pPr>
        <w:pStyle w:val="B2"/>
        <w:rPr>
          <w:rFonts w:eastAsia="宋体"/>
        </w:rPr>
      </w:pPr>
      <w:r w:rsidRPr="00AB1EEE">
        <w:rPr>
          <w:rFonts w:eastAsia="宋体"/>
        </w:rPr>
        <w:t>-</w:t>
      </w:r>
      <w:r w:rsidRPr="00AB1EEE">
        <w:rPr>
          <w:rFonts w:eastAsia="宋体"/>
        </w:rPr>
        <w:tab/>
        <w:t>The reporting includes at least a L2 U2N Relay UE ID, a L2 U2N Relay UE's serving cell ID, and a sidelink measurement quantity information. SD-RSRP is used as sidelink measurement quantity.</w:t>
      </w:r>
    </w:p>
    <w:p w14:paraId="4B441FC5" w14:textId="77777777" w:rsidR="00907075" w:rsidRPr="00AB1EEE" w:rsidRDefault="00907075" w:rsidP="00907075">
      <w:pPr>
        <w:pStyle w:val="B1"/>
      </w:pPr>
      <w:r w:rsidRPr="00AB1EEE">
        <w:t>2.</w:t>
      </w:r>
      <w:r w:rsidRPr="00AB1EEE">
        <w:tab/>
        <w:t>The gNB decides to switch the L2 U2N Remote UE to a target L2 U2N Relay UE under the same gNB.</w:t>
      </w:r>
    </w:p>
    <w:p w14:paraId="0F839D04" w14:textId="77777777" w:rsidR="00907075" w:rsidRPr="00AB1EEE" w:rsidRDefault="00907075" w:rsidP="00907075">
      <w:pPr>
        <w:pStyle w:val="B1"/>
      </w:pPr>
      <w:r w:rsidRPr="00AB1EEE">
        <w:t>3.</w:t>
      </w:r>
      <w:r w:rsidRPr="00AB1EEE">
        <w:tab/>
        <w:t xml:space="preserve">The gNB sends an </w:t>
      </w:r>
      <w:r w:rsidRPr="00AB1EEE">
        <w:rPr>
          <w:i/>
          <w:iCs/>
        </w:rPr>
        <w:t>RRCReconfiguration</w:t>
      </w:r>
      <w:r w:rsidRPr="00AB1EEE">
        <w:t xml:space="preserve"> message to the target L2 U2N Relay UE, which includes at least the L2 U2N Remote UE's local ID and L2 ID, Uu and PC5 Relay RLC channel configuration for relaying, and bearer mapping configuration.</w:t>
      </w:r>
    </w:p>
    <w:p w14:paraId="472B4AC4" w14:textId="77777777" w:rsidR="00907075" w:rsidRPr="00AB1EEE" w:rsidRDefault="00907075" w:rsidP="00907075">
      <w:pPr>
        <w:pStyle w:val="B1"/>
      </w:pPr>
      <w:r w:rsidRPr="00AB1EEE">
        <w:t>4.</w:t>
      </w:r>
      <w:r w:rsidRPr="00AB1EEE">
        <w:tab/>
        <w:t xml:space="preserve">The gNB sends the </w:t>
      </w:r>
      <w:r w:rsidRPr="00AB1EEE">
        <w:rPr>
          <w:i/>
          <w:iCs/>
        </w:rPr>
        <w:t>RRCReconfiguration</w:t>
      </w:r>
      <w:r w:rsidRPr="00AB1EEE">
        <w:t xml:space="preserve"> message to the L2 U2N Remote UE. The </w:t>
      </w:r>
      <w:r w:rsidRPr="00AB1EEE">
        <w:rPr>
          <w:i/>
          <w:iCs/>
        </w:rPr>
        <w:t>RRCReconfiguration</w:t>
      </w:r>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宋体"/>
        </w:rPr>
        <w:t>User Plane</w:t>
      </w:r>
      <w:r w:rsidRPr="00AB1EEE">
        <w:t xml:space="preserve"> and </w:t>
      </w:r>
      <w:r w:rsidRPr="00AB1EEE">
        <w:rPr>
          <w:rFonts w:eastAsia="宋体"/>
        </w:rPr>
        <w:t>Control Plane</w:t>
      </w:r>
      <w:r w:rsidRPr="00AB1EEE">
        <w:t xml:space="preserve"> transmission over the indirect path via the source L2 U2N Relay UE after the reception of the </w:t>
      </w:r>
      <w:r w:rsidRPr="00AB1EEE">
        <w:rPr>
          <w:i/>
          <w:iCs/>
        </w:rPr>
        <w:t>RRCReconfiguration</w:t>
      </w:r>
      <w:r w:rsidRPr="00AB1EEE">
        <w:t xml:space="preserve"> message from the gNB.</w:t>
      </w:r>
    </w:p>
    <w:p w14:paraId="62E01067" w14:textId="77777777" w:rsidR="00907075" w:rsidRPr="00AB1EEE" w:rsidRDefault="00907075" w:rsidP="00907075">
      <w:pPr>
        <w:pStyle w:val="B1"/>
      </w:pPr>
      <w:r w:rsidRPr="00AB1EEE">
        <w:t>5.</w:t>
      </w:r>
      <w:r w:rsidRPr="00AB1EEE">
        <w:tab/>
        <w:t>The L2 U2N Remote UE establishes PC5-RRC connection with the target L2 U2N Relay UE.</w:t>
      </w:r>
    </w:p>
    <w:p w14:paraId="48E21908" w14:textId="77777777" w:rsidR="00907075" w:rsidRPr="00AB1EEE" w:rsidRDefault="00907075" w:rsidP="00907075">
      <w:pPr>
        <w:pStyle w:val="B1"/>
      </w:pPr>
      <w:r w:rsidRPr="00AB1EEE">
        <w:t>6.</w:t>
      </w:r>
      <w:r w:rsidRPr="00AB1EEE">
        <w:tab/>
        <w:t xml:space="preserve">The L2 U2N Remote UE sends </w:t>
      </w:r>
      <w:r w:rsidRPr="00AB1EEE">
        <w:rPr>
          <w:i/>
          <w:iCs/>
        </w:rPr>
        <w:t>RRCReconfigurationComplete</w:t>
      </w:r>
      <w:r w:rsidRPr="00AB1EEE">
        <w:t xml:space="preserve"> message to the gNB via the target L2 U2N Relay UE.</w:t>
      </w:r>
    </w:p>
    <w:p w14:paraId="24E72B0A" w14:textId="77777777" w:rsidR="00907075" w:rsidRPr="00AB1EEE" w:rsidRDefault="00907075" w:rsidP="00907075">
      <w:pPr>
        <w:pStyle w:val="B1"/>
      </w:pPr>
      <w:r w:rsidRPr="00AB1EEE">
        <w:t>7.</w:t>
      </w:r>
      <w:r w:rsidRPr="00AB1EEE">
        <w:tab/>
        <w:t xml:space="preserve">The gNB sends the </w:t>
      </w:r>
      <w:r w:rsidRPr="00AB1EEE">
        <w:rPr>
          <w:i/>
          <w:iCs/>
        </w:rPr>
        <w:t>RRCReconfiguration</w:t>
      </w:r>
      <w:r w:rsidRPr="00AB1EEE">
        <w:t xml:space="preserve"> message to the source L2 U2N Relay UE to reconfigure the connection between the source L2 U2N Relay UE and the gNB. The </w:t>
      </w:r>
      <w:r w:rsidRPr="00AB1EEE">
        <w:rPr>
          <w:i/>
          <w:iCs/>
        </w:rPr>
        <w:t>RRCReconfiguration</w:t>
      </w:r>
      <w:r w:rsidRPr="00AB1EEE">
        <w:t xml:space="preserve"> message to the source L2 U2N </w:t>
      </w:r>
      <w:r w:rsidRPr="00AB1EEE">
        <w:lastRenderedPageBreak/>
        <w:t>Relay UE can be sent any time after step 4 based on gNB implementation (e.g., to release Uu and PC5 Relay RLC channel configuration for relaying, and bearer mapping configuration related to the L2 U2N Remote UE).</w:t>
      </w:r>
    </w:p>
    <w:p w14:paraId="536ADE05" w14:textId="77777777" w:rsidR="00907075" w:rsidRPr="00AB1EEE" w:rsidRDefault="00907075" w:rsidP="00907075">
      <w:pPr>
        <w:pStyle w:val="B1"/>
      </w:pPr>
      <w:r w:rsidRPr="00AB1EEE">
        <w:t>8.</w:t>
      </w:r>
      <w:r w:rsidRPr="00AB1EEE">
        <w:tab/>
        <w:t xml:space="preserve">Either source L2 U2N Relay UE's AS layer or L2 U2N Remote UE's AS layer indicates upper layers to release PC5 unicast link after receiving the </w:t>
      </w:r>
      <w:r w:rsidRPr="00AB1EEE">
        <w:rPr>
          <w:i/>
          <w:iCs/>
        </w:rPr>
        <w:t>RRCReconfiguration</w:t>
      </w:r>
      <w:r w:rsidRPr="00AB1EEE">
        <w:t xml:space="preserve"> message from the gNB. The timing to execute link release is up to UE implementation after step 4 or step7.</w:t>
      </w:r>
    </w:p>
    <w:p w14:paraId="45D45948" w14:textId="77777777" w:rsidR="00907075" w:rsidRPr="00AB1EEE" w:rsidRDefault="00907075" w:rsidP="00907075">
      <w:pPr>
        <w:pStyle w:val="B1"/>
      </w:pPr>
      <w:r w:rsidRPr="00AB1EEE">
        <w:t>9.</w:t>
      </w:r>
      <w:r w:rsidRPr="00AB1EEE">
        <w:tab/>
        <w:t>The data path is switched from the source L2 U2N Relay UE to the target L2 U2N Relay UE between the L2 U2N Remote UE and the gNB. This step can be any time after step 6.</w:t>
      </w:r>
    </w:p>
    <w:p w14:paraId="7E71F578" w14:textId="77777777" w:rsidR="00907075" w:rsidRPr="00AB1EEE" w:rsidRDefault="00907075" w:rsidP="00907075">
      <w:pPr>
        <w:rPr>
          <w:rFonts w:eastAsia="MS Mincho"/>
        </w:rPr>
      </w:pPr>
      <w:r w:rsidRPr="00AB1EEE">
        <w:t>For service continuity of L2 U2N Remote UE between gNBs, the following procedure is used, in case of the L2 U2N Remote UE, which is connected to indirect path, switching to another indirect path via a target L2 U2N Relay UE in RRC_CONNECTED under another gNB:</w:t>
      </w:r>
    </w:p>
    <w:p w14:paraId="74E30662" w14:textId="77777777" w:rsidR="00907075" w:rsidRPr="00AB1EEE" w:rsidRDefault="009B7E9F" w:rsidP="00907075">
      <w:pPr>
        <w:pStyle w:val="TH"/>
      </w:pPr>
      <w:r w:rsidRPr="00AB1EEE">
        <w:rPr>
          <w:noProof/>
        </w:rPr>
        <w:object w:dxaOrig="8671" w:dyaOrig="6749" w14:anchorId="3B2B4E29">
          <v:shape id="_x0000_i1115" type="#_x0000_t75" alt="" style="width:434.15pt;height:336.9pt;mso-width-percent:0;mso-height-percent:0;mso-width-percent:0;mso-height-percent:0" o:ole="">
            <v:imagedata r:id="rId201" o:title=""/>
          </v:shape>
          <o:OLEObject Type="Embed" ProgID="Word.Document.12" ShapeID="_x0000_i1115" DrawAspect="Content" ObjectID="_1802010473" r:id="rId202">
            <o:FieldCodes>\s</o:FieldCodes>
          </o:OLEObject>
        </w:object>
      </w:r>
    </w:p>
    <w:p w14:paraId="4478DF4D" w14:textId="77777777" w:rsidR="00907075" w:rsidRPr="00AB1EEE" w:rsidRDefault="00907075" w:rsidP="00907075">
      <w:pPr>
        <w:pStyle w:val="TF"/>
      </w:pPr>
      <w:r w:rsidRPr="00AB1EEE">
        <w:t>Figure 16.12.6.3-</w:t>
      </w:r>
      <w:r w:rsidRPr="00AB1EEE">
        <w:rPr>
          <w:rFonts w:eastAsia="宋体"/>
        </w:rPr>
        <w:t>2</w:t>
      </w:r>
      <w:r w:rsidRPr="00AB1EEE">
        <w:t>: Procedure for</w:t>
      </w:r>
      <w:r w:rsidRPr="00AB1EEE">
        <w:rPr>
          <w:rFonts w:eastAsia="宋体"/>
        </w:rPr>
        <w:t xml:space="preserve"> L2 U2N Remote UE</w:t>
      </w:r>
      <w:r w:rsidRPr="00AB1EEE">
        <w:t xml:space="preserve"> </w:t>
      </w:r>
      <w:r w:rsidRPr="00AB1EEE">
        <w:rPr>
          <w:rFonts w:eastAsia="宋体"/>
        </w:rPr>
        <w:t>inter-gNB</w:t>
      </w:r>
      <w:r w:rsidRPr="00AB1EEE">
        <w:t xml:space="preserve"> switching from </w:t>
      </w:r>
      <w:r w:rsidRPr="00AB1EEE">
        <w:rPr>
          <w:rFonts w:eastAsia="宋体"/>
        </w:rPr>
        <w:t xml:space="preserve">indirect </w:t>
      </w:r>
      <w:r w:rsidRPr="00AB1EEE">
        <w:t>to indirect path</w:t>
      </w:r>
      <w:r w:rsidRPr="00AB1EEE">
        <w:rPr>
          <w:rFonts w:eastAsia="宋体"/>
        </w:rPr>
        <w:t xml:space="preserve"> </w:t>
      </w:r>
      <w:r w:rsidRPr="00AB1EEE">
        <w:t>via a target L2 U2N Relay UE in RRC_CONNECTED</w:t>
      </w:r>
    </w:p>
    <w:p w14:paraId="6C1B76FE" w14:textId="77777777" w:rsidR="00907075" w:rsidRPr="00AB1EEE" w:rsidRDefault="00907075" w:rsidP="00907075">
      <w:pPr>
        <w:pStyle w:val="B1"/>
      </w:pPr>
      <w:r w:rsidRPr="00AB1EEE">
        <w:t>1.</w:t>
      </w:r>
      <w:r w:rsidRPr="00AB1EEE">
        <w:tab/>
        <w:t>The L2 U2N Remote UE reports one or multiple candidate L2 U2N Relay UE(s) and sidelink measurement between the L2 U2N Remote UE and the source L2 U2N Relay UE to the source gNB, after it measures/discovers the candidate L2 U2N Relay UE(s):</w:t>
      </w:r>
    </w:p>
    <w:p w14:paraId="74B0EF4C" w14:textId="77777777" w:rsidR="00907075" w:rsidRPr="00AB1EEE" w:rsidRDefault="00907075" w:rsidP="00907075">
      <w:pPr>
        <w:pStyle w:val="B2"/>
        <w:rPr>
          <w:rFonts w:eastAsia="Batang"/>
        </w:rPr>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2D92E92" w14:textId="77777777" w:rsidR="00907075" w:rsidRPr="00AB1EEE" w:rsidRDefault="00907075" w:rsidP="00907075">
      <w:pPr>
        <w:pStyle w:val="B2"/>
        <w:rPr>
          <w:rFonts w:eastAsia="Batang"/>
        </w:rPr>
      </w:pPr>
      <w:r w:rsidRPr="00AB1EEE">
        <w:t>-</w:t>
      </w:r>
      <w:r w:rsidRPr="00AB1EEE">
        <w:tab/>
        <w:t>The reporting includes at least a L2 U2N Relay UE ID, a L2 U2N Relay UE's serving cell ID, and a sidelink measurement quantity</w:t>
      </w:r>
      <w:r w:rsidRPr="00AB1EEE">
        <w:rPr>
          <w:rFonts w:eastAsia="Batang"/>
        </w:rPr>
        <w:t xml:space="preserve"> information. SD-RSRP is used as sidelink measurement quantity.</w:t>
      </w:r>
    </w:p>
    <w:p w14:paraId="20DC698A" w14:textId="77777777" w:rsidR="00907075" w:rsidRPr="00AB1EEE" w:rsidRDefault="00907075" w:rsidP="00907075">
      <w:pPr>
        <w:pStyle w:val="B1"/>
      </w:pPr>
      <w:r w:rsidRPr="00AB1EEE">
        <w:t>2.</w:t>
      </w:r>
      <w:r w:rsidRPr="00AB1EEE">
        <w:tab/>
        <w:t xml:space="preserve">The source gNB decides to </w:t>
      </w:r>
      <w:r w:rsidRPr="00AB1EEE">
        <w:rPr>
          <w:rFonts w:eastAsia="宋体"/>
        </w:rPr>
        <w:t>trigger</w:t>
      </w:r>
      <w:r w:rsidRPr="00AB1EEE">
        <w:t xml:space="preserve"> the</w:t>
      </w:r>
      <w:r w:rsidRPr="00AB1EEE">
        <w:rPr>
          <w:rFonts w:eastAsia="宋体"/>
        </w:rPr>
        <w:t xml:space="preserve"> </w:t>
      </w:r>
      <w:r w:rsidRPr="00AB1EEE">
        <w:t>L2 U2N</w:t>
      </w:r>
      <w:r w:rsidRPr="00AB1EEE">
        <w:rPr>
          <w:rFonts w:eastAsia="宋体"/>
        </w:rPr>
        <w:t xml:space="preserve"> Remote </w:t>
      </w:r>
      <w:r w:rsidRPr="00AB1EEE">
        <w:t>UE to switch to an indirect path of another gNB.</w:t>
      </w:r>
    </w:p>
    <w:p w14:paraId="42C98616" w14:textId="77777777" w:rsidR="00907075" w:rsidRPr="00AB1EEE" w:rsidRDefault="00907075" w:rsidP="00907075">
      <w:pPr>
        <w:pStyle w:val="B1"/>
      </w:pPr>
      <w:r w:rsidRPr="00AB1EEE">
        <w:lastRenderedPageBreak/>
        <w:t>3.</w:t>
      </w:r>
      <w:r w:rsidRPr="00AB1EEE">
        <w:tab/>
        <w:t xml:space="preserve">The source gNB sends a </w:t>
      </w:r>
      <w:bookmarkStart w:id="2126" w:name="OLE_LINK2"/>
      <w:r w:rsidRPr="00AB1EEE">
        <w:t>H</w:t>
      </w:r>
      <w:r w:rsidRPr="00AB1EEE">
        <w:rPr>
          <w:rFonts w:eastAsia="宋体"/>
        </w:rPr>
        <w:t>ANDOVER REQUEST</w:t>
      </w:r>
      <w:r w:rsidRPr="00AB1EEE">
        <w:t xml:space="preserve"> message</w:t>
      </w:r>
      <w:bookmarkEnd w:id="2126"/>
      <w:r w:rsidRPr="00AB1EEE">
        <w:t xml:space="preserve"> to the target gNB to prepare the </w:t>
      </w:r>
      <w:r w:rsidRPr="00AB1EEE">
        <w:rPr>
          <w:rFonts w:eastAsia="宋体"/>
        </w:rPr>
        <w:t xml:space="preserve">path switch </w:t>
      </w:r>
      <w:r w:rsidRPr="00AB1EEE">
        <w:t>at the target side. The H</w:t>
      </w:r>
      <w:r w:rsidRPr="00AB1EEE">
        <w:rPr>
          <w:rFonts w:eastAsia="宋体"/>
        </w:rPr>
        <w:t>ANDOVER REQUEST</w:t>
      </w:r>
      <w:r w:rsidRPr="00AB1EEE">
        <w:t xml:space="preserve"> message includes Remote UE L2 ID and a list of candidate target Relay UE IDs belonging to one cell of the target gNB.</w:t>
      </w:r>
    </w:p>
    <w:p w14:paraId="4829C140" w14:textId="77777777" w:rsidR="00907075" w:rsidRPr="00AB1EEE" w:rsidRDefault="00907075" w:rsidP="00907075">
      <w:pPr>
        <w:pStyle w:val="NO"/>
      </w:pPr>
      <w:r w:rsidRPr="00AB1EEE">
        <w:t>NOTE:</w:t>
      </w:r>
      <w:r w:rsidRPr="00AB1EEE">
        <w:tab/>
        <w:t>In order to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04E78421" w14:textId="77777777" w:rsidR="00907075" w:rsidRPr="00AB1EEE" w:rsidRDefault="00907075" w:rsidP="00907075">
      <w:pPr>
        <w:pStyle w:val="B1"/>
      </w:pPr>
      <w:r w:rsidRPr="00AB1EEE">
        <w:t>4.</w:t>
      </w:r>
      <w:r w:rsidRPr="00AB1EEE">
        <w:tab/>
        <w:t>Admission Control may be performed by the target gNB.</w:t>
      </w:r>
    </w:p>
    <w:p w14:paraId="40C48B3A" w14:textId="77777777" w:rsidR="00907075" w:rsidRPr="00AB1EEE" w:rsidRDefault="00907075" w:rsidP="00907075">
      <w:pPr>
        <w:pStyle w:val="B1"/>
      </w:pPr>
      <w:r w:rsidRPr="00AB1EEE">
        <w:t>5.</w:t>
      </w:r>
      <w:r w:rsidRPr="00AB1EEE">
        <w:tab/>
        <w:t xml:space="preserve">The target gNB selects one target Relay UE from the list </w:t>
      </w:r>
      <w:r w:rsidRPr="00AB1EEE">
        <w:rPr>
          <w:rFonts w:eastAsia="宋体"/>
        </w:rPr>
        <w:t xml:space="preserve">of candidate Relay UEs </w:t>
      </w:r>
      <w:r w:rsidRPr="00AB1EEE">
        <w:t>provided by the source gNB</w:t>
      </w:r>
      <w:r w:rsidRPr="00AB1EEE">
        <w:rPr>
          <w:rFonts w:eastAsia="宋体"/>
        </w:rPr>
        <w:t xml:space="preserve">, </w:t>
      </w:r>
      <w:r w:rsidRPr="00AB1EEE">
        <w:t>sends the</w:t>
      </w:r>
      <w:r w:rsidRPr="00AB1EEE">
        <w:rPr>
          <w:i/>
          <w:iCs/>
        </w:rPr>
        <w:t xml:space="preserve"> RRCReconfiguration</w:t>
      </w:r>
      <w:r w:rsidRPr="00AB1EEE">
        <w:t xml:space="preserve"> message to the L2 U2N</w:t>
      </w:r>
      <w:r w:rsidRPr="00AB1EEE">
        <w:rPr>
          <w:rFonts w:eastAsia="宋体"/>
        </w:rPr>
        <w:t xml:space="preserve"> R</w:t>
      </w:r>
      <w:r w:rsidRPr="00AB1EEE">
        <w:t>elay UE for relaying configuration, which includes at least the L2 U2N Remote UE's local ID and L2 ID, Uu Relay RLC channel and PC5 Relay RLC channel configuration for relaying, and bearer mapping configuration.</w:t>
      </w:r>
    </w:p>
    <w:p w14:paraId="4F1E1479" w14:textId="77777777" w:rsidR="00907075" w:rsidRPr="00AB1EEE" w:rsidRDefault="00907075" w:rsidP="00907075">
      <w:pPr>
        <w:pStyle w:val="B1"/>
      </w:pPr>
      <w:r w:rsidRPr="00AB1EEE">
        <w:rPr>
          <w:rFonts w:eastAsia="宋体"/>
        </w:rPr>
        <w:t>6</w:t>
      </w:r>
      <w:r w:rsidRPr="00AB1EEE">
        <w:t>.</w:t>
      </w:r>
      <w:r w:rsidRPr="00AB1EEE">
        <w:tab/>
        <w:t>The target gNB sends the HANDOVER REQUEST ACKNOWLEDGE message to the source gNB</w:t>
      </w:r>
      <w:r w:rsidRPr="00AB1EEE">
        <w:rPr>
          <w:rFonts w:eastAsia="宋体"/>
        </w:rPr>
        <w:t>, which contains RRC configuration for L2 U2N Remote UE at the target side</w:t>
      </w:r>
      <w:r w:rsidRPr="00AB1EEE">
        <w:t>.</w:t>
      </w:r>
    </w:p>
    <w:p w14:paraId="50044F15" w14:textId="77777777" w:rsidR="00907075" w:rsidRPr="00AB1EEE" w:rsidRDefault="00907075" w:rsidP="00907075">
      <w:pPr>
        <w:pStyle w:val="B1"/>
      </w:pPr>
      <w:r w:rsidRPr="00AB1EEE">
        <w:rPr>
          <w:rFonts w:eastAsia="宋体"/>
        </w:rPr>
        <w:t>7.</w:t>
      </w:r>
      <w:r w:rsidRPr="00AB1EEE">
        <w:rPr>
          <w:rFonts w:eastAsia="宋体"/>
        </w:rPr>
        <w:tab/>
      </w:r>
      <w:r w:rsidRPr="00AB1EEE">
        <w:t>The source gNB</w:t>
      </w:r>
      <w:r w:rsidRPr="00AB1EEE">
        <w:rPr>
          <w:rFonts w:eastAsia="宋体"/>
        </w:rPr>
        <w:t xml:space="preserve"> sends</w:t>
      </w:r>
      <w:r w:rsidRPr="00AB1EEE">
        <w:t xml:space="preserve"> </w:t>
      </w:r>
      <w:r w:rsidRPr="00AB1EEE">
        <w:rPr>
          <w:rFonts w:eastAsia="宋体"/>
        </w:rPr>
        <w:t xml:space="preserve">the </w:t>
      </w:r>
      <w:r w:rsidRPr="00AB1EEE">
        <w:rPr>
          <w:i/>
        </w:rPr>
        <w:t>RRCReconfiguration</w:t>
      </w:r>
      <w:r w:rsidRPr="00AB1EEE">
        <w:t xml:space="preserve"> message to the L2 U2N</w:t>
      </w:r>
      <w:r w:rsidRPr="00AB1EEE">
        <w:rPr>
          <w:rFonts w:eastAsia="宋体"/>
        </w:rPr>
        <w:t xml:space="preserve"> Remote</w:t>
      </w:r>
      <w:r w:rsidRPr="00AB1EEE">
        <w:t xml:space="preserve"> UE</w:t>
      </w:r>
      <w:r w:rsidRPr="00AB1EEE">
        <w:rPr>
          <w:rFonts w:eastAsia="宋体"/>
        </w:rPr>
        <w:t>, which</w:t>
      </w:r>
      <w:r w:rsidRPr="00AB1EE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AB1EEE">
        <w:rPr>
          <w:i/>
          <w:iCs/>
        </w:rPr>
        <w:t>RRCReconfiguration</w:t>
      </w:r>
      <w:r w:rsidRPr="00AB1EEE">
        <w:t xml:space="preserve"> message from the source gNB.</w:t>
      </w:r>
    </w:p>
    <w:p w14:paraId="505AAC66" w14:textId="77777777" w:rsidR="00907075" w:rsidRPr="00AB1EEE" w:rsidRDefault="00907075" w:rsidP="00907075">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4194A1BE" w14:textId="77777777" w:rsidR="00907075" w:rsidRPr="00AB1EEE" w:rsidRDefault="00907075" w:rsidP="00907075">
      <w:pPr>
        <w:pStyle w:val="B1"/>
      </w:pPr>
      <w:r w:rsidRPr="00AB1EEE">
        <w:t>9.</w:t>
      </w:r>
      <w:r w:rsidRPr="00AB1EEE">
        <w:tab/>
        <w:t>The L2 U2N</w:t>
      </w:r>
      <w:r w:rsidRPr="00AB1EEE">
        <w:rPr>
          <w:rFonts w:eastAsia="宋体"/>
        </w:rPr>
        <w:t xml:space="preserve"> R</w:t>
      </w:r>
      <w:r w:rsidRPr="00AB1EEE">
        <w:t>emote UE establishes PC5 connection to the target L2 U2N</w:t>
      </w:r>
      <w:r w:rsidRPr="00AB1EEE">
        <w:rPr>
          <w:rFonts w:eastAsia="宋体"/>
        </w:rPr>
        <w:t xml:space="preserve"> R</w:t>
      </w:r>
      <w:r w:rsidRPr="00AB1EEE">
        <w:t>elay UE.</w:t>
      </w:r>
    </w:p>
    <w:p w14:paraId="7E0DC3F2" w14:textId="77777777" w:rsidR="00907075" w:rsidRPr="00AB1EEE" w:rsidRDefault="00907075" w:rsidP="00907075">
      <w:pPr>
        <w:pStyle w:val="B1"/>
      </w:pPr>
      <w:r w:rsidRPr="00AB1EEE">
        <w:rPr>
          <w:rFonts w:eastAsia="宋体"/>
        </w:rPr>
        <w:t>10.</w:t>
      </w:r>
      <w:r w:rsidRPr="00AB1EEE">
        <w:rPr>
          <w:rFonts w:eastAsia="宋体"/>
        </w:rPr>
        <w:tab/>
        <w:t>The</w:t>
      </w:r>
      <w:r w:rsidRPr="00AB1EEE">
        <w:t xml:space="preserve"> L2 U2N</w:t>
      </w:r>
      <w:r w:rsidRPr="00AB1EEE">
        <w:rPr>
          <w:rFonts w:eastAsia="宋体"/>
        </w:rPr>
        <w:t xml:space="preserve"> Remote UE sends the </w:t>
      </w:r>
      <w:r w:rsidRPr="00AB1EEE">
        <w:rPr>
          <w:rFonts w:eastAsia="宋体"/>
          <w:i/>
          <w:iCs/>
        </w:rPr>
        <w:t>RRCReconfigurationComplete</w:t>
      </w:r>
      <w:r w:rsidRPr="00AB1EEE">
        <w:rPr>
          <w:rFonts w:eastAsia="宋体"/>
        </w:rPr>
        <w:t xml:space="preserve"> message to the target gNB via the target L2 U2N Relay UE.</w:t>
      </w:r>
    </w:p>
    <w:p w14:paraId="71231784" w14:textId="77777777" w:rsidR="00907075" w:rsidRPr="00AB1EEE" w:rsidRDefault="00907075" w:rsidP="00907075">
      <w:pPr>
        <w:pStyle w:val="B1"/>
      </w:pPr>
      <w:r w:rsidRPr="00AB1EEE">
        <w:t>11.</w:t>
      </w:r>
      <w:r w:rsidRPr="00AB1EEE">
        <w:tab/>
        <w:t>The data path is switched from indirect path to indirect path between the L2 U2N Remote UE and the target gNB via the target L2 U2N Relay UE.</w:t>
      </w:r>
    </w:p>
    <w:p w14:paraId="6A4A25DA" w14:textId="77777777" w:rsidR="00907075" w:rsidRPr="00AB1EEE" w:rsidRDefault="00907075" w:rsidP="00907075">
      <w:pPr>
        <w:pStyle w:val="B1"/>
      </w:pPr>
      <w:r w:rsidRPr="00AB1EEE">
        <w:t>12.</w:t>
      </w:r>
      <w:r w:rsidRPr="00AB1EEE">
        <w:tab/>
        <w:t>The target gNB sends the UE CONTEXT RELEASE message to inform the source gNB about the success of the path switch.</w:t>
      </w:r>
    </w:p>
    <w:p w14:paraId="399B029F" w14:textId="77777777" w:rsidR="00907075" w:rsidRPr="00AB1EEE" w:rsidRDefault="00907075" w:rsidP="00907075">
      <w:pPr>
        <w:pStyle w:val="B1"/>
      </w:pPr>
      <w:r w:rsidRPr="00AB1EEE">
        <w:rPr>
          <w:rFonts w:eastAsia="宋体"/>
        </w:rPr>
        <w:t>13.</w:t>
      </w:r>
      <w:r w:rsidRPr="00AB1EEE">
        <w:rPr>
          <w:rFonts w:eastAsia="宋体"/>
        </w:rPr>
        <w:tab/>
        <w:t xml:space="preserve">The source gNB sends the </w:t>
      </w:r>
      <w:r w:rsidRPr="00AB1EEE">
        <w:rPr>
          <w:rFonts w:eastAsia="宋体"/>
          <w:i/>
          <w:iCs/>
        </w:rPr>
        <w:t>RRCReconfiguration</w:t>
      </w:r>
      <w:r w:rsidRPr="00AB1EEE">
        <w:rPr>
          <w:rFonts w:eastAsia="宋体"/>
        </w:rPr>
        <w:t xml:space="preserve"> message to the source </w:t>
      </w:r>
      <w:r w:rsidRPr="00AB1EEE">
        <w:t>L2 U2N</w:t>
      </w:r>
      <w:r w:rsidRPr="00AB1EEE">
        <w:rPr>
          <w:rFonts w:eastAsia="宋体"/>
        </w:rPr>
        <w:t xml:space="preserve"> Relay UE to reconfigure the connection between the source </w:t>
      </w:r>
      <w:r w:rsidRPr="00AB1EEE">
        <w:t>L2 U2N</w:t>
      </w:r>
      <w:r w:rsidRPr="00AB1EEE">
        <w:rPr>
          <w:rFonts w:eastAsia="宋体"/>
        </w:rPr>
        <w:t xml:space="preserve"> Relay UE and the source gNB. </w:t>
      </w:r>
      <w:r w:rsidRPr="00AB1EEE">
        <w:t xml:space="preserve">The </w:t>
      </w:r>
      <w:r w:rsidRPr="00AB1EEE">
        <w:rPr>
          <w:i/>
          <w:iCs/>
        </w:rPr>
        <w:t>RRCReconfiguration</w:t>
      </w:r>
      <w:r w:rsidRPr="00AB1EE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0AC07338" w14:textId="77777777" w:rsidR="00907075" w:rsidRPr="00AB1EEE" w:rsidRDefault="00907075" w:rsidP="00907075">
      <w:pPr>
        <w:pStyle w:val="B1"/>
      </w:pPr>
      <w:r w:rsidRPr="00AB1EEE">
        <w:rPr>
          <w:rFonts w:eastAsia="宋体"/>
        </w:rPr>
        <w:t>14.</w:t>
      </w:r>
      <w:r w:rsidRPr="00AB1EEE">
        <w:rPr>
          <w:rFonts w:eastAsia="宋体"/>
        </w:rPr>
        <w:tab/>
      </w:r>
      <w:r w:rsidRPr="00AB1EEE">
        <w:t xml:space="preserve">Either L2 U2N Relay UE or L2 U2N Remote UE's AS layer indicates upper layer to release PC5 unicast link after receiving the </w:t>
      </w:r>
      <w:r w:rsidRPr="00AB1EEE">
        <w:rPr>
          <w:i/>
          <w:iCs/>
        </w:rPr>
        <w:t>RRCReconfiguration</w:t>
      </w:r>
      <w:r w:rsidRPr="00AB1EEE">
        <w:t xml:space="preserve"> message from the source gNB. The timing to execute link release is up to UE implementation.</w:t>
      </w:r>
    </w:p>
    <w:p w14:paraId="1410DC93" w14:textId="77777777" w:rsidR="00907075" w:rsidRPr="00AB1EEE" w:rsidRDefault="00907075" w:rsidP="00907075">
      <w:r w:rsidRPr="00AB1EEE">
        <w:t xml:space="preserve">In case the selected L2 U2N Relay UE for in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6 in Figure 16.12.6.3-1, and during step 10 in Figure 16.12.6.3-2.</w:t>
      </w:r>
    </w:p>
    <w:p w14:paraId="65EAB3D7" w14:textId="77777777" w:rsidR="00907075" w:rsidRPr="00AB1EEE" w:rsidRDefault="00907075" w:rsidP="00907075">
      <w:pPr>
        <w:pStyle w:val="3"/>
        <w:rPr>
          <w:rFonts w:eastAsia="宋体"/>
        </w:rPr>
      </w:pPr>
      <w:bookmarkStart w:id="2127" w:name="_Toc185530685"/>
      <w:r w:rsidRPr="00AB1EEE">
        <w:rPr>
          <w:rFonts w:eastAsia="宋体"/>
        </w:rPr>
        <w:t>16.12.7</w:t>
      </w:r>
      <w:r w:rsidRPr="00AB1EEE">
        <w:rPr>
          <w:rFonts w:eastAsia="宋体"/>
        </w:rPr>
        <w:tab/>
        <w:t>Control plane procedures for L2 U2U Relay</w:t>
      </w:r>
      <w:bookmarkEnd w:id="2127"/>
    </w:p>
    <w:p w14:paraId="78022109" w14:textId="77777777" w:rsidR="00907075" w:rsidRPr="00AB1EEE" w:rsidRDefault="00907075" w:rsidP="00907075">
      <w:pPr>
        <w:rPr>
          <w:lang w:eastAsia="ko-KR"/>
        </w:rPr>
      </w:pPr>
      <w:r w:rsidRPr="00AB1EEE">
        <w:rPr>
          <w:lang w:eastAsia="ko-KR"/>
        </w:rPr>
        <w:t>The L2 U2U Remote UE needs to establish end-to-end SL-SRB/DRBs with the peer L2 U2U Remote UE before user plane data transmission.</w:t>
      </w:r>
    </w:p>
    <w:p w14:paraId="04BA3F9F" w14:textId="77777777" w:rsidR="00907075" w:rsidRPr="00AB1EEE" w:rsidRDefault="00907075" w:rsidP="00907075">
      <w:pPr>
        <w:rPr>
          <w:lang w:eastAsia="ko-KR"/>
        </w:rPr>
      </w:pPr>
      <w:r w:rsidRPr="00AB1EEE">
        <w:rPr>
          <w:lang w:eastAsia="ko-KR"/>
        </w:rPr>
        <w:lastRenderedPageBreak/>
        <w:t>The following high level connection establishment procedure in Figure 16.12.7-1 applies to a L2 U2U Relay UE, L2 U2U Remote UE and the peer U2U Remote UE:</w:t>
      </w:r>
    </w:p>
    <w:p w14:paraId="78277912" w14:textId="77777777" w:rsidR="00907075" w:rsidRPr="00AB1EEE" w:rsidRDefault="009B7E9F" w:rsidP="00907075">
      <w:pPr>
        <w:pStyle w:val="TH"/>
      </w:pPr>
      <w:r w:rsidRPr="00AB1EEE">
        <w:rPr>
          <w:noProof/>
        </w:rPr>
        <w:object w:dxaOrig="5403" w:dyaOrig="7304" w14:anchorId="41168DEA">
          <v:shape id="_x0000_i1116" type="#_x0000_t75" alt="" style="width:269.75pt;height:364.85pt;mso-width-percent:0;mso-height-percent:0;mso-width-percent:0;mso-height-percent:0" o:ole="">
            <v:imagedata r:id="rId203" o:title=""/>
          </v:shape>
          <o:OLEObject Type="Embed" ProgID="Visio.Drawing.11" ShapeID="_x0000_i1116" DrawAspect="Content" ObjectID="_1802010474" r:id="rId204"/>
        </w:object>
      </w:r>
    </w:p>
    <w:p w14:paraId="1D5C9E3A" w14:textId="77777777" w:rsidR="00907075" w:rsidRPr="00AB1EEE" w:rsidRDefault="00907075" w:rsidP="00907075">
      <w:pPr>
        <w:pStyle w:val="TF"/>
      </w:pPr>
      <w:r w:rsidRPr="00AB1EEE">
        <w:t>Figure 16.12.7-1: Procedure for L2 U2U Remote UE connection establishment</w:t>
      </w:r>
    </w:p>
    <w:p w14:paraId="052EE620" w14:textId="77777777" w:rsidR="00907075" w:rsidRPr="00AB1EEE" w:rsidRDefault="00907075" w:rsidP="00907075">
      <w:pPr>
        <w:pStyle w:val="B1"/>
        <w:rPr>
          <w:rFonts w:eastAsia="宋体"/>
        </w:rPr>
      </w:pPr>
      <w:r w:rsidRPr="00AB1EEE">
        <w:t>1.</w:t>
      </w:r>
      <w:r w:rsidRPr="00AB1EEE">
        <w:tab/>
      </w:r>
      <w:r w:rsidRPr="00AB1EEE">
        <w:rPr>
          <w:rFonts w:eastAsia="宋体"/>
        </w:rPr>
        <w:t>The L2 U2U Remote UE, L2 U2U Relay UE, and peer L2 U2U Remote UE perform discovery procedure or integrated discovery procedure.</w:t>
      </w:r>
    </w:p>
    <w:p w14:paraId="733EFEF0" w14:textId="77777777" w:rsidR="00907075" w:rsidRPr="00AB1EEE" w:rsidRDefault="00907075" w:rsidP="00907075">
      <w:pPr>
        <w:pStyle w:val="B1"/>
        <w:rPr>
          <w:rFonts w:eastAsia="宋体"/>
        </w:rPr>
      </w:pPr>
      <w:r w:rsidRPr="00AB1EEE">
        <w:rPr>
          <w:rFonts w:eastAsia="宋体"/>
        </w:rPr>
        <w:t>2a.</w:t>
      </w:r>
      <w:r w:rsidRPr="00AB1EEE">
        <w:rPr>
          <w:rFonts w:eastAsia="宋体"/>
        </w:rPr>
        <w:tab/>
        <w:t>The L2 U2U Remote UE establishes/modifies a PC5-RRC connection with the selected L2 U2U Relay UE (</w:t>
      </w:r>
      <w:r w:rsidRPr="00AB1EEE">
        <w:t xml:space="preserve">i.e., as specified </w:t>
      </w:r>
      <w:r w:rsidRPr="00AB1EEE">
        <w:rPr>
          <w:rFonts w:eastAsia="宋体"/>
        </w:rPr>
        <w:t xml:space="preserve">in </w:t>
      </w:r>
      <w:r w:rsidRPr="00AB1EEE">
        <w:t>TS 23.304 [48])</w:t>
      </w:r>
      <w:r w:rsidRPr="00AB1EEE">
        <w:rPr>
          <w:rFonts w:eastAsia="宋体"/>
        </w:rPr>
        <w:t>.</w:t>
      </w:r>
    </w:p>
    <w:p w14:paraId="52C7288F" w14:textId="77777777" w:rsidR="00907075" w:rsidRPr="00AB1EEE" w:rsidRDefault="00907075" w:rsidP="00907075">
      <w:pPr>
        <w:pStyle w:val="B1"/>
        <w:rPr>
          <w:rFonts w:eastAsia="宋体"/>
        </w:rPr>
      </w:pPr>
      <w:r w:rsidRPr="00AB1EEE">
        <w:rPr>
          <w:rFonts w:eastAsia="宋体"/>
        </w:rPr>
        <w:t>2b.</w:t>
      </w:r>
      <w:r w:rsidRPr="00AB1EEE">
        <w:rPr>
          <w:rFonts w:eastAsia="宋体"/>
        </w:rPr>
        <w:tab/>
        <w:t>The L2 U2U Relay UE establishes/modifies a PC5-RRC connection with the peer L2 U2U Remote UE (i.e., as specified in TS</w:t>
      </w:r>
      <w:r w:rsidRPr="00AB1EEE">
        <w:t xml:space="preserve"> 23.304 [48])</w:t>
      </w:r>
      <w:r w:rsidRPr="00AB1EEE">
        <w:rPr>
          <w:rFonts w:eastAsia="宋体"/>
        </w:rPr>
        <w:t>.</w:t>
      </w:r>
    </w:p>
    <w:p w14:paraId="3D6BDB07" w14:textId="77777777" w:rsidR="00907075" w:rsidRPr="00AB1EEE" w:rsidRDefault="00907075" w:rsidP="00907075">
      <w:pPr>
        <w:pStyle w:val="B1"/>
        <w:rPr>
          <w:rFonts w:eastAsia="宋体"/>
        </w:rPr>
      </w:pPr>
      <w:r w:rsidRPr="00AB1EEE">
        <w:t>3.</w:t>
      </w:r>
      <w:r w:rsidRPr="00AB1EEE">
        <w:tab/>
      </w:r>
      <w:r w:rsidRPr="00AB1EEE">
        <w:rPr>
          <w:rFonts w:eastAsia="宋体"/>
        </w:rPr>
        <w:t xml:space="preserve">The L2 U2U Relay UE allocates two local IDs and the two local IDs are delivered via </w:t>
      </w:r>
      <w:r w:rsidRPr="00AB1EEE">
        <w:rPr>
          <w:rFonts w:eastAsia="宋体"/>
          <w:i/>
        </w:rPr>
        <w:t>RRCReconfigurationSidelink</w:t>
      </w:r>
      <w:r w:rsidRPr="00AB1EEE">
        <w:rPr>
          <w:rFonts w:eastAsia="宋体"/>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DBE76A7" w14:textId="77777777" w:rsidR="00907075" w:rsidRPr="00AB1EEE" w:rsidRDefault="00907075" w:rsidP="00907075">
      <w:pPr>
        <w:pStyle w:val="NO"/>
        <w:rPr>
          <w:rFonts w:eastAsia="宋体"/>
        </w:rPr>
      </w:pPr>
      <w:r w:rsidRPr="00AB1EEE">
        <w:t>NOTE 1:</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3EDAE013" w14:textId="77777777" w:rsidR="00907075" w:rsidRPr="00AB1EEE" w:rsidRDefault="00907075" w:rsidP="00907075">
      <w:pPr>
        <w:pStyle w:val="B1"/>
        <w:rPr>
          <w:rFonts w:eastAsia="宋体"/>
        </w:rPr>
      </w:pPr>
      <w:r w:rsidRPr="00AB1EEE">
        <w:t>4.</w:t>
      </w:r>
      <w:r w:rsidRPr="00AB1EEE">
        <w:tab/>
      </w:r>
      <w:r w:rsidRPr="00AB1EEE">
        <w:rPr>
          <w:rFonts w:eastAsia="宋体"/>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D31908" w14:textId="77777777" w:rsidR="00907075" w:rsidRPr="00AB1EEE" w:rsidRDefault="00907075" w:rsidP="00907075">
      <w:pPr>
        <w:pStyle w:val="B1"/>
        <w:rPr>
          <w:rFonts w:eastAsia="宋体"/>
        </w:rPr>
      </w:pPr>
      <w:r w:rsidRPr="00AB1EEE">
        <w:rPr>
          <w:lang w:eastAsia="ko-KR"/>
        </w:rPr>
        <w:lastRenderedPageBreak/>
        <w:t>5.</w:t>
      </w:r>
      <w:r w:rsidRPr="00AB1EEE">
        <w:rPr>
          <w:lang w:eastAsia="ko-KR"/>
        </w:rPr>
        <w:tab/>
      </w:r>
      <w:r w:rsidRPr="00AB1EEE">
        <w:rPr>
          <w:rFonts w:eastAsia="宋体"/>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AB1EEE">
        <w:rPr>
          <w:rFonts w:eastAsia="宋体"/>
          <w:i/>
        </w:rPr>
        <w:t>RRCReconfigurationSidelink</w:t>
      </w:r>
      <w:r w:rsidRPr="00AB1EEE">
        <w:rPr>
          <w:rFonts w:eastAsia="宋体"/>
        </w:rPr>
        <w:t xml:space="preserve"> message. The end-to-end bearer IDs for SL-SRB and SL-DRB are used as input for the L2 U2U Relay ciphering and integrity protection at SL PDCP.</w:t>
      </w:r>
    </w:p>
    <w:p w14:paraId="567449D5" w14:textId="77777777" w:rsidR="00907075" w:rsidRPr="00AB1EEE" w:rsidRDefault="00907075" w:rsidP="00907075">
      <w:pPr>
        <w:pStyle w:val="B1"/>
        <w:rPr>
          <w:rFonts w:eastAsia="宋体"/>
        </w:rPr>
      </w:pPr>
      <w:r w:rsidRPr="00AB1EEE">
        <w:t>6.</w:t>
      </w:r>
      <w:r w:rsidRPr="00AB1EEE">
        <w:tab/>
      </w:r>
      <w:r w:rsidRPr="00AB1EEE">
        <w:rPr>
          <w:rFonts w:eastAsia="宋体"/>
        </w:rPr>
        <w:t>The L2 U2U Remote UE sends to the L2 U2U Relay UE the QoS profiles for the end-to-end QoS flows and the mapping of the end-to-end QoS flows to SLRB via PC5-RRC message.</w:t>
      </w:r>
    </w:p>
    <w:p w14:paraId="464148DF" w14:textId="77777777" w:rsidR="00907075" w:rsidRPr="00AB1EEE" w:rsidRDefault="00907075" w:rsidP="00907075">
      <w:pPr>
        <w:pStyle w:val="B1"/>
        <w:rPr>
          <w:rFonts w:eastAsia="宋体"/>
        </w:rPr>
      </w:pPr>
      <w:r w:rsidRPr="00AB1EEE">
        <w:t>7.</w:t>
      </w:r>
      <w:r w:rsidRPr="00AB1EEE">
        <w:tab/>
      </w:r>
      <w:r w:rsidRPr="00AB1EEE">
        <w:rPr>
          <w:rFonts w:eastAsia="宋体"/>
        </w:rPr>
        <w:t>The L2 U2U Relay UE performs QoS split only for PDB, per each end-to-end QoS flow.</w:t>
      </w:r>
    </w:p>
    <w:p w14:paraId="51955A58" w14:textId="77777777" w:rsidR="00907075" w:rsidRPr="00AB1EEE" w:rsidRDefault="00907075" w:rsidP="00907075">
      <w:pPr>
        <w:pStyle w:val="NO"/>
      </w:pPr>
      <w:r w:rsidRPr="00AB1EEE">
        <w:t>NOTE 2:</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9B7B8CF" w14:textId="77777777" w:rsidR="00907075" w:rsidRPr="00AB1EEE" w:rsidRDefault="00907075" w:rsidP="00907075">
      <w:pPr>
        <w:pStyle w:val="B1"/>
        <w:rPr>
          <w:rFonts w:eastAsia="宋体"/>
        </w:rPr>
      </w:pPr>
      <w:r w:rsidRPr="00AB1EEE">
        <w:t>8.</w:t>
      </w:r>
      <w:r w:rsidRPr="00AB1EEE">
        <w:tab/>
        <w:t>The L2 U2U Relay UE sends the split QoS value (i.e., PDB) via PC5-RRC message to the L2 U2U</w:t>
      </w:r>
      <w:r w:rsidRPr="00AB1EEE">
        <w:rPr>
          <w:rFonts w:eastAsia="宋体"/>
        </w:rPr>
        <w:t xml:space="preserve"> Remote UE.</w:t>
      </w:r>
    </w:p>
    <w:p w14:paraId="4839CB0B" w14:textId="77777777" w:rsidR="00907075" w:rsidRPr="00AB1EEE" w:rsidRDefault="00907075" w:rsidP="00907075">
      <w:pPr>
        <w:pStyle w:val="B1"/>
      </w:pPr>
      <w:r w:rsidRPr="00AB1EEE">
        <w:rPr>
          <w:rFonts w:eastAsia="宋体"/>
        </w:rPr>
        <w:t>9a.</w:t>
      </w:r>
      <w:r w:rsidRPr="00AB1EEE">
        <w:rPr>
          <w:rFonts w:eastAsia="宋体"/>
        </w:rPr>
        <w:tab/>
        <w:t>The L2 U2U Remote UE</w:t>
      </w:r>
      <w:r w:rsidRPr="00AB1EEE">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r w:rsidRPr="00AB1EEE">
        <w:rPr>
          <w:i/>
          <w:lang w:eastAsia="ko-KR"/>
        </w:rPr>
        <w:t>RRCReconfigurationSidelink</w:t>
      </w:r>
      <w:r w:rsidRPr="00AB1EEE">
        <w:rPr>
          <w:lang w:eastAsia="ko-KR"/>
        </w:rPr>
        <w:t xml:space="preserve"> message</w:t>
      </w:r>
      <w:r w:rsidRPr="00AB1EEE">
        <w:t>.</w:t>
      </w:r>
    </w:p>
    <w:p w14:paraId="6C2F49C6" w14:textId="77777777" w:rsidR="00907075" w:rsidRPr="00AB1EEE" w:rsidRDefault="00907075" w:rsidP="00907075">
      <w:pPr>
        <w:pStyle w:val="B1"/>
      </w:pPr>
      <w:r w:rsidRPr="00AB1EEE">
        <w:rPr>
          <w:rFonts w:eastAsia="宋体"/>
        </w:rPr>
        <w:t>9b.</w:t>
      </w:r>
      <w:r w:rsidRPr="00AB1EEE">
        <w:rPr>
          <w:rFonts w:eastAsia="宋体"/>
        </w:rPr>
        <w:tab/>
      </w:r>
      <w:r w:rsidRPr="00AB1EEE">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r w:rsidRPr="00AB1EEE">
        <w:rPr>
          <w:i/>
        </w:rPr>
        <w:t>RRCReconfigurationSidelink</w:t>
      </w:r>
      <w:r w:rsidRPr="00AB1EEE">
        <w:t xml:space="preserve"> message.</w:t>
      </w:r>
    </w:p>
    <w:p w14:paraId="6D2E1688" w14:textId="77777777" w:rsidR="00907075" w:rsidRPr="00AB1EEE" w:rsidRDefault="00907075" w:rsidP="00907075">
      <w:pPr>
        <w:pStyle w:val="B1"/>
        <w:rPr>
          <w:lang w:eastAsia="ko-KR"/>
        </w:rPr>
      </w:pPr>
      <w:r w:rsidRPr="00AB1EEE">
        <w:t>10.</w:t>
      </w:r>
      <w:r w:rsidRPr="00AB1EEE">
        <w:tab/>
      </w:r>
      <w:r w:rsidRPr="00AB1EEE">
        <w:rPr>
          <w:rFonts w:eastAsia="宋体"/>
        </w:rPr>
        <w:t>The L2 U2U Remote UE and the peer L2 U2U Remote UE transmit or receive data via L2 U2U Relay UE.</w:t>
      </w:r>
    </w:p>
    <w:p w14:paraId="1C2344F0" w14:textId="77777777" w:rsidR="00907075" w:rsidRPr="00AB1EEE" w:rsidRDefault="00907075" w:rsidP="00907075">
      <w:pPr>
        <w:pStyle w:val="2"/>
        <w:rPr>
          <w:rFonts w:eastAsia="Malgun Gothic"/>
        </w:rPr>
      </w:pPr>
      <w:bookmarkStart w:id="2128" w:name="_Toc185530686"/>
      <w:r w:rsidRPr="00AB1EEE">
        <w:rPr>
          <w:rFonts w:eastAsia="Malgun Gothic"/>
        </w:rPr>
        <w:t>16.13</w:t>
      </w:r>
      <w:r w:rsidRPr="00AB1EEE">
        <w:rPr>
          <w:rFonts w:eastAsia="Malgun Gothic"/>
        </w:rPr>
        <w:tab/>
        <w:t>Support of Reduced Capability (RedCap) and enhanced Reduced Capability (eRedCap) NR devices</w:t>
      </w:r>
      <w:bookmarkEnd w:id="2128"/>
    </w:p>
    <w:p w14:paraId="10186376" w14:textId="77777777" w:rsidR="00907075" w:rsidRPr="00AB1EEE" w:rsidRDefault="00907075" w:rsidP="00907075">
      <w:pPr>
        <w:pStyle w:val="3"/>
      </w:pPr>
      <w:bookmarkStart w:id="2129" w:name="_Toc185530687"/>
      <w:r w:rsidRPr="00AB1EEE">
        <w:t>16.13.1</w:t>
      </w:r>
      <w:r w:rsidRPr="00AB1EEE">
        <w:tab/>
        <w:t>Introduction</w:t>
      </w:r>
      <w:bookmarkEnd w:id="2129"/>
    </w:p>
    <w:p w14:paraId="12AC6928" w14:textId="77777777" w:rsidR="00907075" w:rsidRPr="00AB1EEE" w:rsidRDefault="00907075" w:rsidP="00907075">
      <w:pPr>
        <w:rPr>
          <w:rFonts w:eastAsia="Malgun Gothic"/>
        </w:rPr>
      </w:pPr>
      <w:r w:rsidRPr="00AB1EEE">
        <w:t>A RedCap UE has reduced capabilities with the intention to have lower complexity with respect to non-RedCap UEs. It is mandatory for a RedCap UE to support 20 MHz maximum UE channel bandwidth in FR1 and 100 MHz in FR2.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7B4ADB59" w14:textId="77777777" w:rsidR="00907075" w:rsidRPr="00AB1EEE" w:rsidRDefault="00907075" w:rsidP="00907075">
      <w:pPr>
        <w:pStyle w:val="3"/>
      </w:pPr>
      <w:bookmarkStart w:id="2130" w:name="_Toc185530688"/>
      <w:r w:rsidRPr="00AB1EEE">
        <w:t>16.13.2</w:t>
      </w:r>
      <w:r w:rsidRPr="00AB1EEE">
        <w:tab/>
        <w:t>Capabilities</w:t>
      </w:r>
      <w:bookmarkEnd w:id="2130"/>
    </w:p>
    <w:p w14:paraId="01CDF1E7" w14:textId="77777777" w:rsidR="00907075" w:rsidRPr="00AB1EEE" w:rsidRDefault="00907075" w:rsidP="00907075">
      <w:r w:rsidRPr="00AB1EEE">
        <w:t>CA, MR-DC, DAPS, NCR and IAB related capabilities are not supported by (e)RedCap UEs, as defined together with other limitations in TS 38.306 [11]. It is up to the network to prevent (e)RedCap UEs from using radio capabilities not intended for (e)RedCap UEs.</w:t>
      </w:r>
    </w:p>
    <w:p w14:paraId="54C5D51A" w14:textId="77777777" w:rsidR="00907075" w:rsidRPr="00AB1EEE" w:rsidRDefault="00907075" w:rsidP="00907075">
      <w:pPr>
        <w:pStyle w:val="3"/>
      </w:pPr>
      <w:bookmarkStart w:id="2131" w:name="_Toc185530689"/>
      <w:r w:rsidRPr="00AB1EEE">
        <w:t>16.13.3</w:t>
      </w:r>
      <w:r w:rsidRPr="00AB1EEE">
        <w:tab/>
        <w:t>Identification, access and camping restrictions</w:t>
      </w:r>
      <w:bookmarkEnd w:id="2131"/>
    </w:p>
    <w:p w14:paraId="448D2A67" w14:textId="77777777" w:rsidR="00907075" w:rsidRPr="00AB1EEE" w:rsidRDefault="00907075" w:rsidP="00907075">
      <w:r w:rsidRPr="00AB1EEE">
        <w:t>A RedCap UE can be identified by the network during Random Access procedure via MSG3/MSGA from a RedCap specific LCID(s) and optionally via MSG1/MSGA (PRACH occasion or PRACH preamble). An eRedCap UE can be identified by the network during Random Access procedure via MSG3/MSGA from an eRedCap specific LCID(s) and optionally via MSG1. For RedCap UE identification via MSG1/MSGA, RedCap specific Random Access configuration may be configured by the network. For eRedCap UE identification via MSG1, eRedCap specific Random Access configuration may be configured by the network. For MSG3/MSGA, an (e)RedCap UE is identified by the dedicated LCID(s) indicated for CCCH identification (CCCH or CCCH1) regardless whether (e)RedCap specific Random Access configuration is configured by the network.</w:t>
      </w:r>
    </w:p>
    <w:p w14:paraId="76A087BB" w14:textId="77777777" w:rsidR="00907075" w:rsidRPr="00AB1EEE" w:rsidRDefault="00907075" w:rsidP="00907075">
      <w:r w:rsidRPr="00AB1EEE">
        <w:t>(e)RedCap UEs with 1 Rx branch and 2 Rx branches can be allowed separately via system information. In addition, (e)RedCap UEs in Half-Duplex FDD mode can be allowed via system information. A RedCap specific IFRI can be provided in SIB1, when absent, RedCap UEs access is not allowed. An eRedCap specific IFRI can be provided in SIB1, when absent, eRedCap UEs access is not allowed. Information on which frequencies (e)RedCap UE access is allowed can be provided in system information.</w:t>
      </w:r>
    </w:p>
    <w:p w14:paraId="07841ABB" w14:textId="77777777" w:rsidR="00907075" w:rsidRPr="00AB1EEE" w:rsidRDefault="00907075" w:rsidP="00907075">
      <w:r w:rsidRPr="00AB1EEE">
        <w:lastRenderedPageBreak/>
        <w:t>An (e)RedCap UE with 1 Rx branch applies the associated offset for broadcasted cell specific RSRP thresholds for random access, SDT, cell edge condition and cell (re)selection criterion as specified in TS 38.133 [13].</w:t>
      </w:r>
    </w:p>
    <w:p w14:paraId="72022CE8" w14:textId="77777777" w:rsidR="00907075" w:rsidRPr="00AB1EEE" w:rsidRDefault="00907075" w:rsidP="00907075">
      <w:pPr>
        <w:pStyle w:val="NO"/>
      </w:pPr>
      <w:r w:rsidRPr="00AB1EEE">
        <w:t>NOTE:</w:t>
      </w:r>
      <w:r w:rsidRPr="00AB1EEE">
        <w:tab/>
        <w:t>It is up to the E-UTRA network, if possible, to avoid handover attempts of an (e)RedCap UE to a target NR cell not supporting (e)RedCap as specified in TS 36.300 [2]. It is up to the (e)RedCap UE implementation, if possible, to recover from handover attempts to a target NR cell not supporting (e)RedCap.</w:t>
      </w:r>
    </w:p>
    <w:p w14:paraId="5881AA3B" w14:textId="77777777" w:rsidR="00907075" w:rsidRPr="00AB1EEE" w:rsidRDefault="00907075" w:rsidP="00907075">
      <w:pPr>
        <w:pStyle w:val="3"/>
      </w:pPr>
      <w:bookmarkStart w:id="2132" w:name="_Toc185530690"/>
      <w:r w:rsidRPr="00AB1EEE">
        <w:t>16.13.4</w:t>
      </w:r>
      <w:r w:rsidRPr="00AB1EEE">
        <w:tab/>
        <w:t>RRM measurement relaxations</w:t>
      </w:r>
      <w:bookmarkEnd w:id="2132"/>
    </w:p>
    <w:p w14:paraId="016C6D22" w14:textId="77777777" w:rsidR="00907075" w:rsidRPr="00AB1EEE" w:rsidRDefault="00907075" w:rsidP="00907075">
      <w:r w:rsidRPr="00AB1EEE">
        <w:t>RRM measurement relaxation is enabled and disabled by the network. In RRC_IDLE and RRC_INACTIVE an (e)RedCap UE is allowed to relax neighbour cell RRM measurements when the stationary criterion is met or when both stationary criterion and not-at-cell-edge criterion are met. Network may configure stationary criterion for an (e)RedCap UE in RRC_CONNECTED and the UE reports its RRM measurement relaxation fulfilment status using UE Assistance Information when the stationarity criterion is met or no longer met.</w:t>
      </w:r>
    </w:p>
    <w:p w14:paraId="37A360B5" w14:textId="77777777" w:rsidR="00907075" w:rsidRPr="00AB1EEE" w:rsidRDefault="00907075" w:rsidP="00907075">
      <w:pPr>
        <w:pStyle w:val="3"/>
      </w:pPr>
      <w:bookmarkStart w:id="2133" w:name="_Toc185530691"/>
      <w:r w:rsidRPr="00AB1EEE">
        <w:t>16.13.5</w:t>
      </w:r>
      <w:r w:rsidRPr="00AB1EEE">
        <w:tab/>
        <w:t>BWP operation</w:t>
      </w:r>
      <w:bookmarkEnd w:id="2133"/>
    </w:p>
    <w:p w14:paraId="11C1D1CE" w14:textId="77777777" w:rsidR="00907075" w:rsidRPr="00AB1EEE" w:rsidRDefault="00907075" w:rsidP="00907075">
      <w:r w:rsidRPr="00AB1EEE">
        <w:t>An (e)RedCap UE in RRC_IDLE or RRC_INACTIVE monitors paging only in an initial BWP (default or RedCap specific) associated with CD-SSB and performs cell (re-)selection and related measurements on the CD-SSB. If a RedCap-specific initial UL BWP is configured and NUL is selected, (e)RedCap UEs shall use only the RedCap-specific initial UL BWP to perform RACH procedure in RRC_IDLE and RRC_INACTIVE or to perform CG-SDT procedure (as described in clause 18.0) in RRC_INACTIVE.</w:t>
      </w:r>
    </w:p>
    <w:p w14:paraId="539A86CE" w14:textId="77777777" w:rsidR="00907075" w:rsidRPr="00AB1EEE" w:rsidRDefault="00907075" w:rsidP="00907075">
      <w:r w:rsidRPr="00AB1EEE">
        <w:t>An (e)RedCap UE may be configured with multiple NCD-SSBs provided that each BWP is configured with at most one SSB. NCD-SSB may be configured for an (e)RedCap UE in RRC_CONNECTED to perform RLM, BFD, and RRM measurements and RA resource selection when the active BWP does not contain CD-SSB.</w:t>
      </w:r>
    </w:p>
    <w:p w14:paraId="6A3264CD" w14:textId="77777777" w:rsidR="00907075" w:rsidRPr="00AB1EEE" w:rsidRDefault="00907075" w:rsidP="00907075">
      <w:r w:rsidRPr="00AB1EEE">
        <w:t>An (e)RedCap UE may be configured with NCD-SSB for a RedCap-specific initial DL BWP to perform SDT procedure in RRC_INACTIVE (as described in clause 18.0) in case the RedCap-specific initial DL BWP does not contain CD-SSB.</w:t>
      </w:r>
    </w:p>
    <w:p w14:paraId="2A51EFC1" w14:textId="77777777" w:rsidR="00907075" w:rsidRPr="00AB1EEE" w:rsidRDefault="00907075" w:rsidP="00907075">
      <w:pPr>
        <w:pStyle w:val="2"/>
      </w:pPr>
      <w:bookmarkStart w:id="2134" w:name="_Toc185530692"/>
      <w:r w:rsidRPr="00AB1EEE">
        <w:t>16.14</w:t>
      </w:r>
      <w:r w:rsidRPr="00AB1EEE">
        <w:tab/>
        <w:t>Non-Terrestrial Networks</w:t>
      </w:r>
      <w:bookmarkEnd w:id="2134"/>
    </w:p>
    <w:p w14:paraId="24678C71" w14:textId="77777777" w:rsidR="00907075" w:rsidRPr="00AB1EEE" w:rsidRDefault="00907075" w:rsidP="00907075">
      <w:pPr>
        <w:pStyle w:val="3"/>
      </w:pPr>
      <w:bookmarkStart w:id="2135" w:name="_Toc185530693"/>
      <w:r w:rsidRPr="00AB1EEE">
        <w:t>16.14.1</w:t>
      </w:r>
      <w:r w:rsidRPr="00AB1EEE">
        <w:tab/>
        <w:t>Overview</w:t>
      </w:r>
      <w:bookmarkEnd w:id="2135"/>
    </w:p>
    <w:p w14:paraId="33838FE9" w14:textId="77777777" w:rsidR="00907075" w:rsidRPr="00AB1EEE" w:rsidRDefault="00907075" w:rsidP="00907075">
      <w:r w:rsidRPr="00AB1EEE">
        <w:t>Figure 16.14.1-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5934B4B6" w14:textId="77777777" w:rsidR="00907075" w:rsidRPr="00AB1EEE" w:rsidRDefault="009B7E9F" w:rsidP="00907075">
      <w:pPr>
        <w:pStyle w:val="TH"/>
      </w:pPr>
      <w:r w:rsidRPr="00AB1EEE">
        <w:rPr>
          <w:noProof/>
        </w:rPr>
        <w:object w:dxaOrig="3240" w:dyaOrig="6435" w14:anchorId="0E608F01">
          <v:shape id="_x0000_i1117" type="#_x0000_t75" alt="" style="width:162.25pt;height:321.85pt;mso-width-percent:0;mso-height-percent:0;mso-width-percent:0;mso-height-percent:0" o:ole="">
            <v:imagedata r:id="rId205" o:title=""/>
          </v:shape>
          <o:OLEObject Type="Embed" ProgID="Visio.Drawing.15" ShapeID="_x0000_i1117" DrawAspect="Content" ObjectID="_1802010475" r:id="rId206"/>
        </w:object>
      </w:r>
    </w:p>
    <w:p w14:paraId="56058681" w14:textId="77777777" w:rsidR="00907075" w:rsidRPr="00AB1EEE" w:rsidRDefault="00907075" w:rsidP="00907075">
      <w:pPr>
        <w:pStyle w:val="TF"/>
        <w:rPr>
          <w:rFonts w:eastAsia="等线"/>
        </w:rPr>
      </w:pPr>
      <w:r w:rsidRPr="00AB1EEE">
        <w:rPr>
          <w:rFonts w:eastAsia="宋体"/>
        </w:rPr>
        <w:t>Figure 16.14.1-1: Overall illustration of an NTN</w:t>
      </w:r>
    </w:p>
    <w:p w14:paraId="2D05DB48" w14:textId="77777777" w:rsidR="00907075" w:rsidRPr="00AB1EEE" w:rsidRDefault="00907075" w:rsidP="00907075">
      <w:pPr>
        <w:pStyle w:val="NO"/>
      </w:pPr>
      <w:r w:rsidRPr="00AB1EEE">
        <w:t>NOTE 1:</w:t>
      </w:r>
      <w:r w:rsidRPr="00AB1EEE">
        <w:tab/>
        <w:t>Figure 16.14.1-1 illustrates an NTN; RAN4 aspects are out of scope.</w:t>
      </w:r>
    </w:p>
    <w:p w14:paraId="54BA1985" w14:textId="77777777" w:rsidR="00907075" w:rsidRPr="00AB1EEE" w:rsidRDefault="00907075" w:rsidP="00907075">
      <w:r w:rsidRPr="00AB1EEE">
        <w:t>The NTN payload transparently forwards the radio protocol received from the UE (via the service link) to the NTN Gateway (via the feeder link) and vice-versa. The following connectivity is supported by the NTN payload:</w:t>
      </w:r>
    </w:p>
    <w:p w14:paraId="0271DE49" w14:textId="77777777" w:rsidR="00907075" w:rsidRPr="00AB1EEE" w:rsidRDefault="00907075" w:rsidP="00907075">
      <w:pPr>
        <w:pStyle w:val="B1"/>
      </w:pPr>
      <w:r w:rsidRPr="00AB1EEE">
        <w:t>-</w:t>
      </w:r>
      <w:r w:rsidRPr="00AB1EEE">
        <w:tab/>
        <w:t>An NTN gateway may serve multiple NTN payloads;</w:t>
      </w:r>
    </w:p>
    <w:p w14:paraId="65693743" w14:textId="77777777" w:rsidR="00907075" w:rsidRPr="00AB1EEE" w:rsidRDefault="00907075" w:rsidP="00907075">
      <w:pPr>
        <w:pStyle w:val="B1"/>
      </w:pPr>
      <w:r w:rsidRPr="00AB1EEE">
        <w:t>-</w:t>
      </w:r>
      <w:r w:rsidRPr="00AB1EEE">
        <w:tab/>
        <w:t>An NTN payload may be served by multiple NTN gateways.</w:t>
      </w:r>
    </w:p>
    <w:p w14:paraId="1079EDA5" w14:textId="77777777" w:rsidR="00907075" w:rsidRPr="00AB1EEE" w:rsidRDefault="00907075" w:rsidP="00907075">
      <w:pPr>
        <w:pStyle w:val="NO"/>
      </w:pPr>
      <w:r w:rsidRPr="00AB1EEE">
        <w:t>NOTE 2:</w:t>
      </w:r>
      <w:r w:rsidRPr="00AB1EEE">
        <w:tab/>
        <w:t>In this release, the NTN-payload may change the carrier frequency, before re-transmitting it on the service link, and vice versa (respectively on the feeder link).</w:t>
      </w:r>
    </w:p>
    <w:p w14:paraId="309E976D" w14:textId="77777777" w:rsidR="00907075" w:rsidRPr="00AB1EEE" w:rsidRDefault="00907075" w:rsidP="00907075">
      <w:r w:rsidRPr="00AB1EEE">
        <w:t>For NTN, the following applies in addition to Network Identities as described in clause 8.2:</w:t>
      </w:r>
    </w:p>
    <w:p w14:paraId="4F240B2F" w14:textId="77777777" w:rsidR="00907075" w:rsidRPr="00AB1EEE" w:rsidRDefault="00907075" w:rsidP="00907075">
      <w:pPr>
        <w:pStyle w:val="B1"/>
      </w:pPr>
      <w:r w:rsidRPr="00AB1EEE">
        <w:t>-</w:t>
      </w:r>
      <w:r w:rsidRPr="00AB1EEE">
        <w:tab/>
        <w:t>A Tracking Area corresponds to a fixed geographical area. Any respective mapping is configured in the RAN;</w:t>
      </w:r>
    </w:p>
    <w:p w14:paraId="34CDFB11" w14:textId="77777777" w:rsidR="00907075" w:rsidRPr="00AB1EEE" w:rsidRDefault="00907075" w:rsidP="00907075">
      <w:pPr>
        <w:pStyle w:val="B1"/>
        <w:ind w:left="284" w:firstLine="0"/>
      </w:pPr>
      <w:r w:rsidRPr="00AB1EEE">
        <w:t>-</w:t>
      </w:r>
      <w:r w:rsidRPr="00AB1EEE">
        <w:tab/>
        <w:t>A Mapped Cell ID as specified in clause 16.14.5.</w:t>
      </w:r>
    </w:p>
    <w:p w14:paraId="5D2591B7" w14:textId="77777777" w:rsidR="00907075" w:rsidRPr="00AB1EEE" w:rsidRDefault="00907075" w:rsidP="00907075">
      <w:r w:rsidRPr="00AB1EEE">
        <w:t>NTN can be deployed to provide coverage with earth-moving cell, quasi-earth</w:t>
      </w:r>
      <w:r w:rsidRPr="00AB1EEE">
        <w:rPr>
          <w:rFonts w:eastAsia="宋体"/>
        </w:rPr>
        <w:t>-</w:t>
      </w:r>
      <w:r w:rsidRPr="00AB1EEE">
        <w:t>fixed cell and earth</w:t>
      </w:r>
      <w:r w:rsidRPr="00AB1EEE">
        <w:rPr>
          <w:rFonts w:eastAsia="宋体"/>
        </w:rPr>
        <w:t>-</w:t>
      </w:r>
      <w:r w:rsidRPr="00AB1EEE">
        <w:t>fixed cell which are supported respectively by the following three types of service link:</w:t>
      </w:r>
    </w:p>
    <w:p w14:paraId="055411D2" w14:textId="77777777" w:rsidR="00907075" w:rsidRPr="00AB1EEE" w:rsidRDefault="00907075" w:rsidP="00907075">
      <w:pPr>
        <w:pStyle w:val="B1"/>
      </w:pPr>
      <w:r w:rsidRPr="00AB1EEE">
        <w:t>-</w:t>
      </w:r>
      <w:r w:rsidRPr="00AB1EEE">
        <w:tab/>
        <w:t>Earth-fixed: provisioned by beam(s) continuously covering the same geographical areas all the time (e.g., the case of GSO satellites);</w:t>
      </w:r>
    </w:p>
    <w:p w14:paraId="053C4DD4" w14:textId="77777777" w:rsidR="00907075" w:rsidRPr="00AB1EEE" w:rsidRDefault="00907075" w:rsidP="00907075">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
    <w:p w14:paraId="75827BC1" w14:textId="77777777" w:rsidR="00907075" w:rsidRPr="00AB1EEE" w:rsidRDefault="00907075" w:rsidP="00907075">
      <w:pPr>
        <w:pStyle w:val="B1"/>
      </w:pPr>
      <w:r w:rsidRPr="00AB1EEE">
        <w:t>-</w:t>
      </w:r>
      <w:r w:rsidRPr="00AB1EEE">
        <w:tab/>
        <w:t>Earth-moving: provisioned by beam(s) whose coverage area slides over the Earth surface (e.g., the case of NGSO satellites generating fixed or non-steerable beams).</w:t>
      </w:r>
    </w:p>
    <w:p w14:paraId="29D28EBB" w14:textId="77777777" w:rsidR="00907075" w:rsidRPr="00AB1EEE" w:rsidRDefault="00907075" w:rsidP="00907075">
      <w:pPr>
        <w:rPr>
          <w:rFonts w:eastAsia="宋体"/>
        </w:rPr>
      </w:pPr>
      <w:r w:rsidRPr="00AB1EEE">
        <w:t>With</w:t>
      </w:r>
      <w:r w:rsidRPr="00AB1EEE">
        <w:rPr>
          <w:rFonts w:eastAsia="宋体"/>
        </w:rPr>
        <w:t xml:space="preserve"> NGSO satellites, the </w:t>
      </w:r>
      <w:r w:rsidRPr="00AB1EEE">
        <w:t xml:space="preserve">gNB can provide either quasi-Earth-fixed service link or Earth-moving service link, while gNB operating with GSO satellite can provide </w:t>
      </w:r>
      <w:r w:rsidRPr="00AB1EEE">
        <w:rPr>
          <w:rFonts w:eastAsia="宋体"/>
        </w:rPr>
        <w:t xml:space="preserve">Earth fixed </w:t>
      </w:r>
      <w:r w:rsidRPr="00AB1EEE">
        <w:t>service link or quasi-Earth-fixed service link</w:t>
      </w:r>
      <w:r w:rsidRPr="00AB1EEE">
        <w:rPr>
          <w:rFonts w:eastAsia="宋体"/>
        </w:rPr>
        <w:t>.</w:t>
      </w:r>
    </w:p>
    <w:p w14:paraId="0DBA59E7" w14:textId="77777777" w:rsidR="00907075" w:rsidRPr="00AB1EEE" w:rsidRDefault="00907075" w:rsidP="00907075">
      <w:r w:rsidRPr="00AB1EEE">
        <w:lastRenderedPageBreak/>
        <w:t>In this release, the UE supporting NTN is GNSS-capable.</w:t>
      </w:r>
    </w:p>
    <w:p w14:paraId="4117AEB6" w14:textId="77777777" w:rsidR="00907075" w:rsidRPr="00AB1EEE" w:rsidRDefault="00907075" w:rsidP="00907075">
      <w:r w:rsidRPr="00AB1EEE">
        <w:t>In NTN, the distance refers to Euclidean distance.</w:t>
      </w:r>
    </w:p>
    <w:p w14:paraId="44965402" w14:textId="77777777" w:rsidR="00907075" w:rsidRPr="00AB1EEE" w:rsidRDefault="00907075" w:rsidP="00907075">
      <w:r w:rsidRPr="00AB1EEE">
        <w:t>In this release, NTN is only applicable to FDD system.</w:t>
      </w:r>
    </w:p>
    <w:p w14:paraId="5621AD0A" w14:textId="77777777" w:rsidR="00907075" w:rsidRPr="00AB1EEE" w:rsidRDefault="00907075" w:rsidP="00907075">
      <w:pPr>
        <w:pStyle w:val="3"/>
      </w:pPr>
      <w:bookmarkStart w:id="2136" w:name="_Toc185530694"/>
      <w:r w:rsidRPr="00AB1EEE">
        <w:t>16.14.2</w:t>
      </w:r>
      <w:r w:rsidRPr="00AB1EEE">
        <w:tab/>
        <w:t>Timing and Synchronization</w:t>
      </w:r>
      <w:bookmarkEnd w:id="2136"/>
    </w:p>
    <w:p w14:paraId="64F82A14" w14:textId="77777777" w:rsidR="00907075" w:rsidRPr="00AB1EEE" w:rsidRDefault="00907075" w:rsidP="00907075">
      <w:pPr>
        <w:pStyle w:val="4"/>
      </w:pPr>
      <w:bookmarkStart w:id="2137" w:name="_Toc185530695"/>
      <w:r w:rsidRPr="00AB1EEE">
        <w:t>16.14.2.1</w:t>
      </w:r>
      <w:r w:rsidRPr="00AB1EEE">
        <w:tab/>
        <w:t>Scheduling and Timing</w:t>
      </w:r>
      <w:bookmarkEnd w:id="2137"/>
    </w:p>
    <w:p w14:paraId="1F732C1E" w14:textId="77777777" w:rsidR="00907075" w:rsidRPr="00AB1EEE" w:rsidRDefault="00907075" w:rsidP="00907075">
      <w:r w:rsidRPr="00AB1EEE">
        <w:t>DL and UL are frame aligned at the uplink time synchronization reference point (RP) with an offset given by N</w:t>
      </w:r>
      <w:r w:rsidRPr="00AB1EEE">
        <w:rPr>
          <w:vertAlign w:val="subscript"/>
        </w:rPr>
        <w:t xml:space="preserve">TA,offset </w:t>
      </w:r>
      <w:r w:rsidRPr="00AB1EEE">
        <w:t>(see clause 4.2 of TS 38.213 [38]).</w:t>
      </w:r>
    </w:p>
    <w:p w14:paraId="20702F20" w14:textId="77777777" w:rsidR="00907075" w:rsidRPr="00AB1EEE" w:rsidRDefault="00907075" w:rsidP="00907075">
      <w:pPr>
        <w:rPr>
          <w:lang w:eastAsia="ar-SA"/>
        </w:rPr>
      </w:pPr>
      <w:r w:rsidRPr="00AB1EEE">
        <w:t xml:space="preserve">To accommodate the propagation delay in NTNs, several timing relationships are enhanced by a Common Timing Advance (Common TA) and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w:t>
      </w:r>
    </w:p>
    <w:p w14:paraId="0ACCA942" w14:textId="77777777" w:rsidR="00907075" w:rsidRPr="00AB1EEE" w:rsidRDefault="00907075" w:rsidP="00907075">
      <w:pPr>
        <w:pStyle w:val="B1"/>
      </w:pPr>
      <w:r w:rsidRPr="00AB1EEE">
        <w:t>-</w:t>
      </w:r>
      <w:r w:rsidRPr="00AB1EEE">
        <w:tab/>
      </w:r>
      <m:oMath>
        <m:r>
          <m:rPr>
            <m:sty m:val="p"/>
          </m:rPr>
          <w:rPr>
            <w:rFonts w:ascii="Cambria Math" w:hAnsi="Cambria Math"/>
          </w:rPr>
          <m:t>Common TA</m:t>
        </m:r>
      </m:oMath>
      <w:r w:rsidRPr="00AB1EEE">
        <w:t xml:space="preserve"> is a configured timing offset that is equal to the RTT between the RP and the NTN payload.</w:t>
      </w:r>
    </w:p>
    <w:p w14:paraId="6885F927" w14:textId="77777777" w:rsidR="00907075" w:rsidRPr="00AB1EEE" w:rsidRDefault="00907075" w:rsidP="00907075">
      <w:pPr>
        <w:pStyle w:val="B1"/>
      </w:pPr>
      <w:r w:rsidRPr="00AB1EEE">
        <w:t>-</w:t>
      </w:r>
      <w:r w:rsidRPr="00AB1EEE">
        <w:tab/>
      </w:r>
      <w:bookmarkStart w:id="2138"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38"/>
      <w:r w:rsidRPr="00AB1EEE">
        <w:t xml:space="preserve"> is a configured scheduling offset that needs to be larger or equal to the sum of the service link RTT and the Common TA.</w:t>
      </w:r>
    </w:p>
    <w:p w14:paraId="76B44580" w14:textId="77777777" w:rsidR="00907075" w:rsidRPr="00AB1EEE" w:rsidRDefault="00907075" w:rsidP="00907075">
      <w:pPr>
        <w:pStyle w:val="B1"/>
      </w:pPr>
      <w:r w:rsidRPr="00AB1EEE">
        <w:t>-</w:t>
      </w:r>
      <w:r w:rsidRPr="00AB1EEE">
        <w:tab/>
      </w:r>
      <w:r w:rsidRPr="00AB1EEE">
        <w:rPr>
          <w:i/>
          <w:iCs/>
        </w:rPr>
        <w:t>K</w:t>
      </w:r>
      <w:r w:rsidRPr="00AB1EEE">
        <w:rPr>
          <w:rFonts w:ascii="Cambria Math" w:hAnsi="Cambria Math"/>
          <w:vertAlign w:val="subscript"/>
        </w:rPr>
        <w:t>mac</w:t>
      </w:r>
      <m:oMath>
        <m:r>
          <w:rPr>
            <w:rFonts w:ascii="Cambria Math" w:hAnsi="Cambria Math"/>
          </w:rPr>
          <m:t xml:space="preserve"> </m:t>
        </m:r>
      </m:oMath>
      <w:r w:rsidRPr="00AB1EEE">
        <w:t>is a configured offset (see TS 38.331 [12]) that is approximately equal to the RTT between the RP and the gNB.</w:t>
      </w:r>
    </w:p>
    <w:p w14:paraId="7CDB34C2" w14:textId="77777777" w:rsidR="00907075" w:rsidRPr="00AB1EEE" w:rsidRDefault="00907075" w:rsidP="00907075">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0840106" w14:textId="77777777" w:rsidR="00907075" w:rsidRPr="00AB1EEE" w:rsidRDefault="00907075" w:rsidP="00907075">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used to delay the application of a downlink configuration indicated by a MAC CE command on PDSCH, see TS 38.213 [38], and in 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also used in the random access procedure, to determine the start time of RAR window/MsgB window after a Msg1/MsgA transmission (see TS 38.213 [38]).</w:t>
      </w:r>
    </w:p>
    <w:p w14:paraId="6327F11C" w14:textId="77777777" w:rsidR="00907075" w:rsidRPr="00AB1EEE" w:rsidRDefault="00907075" w:rsidP="00907075">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0E59A647" w14:textId="77777777" w:rsidR="00907075" w:rsidRPr="00AB1EEE" w:rsidRDefault="009B7E9F" w:rsidP="00907075">
      <w:pPr>
        <w:pStyle w:val="TH"/>
      </w:pPr>
      <w:r w:rsidRPr="00AB1EEE">
        <w:rPr>
          <w:noProof/>
        </w:rPr>
        <w:object w:dxaOrig="9441" w:dyaOrig="6607" w14:anchorId="6ED01469">
          <v:shape id="_x0000_i1118" type="#_x0000_t75" alt="" style="width:472.85pt;height:329.9pt;mso-width-percent:0;mso-height-percent:0;mso-width-percent:0;mso-height-percent:0" o:ole="">
            <v:imagedata r:id="rId207" o:title=""/>
          </v:shape>
          <o:OLEObject Type="Embed" ProgID="Visio.Drawing.15" ShapeID="_x0000_i1118" DrawAspect="Content" ObjectID="_1802010476" r:id="rId208"/>
        </w:object>
      </w:r>
    </w:p>
    <w:p w14:paraId="204CAE56" w14:textId="77777777" w:rsidR="00907075" w:rsidRPr="00AB1EEE" w:rsidRDefault="00907075" w:rsidP="00907075">
      <w:pPr>
        <w:pStyle w:val="TF"/>
      </w:pPr>
      <w:r w:rsidRPr="00AB1EEE">
        <w:t>Figure 16.14.2.1-1: Illustration of timing relationship (for collocated gNB and NTN Gateway)</w:t>
      </w:r>
    </w:p>
    <w:p w14:paraId="38C8EA17" w14:textId="77777777" w:rsidR="00907075" w:rsidRPr="00AB1EEE" w:rsidRDefault="00907075" w:rsidP="00907075">
      <w:r w:rsidRPr="00AB1EEE">
        <w:rPr>
          <w:shd w:val="clear" w:color="auto" w:fill="FFFFFF"/>
        </w:rPr>
        <w:t>The network may configure the HARQ operation as follows:</w:t>
      </w:r>
    </w:p>
    <w:p w14:paraId="0EC94DD3" w14:textId="77777777" w:rsidR="00907075" w:rsidRPr="00AB1EEE" w:rsidRDefault="00907075" w:rsidP="00907075">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5BBB467B" w14:textId="77777777" w:rsidR="00907075" w:rsidRPr="00AB1EEE" w:rsidRDefault="00907075" w:rsidP="00907075">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3A8BCAAE" w14:textId="77777777" w:rsidR="00907075" w:rsidRPr="00AB1EEE" w:rsidRDefault="00907075" w:rsidP="00907075">
      <w:pPr>
        <w:pStyle w:val="NO"/>
        <w:rPr>
          <w:noProof/>
        </w:rPr>
      </w:pPr>
      <w:bookmarkStart w:id="2139" w:name="_Hlk133326100"/>
      <w:r w:rsidRPr="00AB1EEE">
        <w:t>NOTE:</w:t>
      </w:r>
      <w:bookmarkEnd w:id="2139"/>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1FEB4191" w14:textId="77777777" w:rsidR="00907075" w:rsidRPr="00AB1EEE" w:rsidRDefault="00907075" w:rsidP="00907075">
      <w:pPr>
        <w:pStyle w:val="4"/>
      </w:pPr>
      <w:bookmarkStart w:id="2140" w:name="_Toc185530696"/>
      <w:r w:rsidRPr="00AB1EEE">
        <w:t>16.14.2.2</w:t>
      </w:r>
      <w:r w:rsidRPr="00AB1EEE">
        <w:tab/>
        <w:t>Timing Advance and Frequency Pre-compensation</w:t>
      </w:r>
      <w:bookmarkEnd w:id="2140"/>
    </w:p>
    <w:p w14:paraId="1F3F0EAD" w14:textId="77777777" w:rsidR="00907075" w:rsidRPr="00AB1EEE" w:rsidRDefault="00907075" w:rsidP="00907075">
      <w:r w:rsidRPr="00AB1EEE">
        <w:t>For the serving cell, the network broadcast valid ephemeris information and Common TA parameters. The UE shall have valid GNSS position as well as ephemeris and Common TA before connecting to an NTN cell. To achieve synchronisation,</w:t>
      </w:r>
      <w:r w:rsidRPr="00AB1EEE" w:rsidDel="00E50AA2">
        <w:t xml:space="preserve"> </w:t>
      </w:r>
      <w:r w:rsidRPr="00AB1EEE">
        <w:t xml:space="preserve">before and during connection to an NTN cell, the UE shall compute </w:t>
      </w:r>
      <w:r w:rsidRPr="00AB1EEE">
        <w:rPr>
          <w:rFonts w:eastAsia="等线"/>
        </w:rPr>
        <w:t xml:space="preserve">the </w:t>
      </w:r>
      <w:r w:rsidRPr="00AB1EEE">
        <w:t>RTT between UE and the RP</w:t>
      </w:r>
      <w:r w:rsidRPr="00AB1EEE">
        <w:rPr>
          <w:rFonts w:eastAsia="等线"/>
        </w:rPr>
        <w:t xml:space="preserve"> based on the GNSS position, the ephemeris, and the Common TA parameters </w:t>
      </w:r>
      <w:r w:rsidRPr="00AB1EEE">
        <w:t>(see clause 4.2 in TS 38.213 [38])</w:t>
      </w:r>
      <w:r w:rsidRPr="00AB1EEE">
        <w:rPr>
          <w:rFonts w:eastAsia="等线"/>
        </w:rPr>
        <w:t>, and autonomously pre-compensate</w:t>
      </w:r>
      <w:r w:rsidRPr="00AB1EEE">
        <w:t xml:space="preserve"> the T</w:t>
      </w:r>
      <w:r w:rsidRPr="00AB1EEE">
        <w:rPr>
          <w:vertAlign w:val="subscript"/>
        </w:rPr>
        <w:t>TA</w:t>
      </w:r>
      <w:r w:rsidRPr="00AB1EEE">
        <w:t xml:space="preserve"> for the RTT between the UE and the RP as illustrated in Figure 16.14.2.1-1 (see clause 4.3 of TS 38.211 [52]).</w:t>
      </w:r>
    </w:p>
    <w:p w14:paraId="5122C2C3" w14:textId="77777777" w:rsidR="00907075" w:rsidRPr="00AB1EEE" w:rsidRDefault="00907075" w:rsidP="00907075">
      <w:r w:rsidRPr="00AB1EEE">
        <w:t>The UE shall compute the frequency Doppler shift of the service link, and autonomously pre-compensate for it in the uplink transmissions, by considering UE position and the ephemeris. If the UE does not have a valid GNSS position and/or valid ephemeris and Common TA, it shall not transmit until both are regained.</w:t>
      </w:r>
    </w:p>
    <w:p w14:paraId="3D968A5B" w14:textId="77777777" w:rsidR="00907075" w:rsidRPr="00AB1EEE" w:rsidRDefault="00907075" w:rsidP="00907075">
      <w:r w:rsidRPr="00AB1EEE">
        <w:t>In connected mode, the UE shall be able to continuously update the Timing Advance and frequency pre-compensation.</w:t>
      </w:r>
    </w:p>
    <w:p w14:paraId="5346A4E4" w14:textId="77777777" w:rsidR="00907075" w:rsidRPr="00AB1EEE" w:rsidRDefault="00907075" w:rsidP="00907075">
      <w:r w:rsidRPr="00AB1EEE">
        <w:lastRenderedPageBreak/>
        <w:t>The UE may be configured to report Timing Advance during Random Access procedures or in connected mode. In connected mode, event-triggered reporting of the Timing Advance is supported.</w:t>
      </w:r>
    </w:p>
    <w:p w14:paraId="5830A4E1" w14:textId="77777777" w:rsidR="00907075" w:rsidRPr="00AB1EEE" w:rsidRDefault="00907075" w:rsidP="00907075">
      <w:pPr>
        <w:pStyle w:val="TH"/>
      </w:pPr>
    </w:p>
    <w:p w14:paraId="5D3234B6" w14:textId="77777777" w:rsidR="00907075" w:rsidRPr="00AB1EEE" w:rsidRDefault="00907075" w:rsidP="00907075">
      <w:pPr>
        <w:pStyle w:val="TF"/>
      </w:pPr>
      <w:r w:rsidRPr="00AB1EEE">
        <w:t>Figure 16.14.2.2-1: Void</w:t>
      </w:r>
    </w:p>
    <w:p w14:paraId="6A1D1650" w14:textId="77777777" w:rsidR="00907075" w:rsidRPr="00AB1EEE" w:rsidRDefault="00907075" w:rsidP="00907075">
      <w:r w:rsidRPr="00AB1EEE">
        <w:t>While the pre-compensation of the instantaneous Doppler shift experienced on the service link is to be performed by the UE, the management of Doppler shift experienced over the feeder link and transponder frequency error is left to the network implementation.</w:t>
      </w:r>
    </w:p>
    <w:p w14:paraId="78EDDFFD" w14:textId="77777777" w:rsidR="00907075" w:rsidRPr="00AB1EEE" w:rsidRDefault="00907075" w:rsidP="00907075">
      <w:pPr>
        <w:pStyle w:val="3"/>
      </w:pPr>
      <w:bookmarkStart w:id="2141" w:name="_Toc185530697"/>
      <w:r w:rsidRPr="00AB1EEE">
        <w:t>16.14.3</w:t>
      </w:r>
      <w:r w:rsidRPr="00AB1EEE">
        <w:tab/>
        <w:t>Mobility and State transition</w:t>
      </w:r>
      <w:bookmarkEnd w:id="2141"/>
    </w:p>
    <w:p w14:paraId="58B6E073" w14:textId="77777777" w:rsidR="00907075" w:rsidRPr="00AB1EEE" w:rsidRDefault="00907075" w:rsidP="00907075">
      <w:pPr>
        <w:pStyle w:val="4"/>
      </w:pPr>
      <w:bookmarkStart w:id="2142" w:name="_Toc185530698"/>
      <w:r w:rsidRPr="00AB1EEE">
        <w:t>16.14.3.1</w:t>
      </w:r>
      <w:r w:rsidRPr="00AB1EEE">
        <w:tab/>
        <w:t>Mobility in RRC_IDLE and RRC_INACTIVE</w:t>
      </w:r>
      <w:bookmarkEnd w:id="2142"/>
    </w:p>
    <w:p w14:paraId="7ACD790F" w14:textId="77777777" w:rsidR="00907075" w:rsidRPr="00AB1EEE" w:rsidRDefault="00907075" w:rsidP="00907075">
      <w:r w:rsidRPr="00AB1EEE">
        <w:t>The same principles as described in 9.2.1 apply to mobility in RRC_IDLE for NTN and the same principles as described in 9.2.2 apply to mobility in RRC_INACTIVE for NTN unless hereunder specified.</w:t>
      </w:r>
    </w:p>
    <w:p w14:paraId="37AA3A1F" w14:textId="77777777" w:rsidR="00907075" w:rsidRPr="00AB1EEE" w:rsidRDefault="00907075" w:rsidP="00907075">
      <w:r w:rsidRPr="00AB1EEE">
        <w:t>The network may broadcast multiple Tracking Area Codes (TACs) per PLMN in an NR NTN cell. A TAC change in the System Information is under network control, i.e. it may not be exactly synchronised with real-time illumination of beams on ground.</w:t>
      </w:r>
    </w:p>
    <w:p w14:paraId="188492E7" w14:textId="77777777" w:rsidR="00907075" w:rsidRPr="00AB1EEE" w:rsidRDefault="00907075" w:rsidP="00907075">
      <w:r w:rsidRPr="00AB1EEE">
        <w:t>For the NTN-TN mobility, the network may broadcast cell information on NR TN and EUTRA TN coverage areas in SIB25.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31046104" w14:textId="77777777" w:rsidR="00907075" w:rsidRPr="00AB1EEE" w:rsidRDefault="00907075" w:rsidP="00907075">
      <w:r w:rsidRPr="00AB1EEE">
        <w:t xml:space="preserve">The UE can determine the network type (terrestrial or non-terrestrial) implicitly by the existence of </w:t>
      </w:r>
      <w:r w:rsidRPr="00AB1EEE">
        <w:rPr>
          <w:i/>
        </w:rPr>
        <w:t>cellBarredNTN</w:t>
      </w:r>
      <w:r w:rsidRPr="00AB1EEE">
        <w:t xml:space="preserve"> in SIB1.</w:t>
      </w:r>
    </w:p>
    <w:p w14:paraId="100A99AB" w14:textId="77777777" w:rsidR="00907075" w:rsidRPr="00AB1EEE" w:rsidRDefault="00907075" w:rsidP="00907075">
      <w:r w:rsidRPr="00AB1EEE">
        <w:t>The NTN ephemeris is provided in SIB19. In an NTN cell, it includes serving cell's NTN payload ephemeris and optionally neighbouring cell's NTN payload ephemeris.</w:t>
      </w:r>
    </w:p>
    <w:p w14:paraId="01B5E5FA" w14:textId="77777777" w:rsidR="00907075" w:rsidRPr="00AB1EEE" w:rsidRDefault="00907075" w:rsidP="00907075">
      <w:pPr>
        <w:pStyle w:val="4"/>
      </w:pPr>
      <w:bookmarkStart w:id="2143" w:name="_Toc185530699"/>
      <w:r w:rsidRPr="00AB1EEE">
        <w:t>16.14.3.2</w:t>
      </w:r>
      <w:r w:rsidRPr="00AB1EEE">
        <w:tab/>
        <w:t>Mobility in RRC_CONNECTED</w:t>
      </w:r>
      <w:bookmarkEnd w:id="2143"/>
    </w:p>
    <w:p w14:paraId="3A446BC8" w14:textId="77777777" w:rsidR="00907075" w:rsidRPr="00AB1EEE" w:rsidRDefault="00907075" w:rsidP="00907075">
      <w:pPr>
        <w:pStyle w:val="5"/>
      </w:pPr>
      <w:bookmarkStart w:id="2144" w:name="_Toc185530700"/>
      <w:r w:rsidRPr="00AB1EEE">
        <w:t>16.14.3.2.1</w:t>
      </w:r>
      <w:r w:rsidRPr="00AB1EEE">
        <w:tab/>
        <w:t>Handover</w:t>
      </w:r>
      <w:bookmarkEnd w:id="2144"/>
    </w:p>
    <w:p w14:paraId="6DE7A7D4" w14:textId="77777777" w:rsidR="00907075" w:rsidRPr="00AB1EEE" w:rsidRDefault="00907075" w:rsidP="00907075">
      <w:r w:rsidRPr="00AB1EEE">
        <w:t>The same principle as described in 9.2.3.2 applies unless hereunder specified:</w:t>
      </w:r>
    </w:p>
    <w:p w14:paraId="6B1E6E7E" w14:textId="77777777" w:rsidR="00907075" w:rsidRPr="00AB1EEE" w:rsidRDefault="00907075" w:rsidP="00907075">
      <w:r w:rsidRPr="00AB1EEE">
        <w:t>During mobility between NTN and Terrestrial Network (TN), a UE is not required to connect to both NTN and TN at the same time.</w:t>
      </w:r>
    </w:p>
    <w:p w14:paraId="0981C8FE" w14:textId="77777777" w:rsidR="00907075" w:rsidRPr="00AB1EEE" w:rsidRDefault="00907075" w:rsidP="00907075">
      <w:pPr>
        <w:pStyle w:val="NO"/>
      </w:pPr>
      <w:r w:rsidRPr="00AB1EEE">
        <w:t>NOTE:</w:t>
      </w:r>
      <w:r w:rsidRPr="00AB1EEE">
        <w:tab/>
        <w:t>NTN TN handover refers to mobility in both directions, i.e. from NTN to TN (hand-in) and from TN to NTN (hand-out).</w:t>
      </w:r>
    </w:p>
    <w:p w14:paraId="53087D6E" w14:textId="77777777" w:rsidR="00907075" w:rsidRPr="00AB1EEE" w:rsidRDefault="00907075" w:rsidP="00907075">
      <w:r w:rsidRPr="00AB1EEE">
        <w:t>DAPS handover is not supported for NTN in this release of the specification.</w:t>
      </w:r>
    </w:p>
    <w:p w14:paraId="07C0D7E8" w14:textId="77777777" w:rsidR="00907075" w:rsidRPr="00AB1EEE" w:rsidRDefault="00907075" w:rsidP="00907075">
      <w:r w:rsidRPr="00AB1EEE">
        <w:t>UE may support mobility between gNBs operating with NTN payloads in different orbits (e.g., GSO, NGSO at different altitudes).</w:t>
      </w:r>
    </w:p>
    <w:p w14:paraId="0C2784D3" w14:textId="77777777" w:rsidR="00907075" w:rsidRPr="00AB1EEE" w:rsidRDefault="00907075" w:rsidP="00907075">
      <w:r w:rsidRPr="00AB1EEE">
        <w:t>RACH-less handover as specified in 9.2.3.6, in TS 38.321 [6] and in TS 38.331 [12] is supported in NTNs.</w:t>
      </w:r>
    </w:p>
    <w:p w14:paraId="631F4634" w14:textId="77777777" w:rsidR="00907075" w:rsidRPr="00AB1EEE" w:rsidRDefault="00907075" w:rsidP="00907075">
      <w:pPr>
        <w:pStyle w:val="5"/>
      </w:pPr>
      <w:bookmarkStart w:id="2145" w:name="_Toc185530701"/>
      <w:r w:rsidRPr="00AB1EEE">
        <w:t>16.14.3.2.2</w:t>
      </w:r>
      <w:r w:rsidRPr="00AB1EEE">
        <w:tab/>
        <w:t>Conditional Handover</w:t>
      </w:r>
      <w:bookmarkEnd w:id="2145"/>
    </w:p>
    <w:p w14:paraId="41D51188" w14:textId="77777777" w:rsidR="00907075" w:rsidRPr="00AB1EEE" w:rsidRDefault="00907075" w:rsidP="00907075">
      <w:r w:rsidRPr="00AB1EEE">
        <w:t>The same principle as described in 9.2.3.4 applies to NTN unless hereunder specified.</w:t>
      </w:r>
    </w:p>
    <w:p w14:paraId="260E63AD" w14:textId="77777777" w:rsidR="00907075" w:rsidRPr="00AB1EEE" w:rsidRDefault="00907075" w:rsidP="00907075">
      <w:r w:rsidRPr="00AB1EEE">
        <w:t>NTN supports the following additional trigger conditions upon which UE may execute CHO to a candidate cell, as defined in TS 38.331 [12]:</w:t>
      </w:r>
    </w:p>
    <w:p w14:paraId="1112B273" w14:textId="77777777" w:rsidR="00907075" w:rsidRPr="00AB1EEE" w:rsidRDefault="00907075" w:rsidP="00907075">
      <w:pPr>
        <w:pStyle w:val="B1"/>
      </w:pPr>
      <w:r w:rsidRPr="00AB1EEE">
        <w:t>-</w:t>
      </w:r>
      <w:r w:rsidRPr="00AB1EEE">
        <w:tab/>
      </w:r>
      <w:r w:rsidRPr="00AB1EEE">
        <w:rPr>
          <w:rFonts w:eastAsia="等线"/>
        </w:rPr>
        <w:t xml:space="preserve">The RRM measurement-based </w:t>
      </w:r>
      <w:r w:rsidRPr="00AB1EEE">
        <w:t>event A4;</w:t>
      </w:r>
    </w:p>
    <w:p w14:paraId="1554AE03" w14:textId="77777777" w:rsidR="00907075" w:rsidRPr="00AB1EEE" w:rsidRDefault="00907075" w:rsidP="00907075">
      <w:pPr>
        <w:pStyle w:val="B1"/>
      </w:pPr>
      <w:r w:rsidRPr="00AB1EEE">
        <w:t>-</w:t>
      </w:r>
      <w:r w:rsidRPr="00AB1EEE">
        <w:tab/>
        <w:t>A time-based trigger condition;</w:t>
      </w:r>
    </w:p>
    <w:p w14:paraId="6CA46076" w14:textId="77777777" w:rsidR="00907075" w:rsidRPr="00AB1EEE" w:rsidRDefault="00907075" w:rsidP="00907075">
      <w:pPr>
        <w:pStyle w:val="B1"/>
      </w:pPr>
      <w:r w:rsidRPr="00AB1EEE">
        <w:t>-</w:t>
      </w:r>
      <w:r w:rsidRPr="00AB1EEE">
        <w:tab/>
        <w:t>A location-based trigger condition.</w:t>
      </w:r>
    </w:p>
    <w:p w14:paraId="7915719F" w14:textId="77777777" w:rsidR="00907075" w:rsidRPr="00AB1EEE" w:rsidRDefault="00907075" w:rsidP="00907075">
      <w:r w:rsidRPr="00AB1EEE">
        <w:lastRenderedPageBreak/>
        <w:t>Time-based or location-based trigger conditions may be configured independently from the RRM measurement-based trigger conditions for CHO in NTN in some scenarios, e.g., when the service discontinuity gap time length is zero or negligible.</w:t>
      </w:r>
    </w:p>
    <w:p w14:paraId="46B4CA09" w14:textId="77777777" w:rsidR="00907075" w:rsidRPr="00AB1EEE" w:rsidRDefault="00907075" w:rsidP="00907075">
      <w:r w:rsidRPr="00AB1EEE">
        <w:t>It is up to UE implementation how the UE evaluates the time- or location-based trigger condition together with the RRM measurement-based event.</w:t>
      </w:r>
    </w:p>
    <w:p w14:paraId="20B79D0E" w14:textId="77777777" w:rsidR="00907075" w:rsidRPr="00AB1EEE" w:rsidRDefault="00907075" w:rsidP="00907075">
      <w:r w:rsidRPr="00AB1EEE">
        <w:t>When a time-based trigger condition is used, the source gNB may signal the corresponding parameters to a single target gNB via the Source NG-RAN Node to Target NG-RAN Node Transparent Container in an NG-C based handover, see TS 23.502 [22], or Xn based handover. The source gNB signals the corresponding CHO configuration to the UE in the RRC Reconfiguration message during handover.</w:t>
      </w:r>
    </w:p>
    <w:p w14:paraId="3F10D723" w14:textId="77777777" w:rsidR="00907075" w:rsidRPr="00AB1EEE" w:rsidRDefault="00907075" w:rsidP="00907075">
      <w:r w:rsidRPr="00AB1EEE">
        <w:t>When time-based trigger condition is used, the source NG-RAN node should consider the time indicated to the UE to decide when to start the early data forwarding to the target NG-RAN node.</w:t>
      </w:r>
    </w:p>
    <w:p w14:paraId="041A2446" w14:textId="77777777" w:rsidR="00907075" w:rsidRPr="00AB1EEE" w:rsidRDefault="00907075" w:rsidP="00907075">
      <w:r w:rsidRPr="00AB1EEE">
        <w:t>Time-based CHO can be performed via RACH-less.</w:t>
      </w:r>
    </w:p>
    <w:p w14:paraId="79EE3AA3" w14:textId="77777777" w:rsidR="00907075" w:rsidRPr="00AB1EEE" w:rsidRDefault="00907075" w:rsidP="00907075">
      <w:pPr>
        <w:pStyle w:val="5"/>
      </w:pPr>
      <w:bookmarkStart w:id="2146" w:name="_Toc185530702"/>
      <w:r w:rsidRPr="00AB1EEE">
        <w:t>16.14.3.2.3</w:t>
      </w:r>
      <w:r w:rsidRPr="00AB1EEE">
        <w:tab/>
        <w:t>Satellite switch with re-synchronization</w:t>
      </w:r>
      <w:bookmarkEnd w:id="2146"/>
    </w:p>
    <w:p w14:paraId="434C7BAC" w14:textId="77777777" w:rsidR="00907075" w:rsidRPr="00AB1EEE" w:rsidRDefault="00907075" w:rsidP="00907075">
      <w:r w:rsidRPr="00AB1EEE">
        <w:t>Upon both hard and soft satellite switch over in the quasi-Earth fixed scenario with the same SSB frequency and the same gNB, the satellite switch with re-synchronization procedure is supported. The satellite switch with re-sync avoids a L3 mobility for UEs in the cell by maintaining the same PCI on the geographical area covered by quasi-Earth fixed beam.</w:t>
      </w:r>
    </w:p>
    <w:p w14:paraId="68314415" w14:textId="77777777" w:rsidR="00907075" w:rsidRPr="00AB1EEE" w:rsidRDefault="00907075" w:rsidP="00907075">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450DC839" w14:textId="77777777" w:rsidR="00907075" w:rsidRPr="00AB1EEE" w:rsidRDefault="00907075" w:rsidP="00907075">
      <w:r w:rsidRPr="00AB1EEE">
        <w:t>For hard satellite switch over, the UE can only start synchronizing with the target satellite after the switch to the target satellite is initiated.</w:t>
      </w:r>
    </w:p>
    <w:p w14:paraId="3CC71071" w14:textId="77777777" w:rsidR="00907075" w:rsidRPr="00AB1EEE" w:rsidRDefault="00907075" w:rsidP="00907075">
      <w:r w:rsidRPr="00AB1EEE">
        <w:t>When both CHO and Satellite switch with re-synchronization are configured, it is up to UE implementation which procedure to initiate, if both of them are triggered simultaneously.</w:t>
      </w:r>
    </w:p>
    <w:p w14:paraId="3BCEA1CF" w14:textId="77777777" w:rsidR="00907075" w:rsidRPr="00AB1EEE" w:rsidRDefault="00907075" w:rsidP="00907075">
      <w:r w:rsidRPr="00AB1EEE">
        <w:t>For the re-synchronization to the target satellite, random access can be triggered by a PDCCH order via the target satellite.</w:t>
      </w:r>
    </w:p>
    <w:p w14:paraId="0122451D" w14:textId="77777777" w:rsidR="00907075" w:rsidRPr="00AB1EEE" w:rsidRDefault="00907075" w:rsidP="00907075">
      <w:pPr>
        <w:pStyle w:val="4"/>
      </w:pPr>
      <w:bookmarkStart w:id="2147" w:name="_Toc185530703"/>
      <w:r w:rsidRPr="00AB1EEE">
        <w:t>16.14.3.3</w:t>
      </w:r>
      <w:r w:rsidRPr="00AB1EEE">
        <w:tab/>
        <w:t>Measurements</w:t>
      </w:r>
      <w:bookmarkEnd w:id="2147"/>
    </w:p>
    <w:p w14:paraId="1AC224E2" w14:textId="77777777" w:rsidR="00907075" w:rsidRPr="00AB1EEE" w:rsidRDefault="00907075" w:rsidP="00907075">
      <w:r w:rsidRPr="00AB1EEE">
        <w:t>The same principle as described in 9.2.4 applies to measurements in NTN unless hereunder specified.</w:t>
      </w:r>
    </w:p>
    <w:p w14:paraId="250DA030" w14:textId="77777777" w:rsidR="00907075" w:rsidRPr="00AB1EEE" w:rsidRDefault="00907075" w:rsidP="00907075">
      <w:r w:rsidRPr="00AB1EEE">
        <w:t>The network can configure:</w:t>
      </w:r>
    </w:p>
    <w:p w14:paraId="16C70541" w14:textId="77777777" w:rsidR="00907075" w:rsidRPr="00AB1EEE" w:rsidRDefault="00907075" w:rsidP="00907075">
      <w:pPr>
        <w:pStyle w:val="B1"/>
      </w:pPr>
      <w:r w:rsidRPr="00AB1EEE">
        <w:t>-</w:t>
      </w:r>
      <w:r w:rsidRPr="00AB1EEE">
        <w:tab/>
        <w:t>multiple SMTCs in parallel per carrier and for a given set of cells depending on UE capabilities;</w:t>
      </w:r>
    </w:p>
    <w:p w14:paraId="6C214618" w14:textId="77777777" w:rsidR="00907075" w:rsidRPr="00AB1EEE" w:rsidRDefault="00907075" w:rsidP="00907075">
      <w:pPr>
        <w:pStyle w:val="B1"/>
      </w:pPr>
      <w:r w:rsidRPr="00AB1EEE">
        <w:t>-</w:t>
      </w:r>
      <w:r w:rsidRPr="00AB1EEE">
        <w:tab/>
        <w:t>measurement gaps based on multiple SMTCs;</w:t>
      </w:r>
    </w:p>
    <w:p w14:paraId="538B071C" w14:textId="77777777" w:rsidR="00907075" w:rsidRPr="00AB1EEE" w:rsidRDefault="00907075" w:rsidP="00907075">
      <w:pPr>
        <w:pStyle w:val="B1"/>
      </w:pPr>
      <w:r w:rsidRPr="00AB1EEE">
        <w:t>-</w:t>
      </w:r>
      <w:r w:rsidRPr="00AB1EEE">
        <w:tab/>
        <w:t xml:space="preserve">assistance information (e.g., ephemeris, Common TA parameters,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p>
    <w:p w14:paraId="179C8D20" w14:textId="77777777" w:rsidR="00907075" w:rsidRPr="00AB1EEE" w:rsidRDefault="00907075" w:rsidP="00907075">
      <w:r w:rsidRPr="00AB1EEE">
        <w:t>NW-controlled adjustment of SMTCs can be based on UE assistance information reported in RRC_CONNECTED. A UE in RRC_IDLE/RRC_INACTIVE can adjust SMTCs based on its location and assistance information in SIB19.</w:t>
      </w:r>
    </w:p>
    <w:p w14:paraId="6BDEB0D5" w14:textId="77777777" w:rsidR="00907075" w:rsidRPr="00AB1EEE" w:rsidRDefault="00907075" w:rsidP="00907075">
      <w:r w:rsidRPr="00AB1EEE">
        <w:t>UE assistance information consists of the service link propagation delay difference(s) between serving the cell and neighbour cell(s).</w:t>
      </w:r>
    </w:p>
    <w:p w14:paraId="5932BBA9" w14:textId="77777777" w:rsidR="00907075" w:rsidRPr="00AB1EEE" w:rsidRDefault="00907075" w:rsidP="00907075">
      <w:r w:rsidRPr="00AB1EEE">
        <w:t>For a UE in idle/inactive mode, it is up to UE implementation whether to perform NTN neighbour cell measurements on a cell indicated in SIB3/SIB4 but not included in SIB19.</w:t>
      </w:r>
    </w:p>
    <w:p w14:paraId="0A562BF9" w14:textId="77777777" w:rsidR="00907075" w:rsidRPr="00AB1EEE" w:rsidRDefault="00907075" w:rsidP="00907075">
      <w:r w:rsidRPr="00AB1EEE">
        <w:t>For a UE in connected mode, it is up to UE implementation whether to perform NTN neighbour cell measurements on a cell included in the measurement configuration, but without corresponding satellite information in measurement configuration or in SIB19.</w:t>
      </w:r>
    </w:p>
    <w:p w14:paraId="26E1A050" w14:textId="77777777" w:rsidR="00907075" w:rsidRPr="00AB1EEE" w:rsidRDefault="00907075" w:rsidP="00907075">
      <w:pPr>
        <w:rPr>
          <w:rFonts w:eastAsia="Malgun Gothic"/>
          <w:lang w:eastAsia="ko-KR"/>
        </w:rPr>
      </w:pPr>
      <w:r w:rsidRPr="00AB1EEE">
        <w:rPr>
          <w:rFonts w:eastAsia="Malgun Gothic"/>
          <w:lang w:eastAsia="ko-KR"/>
        </w:rPr>
        <w:t>UE can perform time-based and location-based measurements on neighbour cells in RRC_IDLE/RRC_INACTIVE:</w:t>
      </w:r>
    </w:p>
    <w:p w14:paraId="38CFE106"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The timing and location information associated to the serving cell is provided in SIB19;</w:t>
      </w:r>
    </w:p>
    <w:p w14:paraId="19F8735B" w14:textId="77777777" w:rsidR="00907075" w:rsidRPr="00AB1EEE" w:rsidRDefault="00907075" w:rsidP="00907075">
      <w:pPr>
        <w:pStyle w:val="B1"/>
        <w:rPr>
          <w:rFonts w:eastAsia="Malgun Gothic"/>
          <w:lang w:eastAsia="ko-KR"/>
        </w:rPr>
      </w:pPr>
      <w:r w:rsidRPr="00AB1EEE">
        <w:rPr>
          <w:rFonts w:eastAsia="Malgun Gothic"/>
          <w:lang w:eastAsia="ko-KR"/>
        </w:rPr>
        <w:lastRenderedPageBreak/>
        <w:t>-</w:t>
      </w:r>
      <w:r w:rsidRPr="00AB1EEE">
        <w:rPr>
          <w:rFonts w:eastAsia="Malgun Gothic"/>
          <w:lang w:eastAsia="ko-KR"/>
        </w:rPr>
        <w:tab/>
        <w:t>Timing information refers to the UTC time when the serving cell stops serving the current geographical area;</w:t>
      </w:r>
    </w:p>
    <w:p w14:paraId="6B6E2B2B"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p>
    <w:p w14:paraId="7C7B0AE7" w14:textId="77777777" w:rsidR="00907075" w:rsidRPr="00AB1EEE" w:rsidRDefault="00907075" w:rsidP="00907075">
      <w:pPr>
        <w:pStyle w:val="B2"/>
      </w:pPr>
      <w:r w:rsidRPr="00AB1EEE">
        <w:t>-</w:t>
      </w:r>
      <w:r w:rsidRPr="00AB1EEE">
        <w:tab/>
        <w:t>In the (quasi-)Earth fixed cell scenario, to the reference location of the serving cell and a distance threshold to the reference location.</w:t>
      </w:r>
    </w:p>
    <w:p w14:paraId="175E2A8B" w14:textId="77777777" w:rsidR="00907075" w:rsidRPr="00AB1EEE" w:rsidRDefault="00907075" w:rsidP="00907075">
      <w:pPr>
        <w:pStyle w:val="B2"/>
      </w:pPr>
      <w:r w:rsidRPr="00AB1EEE">
        <w:t>-</w:t>
      </w:r>
      <w:r w:rsidRPr="00AB1EEE">
        <w:tab/>
        <w:t>In the Earth moving cell scenario, to the reference location of the serving cell at the epoch time and a distance threshold to the reference location.</w:t>
      </w:r>
    </w:p>
    <w:p w14:paraId="1292DC42" w14:textId="77777777" w:rsidR="00907075" w:rsidRPr="00AB1EEE" w:rsidRDefault="00907075" w:rsidP="00907075">
      <w:pPr>
        <w:rPr>
          <w:rFonts w:eastAsia="Malgun Gothic"/>
          <w:lang w:eastAsia="ko-KR"/>
        </w:rPr>
      </w:pPr>
      <w:r w:rsidRPr="00AB1EEE">
        <w:rPr>
          <w:rFonts w:eastAsia="Malgun Gothic"/>
          <w:lang w:eastAsia="ko-KR"/>
        </w:rPr>
        <w:t>The time-based measurement initiation may be applicable for the feeder link switchover case for cell re-selection.</w:t>
      </w:r>
    </w:p>
    <w:p w14:paraId="27188793" w14:textId="77777777" w:rsidR="00907075" w:rsidRPr="00AB1EEE" w:rsidRDefault="00907075" w:rsidP="00907075">
      <w:pPr>
        <w:rPr>
          <w:rFonts w:eastAsia="Malgun Gothic"/>
          <w:lang w:eastAsia="ko-KR"/>
        </w:rPr>
      </w:pPr>
      <w:r w:rsidRPr="00AB1EEE">
        <w:rPr>
          <w:rFonts w:eastAsia="Malgun Gothic"/>
          <w:lang w:eastAsia="ko-KR"/>
        </w:rPr>
        <w:t>Measurement rules for cell re-selection based on timing information and location information are specified in clause 5.2.4.2 in TS 38.304 [10].</w:t>
      </w:r>
    </w:p>
    <w:p w14:paraId="7315E3B2" w14:textId="77777777" w:rsidR="00907075" w:rsidRPr="00AB1EEE" w:rsidRDefault="00907075" w:rsidP="00907075">
      <w:pPr>
        <w:pStyle w:val="3"/>
      </w:pPr>
      <w:bookmarkStart w:id="2148" w:name="_Toc185530704"/>
      <w:r w:rsidRPr="00AB1EEE">
        <w:t>16.14.4</w:t>
      </w:r>
      <w:r w:rsidRPr="00AB1EEE">
        <w:tab/>
        <w:t>Switchover</w:t>
      </w:r>
      <w:bookmarkEnd w:id="2148"/>
    </w:p>
    <w:p w14:paraId="29CD26F1" w14:textId="77777777" w:rsidR="00907075" w:rsidRPr="00AB1EEE" w:rsidRDefault="00907075" w:rsidP="00907075">
      <w:pPr>
        <w:pStyle w:val="4"/>
      </w:pPr>
      <w:bookmarkStart w:id="2149" w:name="_Toc185530705"/>
      <w:r w:rsidRPr="00AB1EEE">
        <w:t>16.14.4.1</w:t>
      </w:r>
      <w:r w:rsidRPr="00AB1EEE">
        <w:tab/>
        <w:t>Definitions</w:t>
      </w:r>
      <w:bookmarkEnd w:id="2149"/>
    </w:p>
    <w:p w14:paraId="3E5BA805" w14:textId="77777777" w:rsidR="00907075" w:rsidRPr="00AB1EEE" w:rsidRDefault="00907075" w:rsidP="00907075">
      <w:r w:rsidRPr="00AB1EEE">
        <w:t>A feeder link switchover is the procedure where the feeder link</w:t>
      </w:r>
      <w:r w:rsidRPr="00AB1EEE">
        <w:rPr>
          <w:rFonts w:eastAsia="宋体"/>
        </w:rPr>
        <w:t xml:space="preserve"> </w:t>
      </w:r>
      <w:r w:rsidRPr="00AB1EEE">
        <w:t>is changed from a source NTN Gateway to a target NTN Gateway for a specific NTN payload. The feeder link switchover is a Transport Network Layer procedure. Service link switch refers to a change of the serving NTN payload.</w:t>
      </w:r>
    </w:p>
    <w:p w14:paraId="5D4991B2" w14:textId="77777777" w:rsidR="00907075" w:rsidRPr="00AB1EEE" w:rsidRDefault="00907075" w:rsidP="00907075">
      <w:r w:rsidRPr="00AB1EEE">
        <w:t>Both hard and soft feeder link switchover are supported in NTN.</w:t>
      </w:r>
    </w:p>
    <w:p w14:paraId="6A67373F" w14:textId="77777777" w:rsidR="00907075" w:rsidRPr="00AB1EEE" w:rsidRDefault="00907075" w:rsidP="00907075">
      <w:pPr>
        <w:pStyle w:val="4"/>
      </w:pPr>
      <w:bookmarkStart w:id="2150" w:name="_Toc185530706"/>
      <w:r w:rsidRPr="00AB1EEE">
        <w:t>16.14.4.2</w:t>
      </w:r>
      <w:r w:rsidRPr="00AB1EEE">
        <w:tab/>
        <w:t>Assumptions</w:t>
      </w:r>
      <w:bookmarkEnd w:id="2150"/>
    </w:p>
    <w:p w14:paraId="14BF6712" w14:textId="77777777" w:rsidR="00907075" w:rsidRPr="00AB1EEE" w:rsidRDefault="00907075" w:rsidP="00907075">
      <w:r w:rsidRPr="00AB1EEE">
        <w:t xml:space="preserve">A feeder link switch </w:t>
      </w:r>
      <w:r w:rsidRPr="00AB1EEE">
        <w:rPr>
          <w:rFonts w:eastAsia="宋体"/>
        </w:rPr>
        <w:t xml:space="preserve">over </w:t>
      </w:r>
      <w:r w:rsidRPr="00AB1EEE">
        <w:t>may result in transferring the established connection for the affected UEs between two gNBs.</w:t>
      </w:r>
    </w:p>
    <w:p w14:paraId="0DE1E8B2" w14:textId="77777777" w:rsidR="00907075" w:rsidRPr="00AB1EEE" w:rsidRDefault="00907075" w:rsidP="00907075">
      <w:r w:rsidRPr="00AB1EEE">
        <w:t>For soft feeder link switch over, an NTN payload is able to connect to more than one NTN Gateway during a given period, i.e. a temporary overlap can be ensured during the transition between the feeder links.</w:t>
      </w:r>
    </w:p>
    <w:p w14:paraId="2EA8AF42" w14:textId="77777777" w:rsidR="00907075" w:rsidRPr="00AB1EEE" w:rsidRDefault="00907075" w:rsidP="00907075">
      <w:r w:rsidRPr="00AB1EEE">
        <w:t>For hard feeder link switch over, an NTN payload connects to only one NTN Gateway at any given time, i.e. a radio link interruption may occur during the transition between the feeder links.</w:t>
      </w:r>
    </w:p>
    <w:p w14:paraId="18585277" w14:textId="77777777" w:rsidR="00907075" w:rsidRPr="00AB1EEE" w:rsidRDefault="00907075" w:rsidP="00907075">
      <w:pPr>
        <w:pStyle w:val="4"/>
      </w:pPr>
      <w:bookmarkStart w:id="2151" w:name="_Toc185530707"/>
      <w:r w:rsidRPr="00AB1EEE">
        <w:t>16.14.4.3</w:t>
      </w:r>
      <w:r w:rsidRPr="00AB1EEE">
        <w:tab/>
        <w:t>Procedures</w:t>
      </w:r>
      <w:bookmarkEnd w:id="2151"/>
    </w:p>
    <w:p w14:paraId="0F6070C1" w14:textId="77777777" w:rsidR="00907075" w:rsidRPr="00AB1EEE" w:rsidRDefault="00907075" w:rsidP="00907075">
      <w:r w:rsidRPr="00AB1EEE">
        <w:t>The NTN Control function (see Annex B.4)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01D26792" w14:textId="77777777" w:rsidR="00907075" w:rsidRPr="00AB1EEE" w:rsidRDefault="00907075" w:rsidP="00907075">
      <w:pPr>
        <w:pStyle w:val="3"/>
      </w:pPr>
      <w:bookmarkStart w:id="2152" w:name="_Toc185530708"/>
      <w:r w:rsidRPr="00AB1EEE">
        <w:t>16.14.5</w:t>
      </w:r>
      <w:r w:rsidRPr="00AB1EEE">
        <w:tab/>
        <w:t>NG-RAN signalling</w:t>
      </w:r>
      <w:bookmarkEnd w:id="2152"/>
    </w:p>
    <w:p w14:paraId="7FDBFC24" w14:textId="77777777" w:rsidR="00907075" w:rsidRPr="00AB1EEE" w:rsidRDefault="00907075" w:rsidP="00907075">
      <w:pPr>
        <w:rPr>
          <w:noProof/>
        </w:rPr>
      </w:pPr>
      <w:r w:rsidRPr="00AB1EEE">
        <w:rPr>
          <w:noProof/>
        </w:rPr>
        <w:t>The Cell Identity, as defined in TS 38.413 [26] and TS 38.423 [50], used in following cases corresponds to a Mapped Cell ID, irrespective of the orbit of the NTN payload</w:t>
      </w:r>
      <w:r w:rsidRPr="00AB1EEE">
        <w:t xml:space="preserve"> </w:t>
      </w:r>
      <w:r w:rsidRPr="00AB1EEE">
        <w:rPr>
          <w:noProof/>
        </w:rPr>
        <w:t>or the types of service links supported:</w:t>
      </w:r>
    </w:p>
    <w:p w14:paraId="3564E273" w14:textId="77777777" w:rsidR="00907075" w:rsidRPr="00AB1EEE" w:rsidRDefault="00907075" w:rsidP="00907075">
      <w:pPr>
        <w:pStyle w:val="B1"/>
        <w:rPr>
          <w:noProof/>
        </w:rPr>
      </w:pPr>
      <w:r w:rsidRPr="00AB1EEE">
        <w:rPr>
          <w:noProof/>
        </w:rPr>
        <w:t>-</w:t>
      </w:r>
      <w:r w:rsidRPr="00AB1EEE">
        <w:rPr>
          <w:noProof/>
        </w:rPr>
        <w:tab/>
        <w:t>The Cell Identity indicated by the gNB to the Core Network as part of the User Location Information;</w:t>
      </w:r>
    </w:p>
    <w:p w14:paraId="7A50196F" w14:textId="77777777" w:rsidR="00907075" w:rsidRPr="00AB1EEE" w:rsidRDefault="00907075" w:rsidP="00907075">
      <w:pPr>
        <w:pStyle w:val="B1"/>
        <w:rPr>
          <w:noProof/>
        </w:rPr>
      </w:pPr>
      <w:r w:rsidRPr="00AB1EEE">
        <w:rPr>
          <w:noProof/>
        </w:rPr>
        <w:t>-</w:t>
      </w:r>
      <w:r w:rsidRPr="00AB1EEE">
        <w:rPr>
          <w:noProof/>
        </w:rPr>
        <w:tab/>
        <w:t>The Cell Identity used for Paging Optimization in NG interface;</w:t>
      </w:r>
    </w:p>
    <w:p w14:paraId="6DECB859" w14:textId="77777777" w:rsidR="00907075" w:rsidRPr="00AB1EEE" w:rsidRDefault="00907075" w:rsidP="00907075">
      <w:pPr>
        <w:pStyle w:val="B1"/>
        <w:rPr>
          <w:noProof/>
        </w:rPr>
      </w:pPr>
      <w:r w:rsidRPr="00AB1EEE">
        <w:rPr>
          <w:noProof/>
        </w:rPr>
        <w:t>-</w:t>
      </w:r>
      <w:r w:rsidRPr="00AB1EEE">
        <w:rPr>
          <w:noProof/>
        </w:rPr>
        <w:tab/>
        <w:t>The Cell Identity used for Area of Interest;</w:t>
      </w:r>
    </w:p>
    <w:p w14:paraId="2D69264B" w14:textId="77777777" w:rsidR="00907075" w:rsidRPr="00AB1EEE" w:rsidRDefault="00907075" w:rsidP="00907075">
      <w:pPr>
        <w:pStyle w:val="B1"/>
        <w:rPr>
          <w:noProof/>
        </w:rPr>
      </w:pPr>
      <w:r w:rsidRPr="00AB1EEE">
        <w:rPr>
          <w:noProof/>
        </w:rPr>
        <w:t>-</w:t>
      </w:r>
      <w:r w:rsidRPr="00AB1EEE">
        <w:rPr>
          <w:noProof/>
        </w:rPr>
        <w:tab/>
        <w:t>The Cell Identity used for PWS.</w:t>
      </w:r>
    </w:p>
    <w:p w14:paraId="35EEDDBE" w14:textId="77777777" w:rsidR="00907075" w:rsidRPr="00AB1EEE" w:rsidRDefault="00907075" w:rsidP="00907075">
      <w:pPr>
        <w:rPr>
          <w:noProof/>
        </w:rPr>
      </w:pPr>
      <w:r w:rsidRPr="00AB1EEE">
        <w:rPr>
          <w:noProof/>
        </w:rPr>
        <w:t>The Cell Identity included within the target identification of the handover messages allows identifying the correct target cell.</w:t>
      </w:r>
      <w:r w:rsidRPr="00AB1EEE">
        <w:t xml:space="preserve"> The cell identity used in the NG and Xn handover messages, Xn Setup and Xn NG-RAN Node Configuration Update procedures is expected to be Uu Cell ID.</w:t>
      </w:r>
    </w:p>
    <w:p w14:paraId="27BD9B57" w14:textId="77777777" w:rsidR="00907075" w:rsidRPr="00AB1EEE" w:rsidRDefault="00907075" w:rsidP="00907075">
      <w:pPr>
        <w:rPr>
          <w:noProof/>
        </w:rPr>
      </w:pPr>
      <w:r w:rsidRPr="00AB1EEE">
        <w:rPr>
          <w:noProof/>
        </w:rPr>
        <w:t>The Cell Identities used in the RAN Paging Area during Xn RAN paging allow the identification of the correct target cells for RAN paging.</w:t>
      </w:r>
    </w:p>
    <w:p w14:paraId="2FFD1FDD" w14:textId="77777777" w:rsidR="00907075" w:rsidRPr="00AB1EEE" w:rsidRDefault="00907075" w:rsidP="00907075">
      <w:pPr>
        <w:pStyle w:val="NO"/>
        <w:rPr>
          <w:noProof/>
        </w:rPr>
      </w:pPr>
      <w:r w:rsidRPr="00AB1EEE">
        <w:rPr>
          <w:noProof/>
        </w:rPr>
        <w:t>NOTE 1:</w:t>
      </w:r>
      <w:r w:rsidRPr="00AB1EEE">
        <w:rPr>
          <w:noProof/>
        </w:rPr>
        <w:tab/>
        <w:t>The Cell Identity used for RAN Paging is assumed to typically represent a Uu Cell ID.</w:t>
      </w:r>
    </w:p>
    <w:p w14:paraId="1CBC3129" w14:textId="77777777" w:rsidR="00907075" w:rsidRPr="00AB1EEE" w:rsidRDefault="00907075" w:rsidP="00907075">
      <w:pPr>
        <w:rPr>
          <w:noProof/>
        </w:rPr>
      </w:pPr>
      <w:r w:rsidRPr="00AB1EEE">
        <w:rPr>
          <w:noProof/>
        </w:rPr>
        <w:lastRenderedPageBreak/>
        <w:t>The mapping between Mapped Cell IDs and geographical areas is configured in the RAN and Core Network.</w:t>
      </w:r>
    </w:p>
    <w:p w14:paraId="7AB6BD7E" w14:textId="77777777" w:rsidR="00907075" w:rsidRPr="00AB1EEE" w:rsidRDefault="00907075" w:rsidP="00907075">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4F90958A" w14:textId="77777777" w:rsidR="00907075" w:rsidRPr="00AB1EEE" w:rsidRDefault="00907075" w:rsidP="00907075">
      <w:pPr>
        <w:rPr>
          <w:noProof/>
        </w:rPr>
      </w:pPr>
      <w:r w:rsidRPr="00AB1EEE">
        <w:rPr>
          <w:noProof/>
        </w:rPr>
        <w:t>The gNB is responsible for constructing the Mapped Cell ID based on the UE location info</w:t>
      </w:r>
      <w:r w:rsidRPr="00AB1EEE">
        <w:t>rmation</w:t>
      </w:r>
      <w:r w:rsidRPr="00AB1EEE">
        <w:rPr>
          <w:noProof/>
        </w:rPr>
        <w:t xml:space="preserve"> received from the UE, if available. The mapping may be pre-configured (e.g., up to operator's policy) or up to implementation.</w:t>
      </w:r>
    </w:p>
    <w:p w14:paraId="78C5B841" w14:textId="77777777" w:rsidR="00907075" w:rsidRPr="00AB1EEE" w:rsidRDefault="00907075" w:rsidP="00907075">
      <w:pPr>
        <w:pStyle w:val="NO"/>
        <w:rPr>
          <w:noProof/>
        </w:rPr>
      </w:pPr>
      <w:r w:rsidRPr="00AB1EEE">
        <w:rPr>
          <w:noProof/>
        </w:rPr>
        <w:t>NOTE 3:</w:t>
      </w:r>
      <w:r w:rsidRPr="00AB1EEE">
        <w:rPr>
          <w:noProof/>
        </w:rPr>
        <w:tab/>
        <w:t>As described in TS 23.501 [3], the User Location Information may enable the AMF to determine whether the UE is allowed to operate at its present location. Special Mapped Cell IDs or TACs may be used to indicate areas outside the serving PLMN's country.</w:t>
      </w:r>
    </w:p>
    <w:p w14:paraId="543A8FBF" w14:textId="77777777" w:rsidR="00907075" w:rsidRPr="00AB1EEE" w:rsidRDefault="00907075" w:rsidP="00907075">
      <w:pPr>
        <w:rPr>
          <w:noProof/>
        </w:rPr>
      </w:pPr>
      <w:r w:rsidRPr="00AB1EEE">
        <w:rPr>
          <w:noProof/>
        </w:rPr>
        <w:t>The gNB reports the broadcasted TAC(s) of the selected PLMN to the AMF as part of ULI. In case the gNB knows the UE's location information, the gNB may determine the TAI the UE is currently located in and provide that TAI to the AMF as part of ULI.</w:t>
      </w:r>
    </w:p>
    <w:p w14:paraId="65A96F12" w14:textId="77777777" w:rsidR="00907075" w:rsidRPr="00AB1EEE" w:rsidRDefault="00907075" w:rsidP="00907075">
      <w:pPr>
        <w:pStyle w:val="3"/>
      </w:pPr>
      <w:bookmarkStart w:id="2153" w:name="_Toc185530709"/>
      <w:r w:rsidRPr="00AB1EEE">
        <w:t>16.14.6</w:t>
      </w:r>
      <w:r w:rsidRPr="00AB1EEE">
        <w:tab/>
        <w:t>AMF (Re-)Selection</w:t>
      </w:r>
      <w:bookmarkEnd w:id="2153"/>
    </w:p>
    <w:p w14:paraId="3016F9D4" w14:textId="77777777" w:rsidR="00907075" w:rsidRPr="00AB1EEE" w:rsidRDefault="00907075" w:rsidP="00907075">
      <w:r w:rsidRPr="00AB1EEE">
        <w:t>The gNB implements the NAS Node Selection Function specified in TS 38.410 [16].</w:t>
      </w:r>
    </w:p>
    <w:p w14:paraId="7C7B1041" w14:textId="77777777" w:rsidR="00907075" w:rsidRPr="00AB1EEE" w:rsidRDefault="00907075" w:rsidP="00907075">
      <w:r w:rsidRPr="00AB1EEE">
        <w:rPr>
          <w:rFonts w:eastAsia="Yu Mincho"/>
        </w:rPr>
        <w:t>For an RRC_CONNECTED UE,</w:t>
      </w:r>
      <w:r w:rsidRPr="00AB1EEE">
        <w:t xml:space="preserve"> when</w:t>
      </w:r>
      <w:r w:rsidRPr="00AB1EEE" w:rsidDel="00045FD3">
        <w:rPr>
          <w:rFonts w:eastAsia="MS Mincho"/>
        </w:rPr>
        <w:t xml:space="preserve"> </w:t>
      </w:r>
      <w:r w:rsidRPr="00AB1EEE">
        <w:t>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82B9071" w14:textId="77777777" w:rsidR="00907075" w:rsidRPr="00AB1EEE" w:rsidRDefault="00907075" w:rsidP="00907075">
      <w:r w:rsidRPr="00AB1EEE">
        <w:t>For the purpose of selecting an appropriate AMF, the 5GC may verify the UE location according to TS 23.501 [3] and TS 38.305 [42] after the UE has attached to the network.</w:t>
      </w:r>
    </w:p>
    <w:p w14:paraId="5A50F812" w14:textId="77777777" w:rsidR="00907075" w:rsidRPr="00AB1EEE" w:rsidRDefault="00907075" w:rsidP="00907075">
      <w:pPr>
        <w:pStyle w:val="NO"/>
      </w:pPr>
      <w:r w:rsidRPr="00AB1EEE">
        <w:t>NOTE:</w:t>
      </w:r>
      <w:r w:rsidRPr="00AB1EEE">
        <w:tab/>
        <w:t>UE location verification for AMF selection should not be necessary if NTN cell(s) do not extend across countries.</w:t>
      </w:r>
    </w:p>
    <w:p w14:paraId="6F49AD24" w14:textId="77777777" w:rsidR="00907075" w:rsidRPr="00AB1EEE" w:rsidRDefault="00907075" w:rsidP="00907075">
      <w:pPr>
        <w:pStyle w:val="3"/>
        <w:ind w:left="0" w:firstLine="0"/>
      </w:pPr>
      <w:bookmarkStart w:id="2154" w:name="_Toc185530710"/>
      <w:r w:rsidRPr="00AB1EEE">
        <w:t>16.14.7</w:t>
      </w:r>
      <w:r w:rsidRPr="00AB1EEE">
        <w:tab/>
        <w:t>O&amp;M Requirements</w:t>
      </w:r>
      <w:bookmarkEnd w:id="2154"/>
    </w:p>
    <w:p w14:paraId="78843FC7" w14:textId="77777777" w:rsidR="00907075" w:rsidRPr="00AB1EEE" w:rsidRDefault="00907075" w:rsidP="00907075">
      <w:r w:rsidRPr="00AB1EEE">
        <w:t>The following NTN related parameters shall be provided by O&amp;M to the gNB providing NTN access:</w:t>
      </w:r>
    </w:p>
    <w:p w14:paraId="048F9F52" w14:textId="77777777" w:rsidR="00907075" w:rsidRPr="00AB1EEE" w:rsidRDefault="00907075" w:rsidP="00907075">
      <w:pPr>
        <w:pStyle w:val="B1"/>
      </w:pPr>
      <w:r w:rsidRPr="00AB1EEE">
        <w:t>-</w:t>
      </w:r>
      <w:r w:rsidRPr="00AB1EEE">
        <w:tab/>
        <w:t>Ephemeris information describing the orbital trajectory information or coordinates for the NTN payload. This information is provided on a regular basis or upon demand to the gNB;</w:t>
      </w:r>
    </w:p>
    <w:p w14:paraId="14DFC12B" w14:textId="77777777" w:rsidR="00907075" w:rsidRPr="00AB1EEE" w:rsidRDefault="00907075" w:rsidP="00907075">
      <w:pPr>
        <w:pStyle w:val="B1"/>
      </w:pPr>
      <w:r w:rsidRPr="00AB1EEE">
        <w:t>-</w:t>
      </w:r>
      <w:r w:rsidRPr="00AB1EEE">
        <w:tab/>
        <w:t>Two different sets of ephemeris format shall be supported:</w:t>
      </w:r>
    </w:p>
    <w:p w14:paraId="670240D2" w14:textId="77777777" w:rsidR="00907075" w:rsidRPr="00AB1EEE" w:rsidRDefault="00907075" w:rsidP="00907075">
      <w:pPr>
        <w:pStyle w:val="B2"/>
      </w:pPr>
      <w:r w:rsidRPr="00AB1EEE">
        <w:t>-</w:t>
      </w:r>
      <w:r w:rsidRPr="00AB1EEE">
        <w:tab/>
        <w:t>Set 1: NTN payload position and velocity state vectors:</w:t>
      </w:r>
    </w:p>
    <w:p w14:paraId="5C7DACF3" w14:textId="77777777" w:rsidR="00907075" w:rsidRPr="00AB1EEE" w:rsidRDefault="00907075" w:rsidP="00907075">
      <w:pPr>
        <w:pStyle w:val="B3"/>
      </w:pPr>
      <w:r w:rsidRPr="00AB1EEE">
        <w:t>-</w:t>
      </w:r>
      <w:r w:rsidRPr="00AB1EEE">
        <w:tab/>
        <w:t>Position;</w:t>
      </w:r>
    </w:p>
    <w:p w14:paraId="5C60DF5C" w14:textId="77777777" w:rsidR="00907075" w:rsidRPr="00AB1EEE" w:rsidRDefault="00907075" w:rsidP="00907075">
      <w:pPr>
        <w:pStyle w:val="B3"/>
      </w:pPr>
      <w:r w:rsidRPr="00AB1EEE">
        <w:t>-</w:t>
      </w:r>
      <w:r w:rsidRPr="00AB1EEE">
        <w:tab/>
        <w:t>Velocity.</w:t>
      </w:r>
    </w:p>
    <w:p w14:paraId="0B65BAA5" w14:textId="77777777" w:rsidR="00907075" w:rsidRPr="00AB1EEE" w:rsidRDefault="00907075" w:rsidP="00907075">
      <w:pPr>
        <w:pStyle w:val="B2"/>
      </w:pPr>
      <w:r w:rsidRPr="00AB1EEE">
        <w:t>-</w:t>
      </w:r>
      <w:r w:rsidRPr="00AB1EEE">
        <w:tab/>
        <w:t>Set 2: At least the following parameters in orbital parameter ephemeris format, as specified in NIMA TR 8350.2 [51]:</w:t>
      </w:r>
    </w:p>
    <w:p w14:paraId="58B606D5" w14:textId="77777777" w:rsidR="00907075" w:rsidRPr="00AB1EEE" w:rsidRDefault="00907075" w:rsidP="00907075">
      <w:pPr>
        <w:pStyle w:val="B3"/>
      </w:pPr>
      <w:r w:rsidRPr="00AB1EEE">
        <w:t>-</w:t>
      </w:r>
      <w:r w:rsidRPr="00AB1EEE">
        <w:tab/>
        <w:t>Semi-major axis;</w:t>
      </w:r>
    </w:p>
    <w:p w14:paraId="5A3110BD" w14:textId="77777777" w:rsidR="00907075" w:rsidRPr="00AB1EEE" w:rsidRDefault="00907075" w:rsidP="00907075">
      <w:pPr>
        <w:pStyle w:val="B3"/>
      </w:pPr>
      <w:r w:rsidRPr="00AB1EEE">
        <w:t>-</w:t>
      </w:r>
      <w:r w:rsidRPr="00AB1EEE">
        <w:tab/>
        <w:t>Eccentricity;</w:t>
      </w:r>
    </w:p>
    <w:p w14:paraId="275C0A10" w14:textId="77777777" w:rsidR="00907075" w:rsidRPr="00AB1EEE" w:rsidRDefault="00907075" w:rsidP="00907075">
      <w:pPr>
        <w:pStyle w:val="B3"/>
      </w:pPr>
      <w:r w:rsidRPr="00AB1EEE">
        <w:t>-</w:t>
      </w:r>
      <w:r w:rsidRPr="00AB1EEE">
        <w:tab/>
        <w:t>Argument of periapsis;</w:t>
      </w:r>
    </w:p>
    <w:p w14:paraId="10FAD4C4" w14:textId="77777777" w:rsidR="00907075" w:rsidRPr="00AB1EEE" w:rsidRDefault="00907075" w:rsidP="00907075">
      <w:pPr>
        <w:pStyle w:val="B3"/>
      </w:pPr>
      <w:r w:rsidRPr="00AB1EEE">
        <w:t>-</w:t>
      </w:r>
      <w:r w:rsidRPr="00AB1EEE">
        <w:tab/>
        <w:t>Longitude of ascending node;</w:t>
      </w:r>
    </w:p>
    <w:p w14:paraId="01C12B97" w14:textId="77777777" w:rsidR="00907075" w:rsidRPr="00AB1EEE" w:rsidRDefault="00907075" w:rsidP="00907075">
      <w:pPr>
        <w:pStyle w:val="B3"/>
      </w:pPr>
      <w:r w:rsidRPr="00AB1EEE">
        <w:t>-</w:t>
      </w:r>
      <w:r w:rsidRPr="00AB1EEE">
        <w:tab/>
        <w:t>Inclination;</w:t>
      </w:r>
    </w:p>
    <w:p w14:paraId="6AB1DECC" w14:textId="77777777" w:rsidR="00907075" w:rsidRPr="00AB1EEE" w:rsidRDefault="00907075" w:rsidP="00907075">
      <w:pPr>
        <w:pStyle w:val="B3"/>
      </w:pPr>
      <w:r w:rsidRPr="00AB1EEE">
        <w:t>-</w:t>
      </w:r>
      <w:r w:rsidRPr="00AB1EEE">
        <w:tab/>
        <w:t>Mean anomaly at epoch time.</w:t>
      </w:r>
    </w:p>
    <w:p w14:paraId="44BD38FD" w14:textId="77777777" w:rsidR="00907075" w:rsidRPr="00AB1EEE" w:rsidRDefault="00907075" w:rsidP="00907075">
      <w:pPr>
        <w:pStyle w:val="B1"/>
      </w:pPr>
      <w:r w:rsidRPr="00AB1EEE">
        <w:t>-</w:t>
      </w:r>
      <w:r w:rsidRPr="00AB1EEE">
        <w:tab/>
        <w:t>The explicit epoch time associated to ephemeris data;</w:t>
      </w:r>
    </w:p>
    <w:p w14:paraId="2A401C93" w14:textId="77777777" w:rsidR="00907075" w:rsidRPr="00AB1EEE" w:rsidRDefault="00907075" w:rsidP="00907075">
      <w:pPr>
        <w:pStyle w:val="B1"/>
      </w:pPr>
      <w:r w:rsidRPr="00AB1EEE">
        <w:t>-</w:t>
      </w:r>
      <w:r w:rsidRPr="00AB1EEE">
        <w:tab/>
        <w:t>The location of the NTN Gateways;</w:t>
      </w:r>
    </w:p>
    <w:p w14:paraId="789504FF" w14:textId="77777777" w:rsidR="00907075" w:rsidRPr="00AB1EEE" w:rsidRDefault="00907075" w:rsidP="00907075">
      <w:pPr>
        <w:pStyle w:val="NO"/>
      </w:pPr>
      <w:r w:rsidRPr="00AB1EEE">
        <w:lastRenderedPageBreak/>
        <w:t>NOTE 1:</w:t>
      </w:r>
      <w:r w:rsidRPr="00AB1EEE">
        <w:tab/>
        <w:t>The ephemeris of the NTN payloads and the location of the NTN Gateways, are used at least for the Uplink timing and frequency synchronization. It may also be used for the random access and the mobility management purposes.</w:t>
      </w:r>
    </w:p>
    <w:p w14:paraId="07EDA36D" w14:textId="77777777" w:rsidR="00907075" w:rsidRPr="00AB1EEE" w:rsidRDefault="00907075" w:rsidP="00907075">
      <w:pPr>
        <w:pStyle w:val="B1"/>
      </w:pPr>
      <w:r w:rsidRPr="00AB1EEE">
        <w:t>-</w:t>
      </w:r>
      <w:r w:rsidRPr="00AB1EEE">
        <w:tab/>
        <w:t>Additional information to enable gNB operation for feeder/service link switch overs.</w:t>
      </w:r>
    </w:p>
    <w:p w14:paraId="42A33895" w14:textId="77777777" w:rsidR="00907075" w:rsidRPr="00AB1EEE" w:rsidRDefault="00907075" w:rsidP="00907075">
      <w:pPr>
        <w:pStyle w:val="NO"/>
        <w:rPr>
          <w:noProof/>
        </w:rPr>
      </w:pPr>
      <w:r w:rsidRPr="00AB1EEE">
        <w:rPr>
          <w:noProof/>
        </w:rPr>
        <w:t>NOTE 2:</w:t>
      </w:r>
      <w:r w:rsidRPr="00AB1EEE">
        <w:rPr>
          <w:noProof/>
        </w:rPr>
        <w:tab/>
        <w:t>The NTN related parameters provided by O&amp;M to the gNB may depend on the type of supported service links, i.e., Earth-fixed, quasi-Earth-fixed, or Earth-moving.</w:t>
      </w:r>
    </w:p>
    <w:p w14:paraId="0ABE7783" w14:textId="77777777" w:rsidR="00907075" w:rsidRPr="00AB1EEE" w:rsidRDefault="00907075" w:rsidP="00907075">
      <w:pPr>
        <w:pStyle w:val="3"/>
      </w:pPr>
      <w:bookmarkStart w:id="2155" w:name="_Toc185530711"/>
      <w:r w:rsidRPr="00AB1EEE">
        <w:t>16.14.8</w:t>
      </w:r>
      <w:r w:rsidRPr="00AB1EEE">
        <w:tab/>
        <w:t>Coarse UE location reporting</w:t>
      </w:r>
      <w:bookmarkEnd w:id="2155"/>
    </w:p>
    <w:p w14:paraId="47FB85BA" w14:textId="77777777" w:rsidR="00907075" w:rsidRPr="00AB1EEE" w:rsidRDefault="00907075" w:rsidP="00907075">
      <w:r w:rsidRPr="00AB1EEE">
        <w:t xml:space="preserve">Upon network request, after AS security is established in connected mode, a UE should report its coarse UE location information (most significant bits of the GNSS coordinates, ensuring </w:t>
      </w:r>
      <w:r w:rsidRPr="00AB1EEE">
        <w:rPr>
          <w:rFonts w:eastAsia="等线"/>
        </w:rPr>
        <w:t>an</w:t>
      </w:r>
      <w:r w:rsidRPr="00AB1EEE">
        <w:t xml:space="preserve"> accuracy </w:t>
      </w:r>
      <w:r w:rsidRPr="00AB1EEE">
        <w:rPr>
          <w:rFonts w:eastAsia="等线"/>
        </w:rPr>
        <w:t>in the order of</w:t>
      </w:r>
      <w:r w:rsidRPr="00AB1EEE">
        <w:t xml:space="preserve"> 2 km) to the NG-RAN if available.</w:t>
      </w:r>
    </w:p>
    <w:p w14:paraId="1745FFB3" w14:textId="77777777" w:rsidR="00907075" w:rsidRPr="00AB1EEE" w:rsidRDefault="00907075" w:rsidP="00907075">
      <w:pPr>
        <w:pStyle w:val="3"/>
        <w:rPr>
          <w:i/>
        </w:rPr>
      </w:pPr>
      <w:bookmarkStart w:id="2156" w:name="_Toc185530712"/>
      <w:r w:rsidRPr="00AB1EEE">
        <w:t>16.14.9</w:t>
      </w:r>
      <w:r w:rsidRPr="00AB1EEE">
        <w:tab/>
        <w:t>Support for NR NTN coverage enhancements</w:t>
      </w:r>
      <w:bookmarkEnd w:id="2156"/>
    </w:p>
    <w:p w14:paraId="736F224F" w14:textId="77777777" w:rsidR="00907075" w:rsidRPr="00AB1EEE" w:rsidRDefault="00907075" w:rsidP="00907075">
      <w:pPr>
        <w:rPr>
          <w:i/>
        </w:rPr>
      </w:pPr>
      <w:r w:rsidRPr="00AB1EEE">
        <w:t>To improve NR uplink coverage in NTN, the following enhancements are supported:</w:t>
      </w:r>
    </w:p>
    <w:p w14:paraId="098417F4" w14:textId="77777777" w:rsidR="00907075" w:rsidRPr="00AB1EEE" w:rsidRDefault="00907075" w:rsidP="00907075">
      <w:pPr>
        <w:pStyle w:val="B1"/>
      </w:pPr>
      <w:r w:rsidRPr="00AB1EEE">
        <w:t>-</w:t>
      </w:r>
      <w:r w:rsidRPr="00AB1EEE">
        <w:tab/>
        <w:t>PUCCH repetition for Msg4 HARQ-ACK configured in system information or dynamically in DCI for Msg4 when multiple repetition factors are configured in the system information:</w:t>
      </w:r>
    </w:p>
    <w:p w14:paraId="2B97AAA8" w14:textId="77777777" w:rsidR="00907075" w:rsidRPr="00AB1EEE" w:rsidRDefault="00907075" w:rsidP="00907075">
      <w:pPr>
        <w:pStyle w:val="B2"/>
      </w:pPr>
      <w:r w:rsidRPr="00AB1EEE">
        <w:t>-</w:t>
      </w:r>
      <w:r w:rsidRPr="00AB1EEE">
        <w:tab/>
        <w:t>UEs reports the capability of PUCCH repetition for Msg4 HARQ-ACK in Msg3 PUSCH;</w:t>
      </w:r>
    </w:p>
    <w:p w14:paraId="747ABFA7" w14:textId="77777777" w:rsidR="00907075" w:rsidRPr="00AB1EEE" w:rsidRDefault="00907075" w:rsidP="00907075">
      <w:pPr>
        <w:pStyle w:val="B2"/>
      </w:pPr>
      <w:r w:rsidRPr="00AB1EEE">
        <w:t>-</w:t>
      </w:r>
      <w:r w:rsidRPr="00AB1EEE">
        <w:tab/>
        <w:t>When Msg4 HARQ-ACK is repeated, PUCCH repetition is applied for all PUCCH transmission before dedicated PUCCH resource is provided.</w:t>
      </w:r>
    </w:p>
    <w:p w14:paraId="24175498" w14:textId="77777777" w:rsidR="00907075" w:rsidRPr="00AB1EEE" w:rsidRDefault="00907075" w:rsidP="00907075">
      <w:pPr>
        <w:pStyle w:val="B1"/>
      </w:pPr>
      <w:r w:rsidRPr="00AB1EEE">
        <w:t>-</w:t>
      </w:r>
      <w:r w:rsidRPr="00AB1EEE">
        <w:tab/>
        <w:t>Improved channel estimation by NTN-specific PUSCH DMRS bundling enhancement that enables DMRS bundling in presence of timing drift, where the UE maintains phase continuity by considering effects of transmission delay variation between the UE and the uplink time synchronization reference point.</w:t>
      </w:r>
    </w:p>
    <w:p w14:paraId="2E15067D" w14:textId="77777777" w:rsidR="00907075" w:rsidRPr="00AB1EEE" w:rsidRDefault="00907075" w:rsidP="00907075">
      <w:pPr>
        <w:pStyle w:val="3"/>
      </w:pPr>
      <w:bookmarkStart w:id="2157" w:name="_Toc185530713"/>
      <w:r w:rsidRPr="00AB1EEE">
        <w:t>16.14.10</w:t>
      </w:r>
      <w:r w:rsidRPr="00AB1EEE">
        <w:tab/>
        <w:t>Verification of UE location</w:t>
      </w:r>
      <w:bookmarkEnd w:id="2157"/>
    </w:p>
    <w:p w14:paraId="77A6B6E2" w14:textId="77777777" w:rsidR="00907075" w:rsidRPr="00AB1EEE" w:rsidRDefault="00907075" w:rsidP="00907075">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51C2F543" w14:textId="77777777" w:rsidR="00907075" w:rsidRPr="00AB1EEE" w:rsidRDefault="00907075" w:rsidP="00907075">
      <w:r w:rsidRPr="00AB1EEE">
        <w:t>For UE location verification based on multi-RTT with single satellite in NTN, at least the following UE and gNB measurements specified in TS 38.215 [59] are reported: gNB receive-transmit time difference at the uplink time synchronization reference point, UE receive-transmit time difference, UE receive-transmit time difference subframe offset and DL timing drift.</w:t>
      </w:r>
    </w:p>
    <w:p w14:paraId="3F47DA3D" w14:textId="77777777" w:rsidR="00907075" w:rsidRPr="00AB1EEE" w:rsidRDefault="00907075" w:rsidP="00907075">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CommonDrift</w:t>
      </w:r>
      <w:r w:rsidRPr="00AB1EEE">
        <w:t xml:space="preserve">, </w:t>
      </w:r>
      <w:r w:rsidRPr="00AB1EEE">
        <w:rPr>
          <w:i/>
          <w:iCs/>
        </w:rPr>
        <w:t>ta-CommonDriftVariant</w:t>
      </w:r>
      <w:r w:rsidRPr="00AB1EEE">
        <w:t>), and Epoch time.</w:t>
      </w:r>
    </w:p>
    <w:p w14:paraId="428C3A44" w14:textId="77777777" w:rsidR="00907075" w:rsidRPr="00AB1EEE" w:rsidRDefault="00907075" w:rsidP="00907075">
      <w:pPr>
        <w:pStyle w:val="2"/>
      </w:pPr>
      <w:bookmarkStart w:id="2158" w:name="_Toc185530714"/>
      <w:r w:rsidRPr="00AB1EEE">
        <w:t>16.15</w:t>
      </w:r>
      <w:r w:rsidRPr="00AB1EEE">
        <w:tab/>
        <w:t>eXtended Reality Services</w:t>
      </w:r>
      <w:bookmarkEnd w:id="2158"/>
    </w:p>
    <w:p w14:paraId="18A40FF5" w14:textId="77777777" w:rsidR="00907075" w:rsidRPr="00AB1EEE" w:rsidRDefault="00907075" w:rsidP="00907075">
      <w:pPr>
        <w:pStyle w:val="3"/>
      </w:pPr>
      <w:bookmarkStart w:id="2159" w:name="_Toc185530715"/>
      <w:r w:rsidRPr="00AB1EEE">
        <w:t>16.15.1</w:t>
      </w:r>
      <w:r w:rsidRPr="00AB1EEE">
        <w:tab/>
        <w:t>General</w:t>
      </w:r>
      <w:bookmarkEnd w:id="2159"/>
    </w:p>
    <w:p w14:paraId="6904E7E4" w14:textId="77777777" w:rsidR="00907075" w:rsidRPr="00AB1EEE" w:rsidRDefault="00907075" w:rsidP="00907075">
      <w:r w:rsidRPr="00AB1EE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7C411760" w14:textId="77777777" w:rsidR="00907075" w:rsidRPr="00AB1EEE" w:rsidRDefault="00907075" w:rsidP="00907075">
      <w:pPr>
        <w:pStyle w:val="3"/>
      </w:pPr>
      <w:bookmarkStart w:id="2160" w:name="_Toc185530716"/>
      <w:r w:rsidRPr="00AB1EEE">
        <w:t>16.15.2</w:t>
      </w:r>
      <w:r w:rsidRPr="00AB1EEE">
        <w:tab/>
        <w:t>Awareness</w:t>
      </w:r>
      <w:bookmarkEnd w:id="2160"/>
    </w:p>
    <w:p w14:paraId="682AC040" w14:textId="77777777" w:rsidR="00907075" w:rsidRPr="00AB1EEE" w:rsidRDefault="00907075" w:rsidP="00907075">
      <w:r w:rsidRPr="00AB1EEE">
        <w:t>XR-Awareness relies on QoS flows, PDU Sets, Data Bursts and traffic assistance information (see TS 23.501 [3]).</w:t>
      </w:r>
    </w:p>
    <w:p w14:paraId="4B1E3330" w14:textId="77777777" w:rsidR="00907075" w:rsidRPr="00AB1EEE" w:rsidRDefault="00907075" w:rsidP="00907075">
      <w:r w:rsidRPr="00AB1EEE">
        <w:t xml:space="preserve">The following </w:t>
      </w:r>
      <w:r w:rsidRPr="00AB1EEE">
        <w:rPr>
          <w:b/>
          <w:bCs/>
        </w:rPr>
        <w:t>PDU Set QoS Parameters</w:t>
      </w:r>
      <w:r w:rsidRPr="00AB1EEE">
        <w:t xml:space="preserve"> may be provided by the SMF to the gNB as part of the QoS profile of the QoS flow, and to enable PDU Set based QoS handling at least one of them shall be provided:</w:t>
      </w:r>
    </w:p>
    <w:p w14:paraId="609E8D68" w14:textId="77777777" w:rsidR="00907075" w:rsidRPr="00AB1EEE" w:rsidRDefault="00907075" w:rsidP="00907075">
      <w:pPr>
        <w:pStyle w:val="B1"/>
      </w:pPr>
      <w:r w:rsidRPr="00AB1EEE">
        <w:lastRenderedPageBreak/>
        <w:t>-</w:t>
      </w:r>
      <w:r w:rsidRPr="00AB1EEE">
        <w:tab/>
        <w:t>PDU Set Delay Budget (PSDB): as defined in TS 23.501 [3], upper bound for the duration between the reception time of the first PDU (at the UPF for DL, at the UE for UL) and the time when all PDUs of a PDU Set have been successfully received (at the UE in DL, at the UPF in UL). When available, supersedes the PDB of the QoS flow.</w:t>
      </w:r>
    </w:p>
    <w:p w14:paraId="3DA3A7DF" w14:textId="77777777" w:rsidR="00907075" w:rsidRPr="00AB1EEE" w:rsidRDefault="00907075" w:rsidP="00907075">
      <w:pPr>
        <w:pStyle w:val="B1"/>
      </w:pPr>
      <w:r w:rsidRPr="00AB1EEE">
        <w:t>-</w:t>
      </w:r>
      <w:r w:rsidRPr="00AB1EEE">
        <w:tab/>
        <w:t>PDU Set Error Rate (PSER): as defined in TS 23.501 [3], upper bound for a rate of non-congestion related PDU Set losses between RAN and the UE. When available, it supersedes the PER of the QoS flow.</w:t>
      </w:r>
    </w:p>
    <w:p w14:paraId="4A6BEEBA" w14:textId="77777777" w:rsidR="00907075" w:rsidRPr="00AB1EEE" w:rsidRDefault="00907075" w:rsidP="00907075">
      <w:pPr>
        <w:pStyle w:val="NO"/>
      </w:pPr>
      <w:r w:rsidRPr="00AB1EEE">
        <w:t>NOTE 1:</w:t>
      </w:r>
      <w:r w:rsidRPr="00AB1EEE">
        <w:rPr>
          <w:rFonts w:eastAsia="等线"/>
        </w:rPr>
        <w:tab/>
        <w:t>In this release, a PDU set is considered as successfully delivered only when all PDUs of a PDU Set are delivered successfully.</w:t>
      </w:r>
    </w:p>
    <w:p w14:paraId="29B231CF" w14:textId="77777777" w:rsidR="00907075" w:rsidRPr="00AB1EEE" w:rsidRDefault="00907075" w:rsidP="00907075">
      <w:pPr>
        <w:pStyle w:val="B1"/>
      </w:pPr>
      <w:r w:rsidRPr="00AB1EEE">
        <w:t>-</w:t>
      </w:r>
      <w:r w:rsidRPr="00AB1EEE">
        <w:tab/>
        <w:t>PDU Set Integrated Handling Information (PSIHI): indicates whether all PDUs of the PDU Set are needed for the usage of PDU Set by application layer, as defined in TS 23.501 [3].</w:t>
      </w:r>
    </w:p>
    <w:p w14:paraId="342D9CAE" w14:textId="77777777" w:rsidR="00907075" w:rsidRPr="00AB1EEE" w:rsidRDefault="00907075" w:rsidP="00907075">
      <w:pPr>
        <w:pStyle w:val="NO"/>
      </w:pPr>
      <w:r w:rsidRPr="00AB1EEE">
        <w:t>NOTE 2:</w:t>
      </w:r>
      <w:r w:rsidRPr="00AB1EEE">
        <w:tab/>
        <w:t>For a given QoS flow, the PDU Set QoS parameters are common for all PDU Sets but can be different for UL and DL.</w:t>
      </w:r>
    </w:p>
    <w:p w14:paraId="54E087D1" w14:textId="77777777" w:rsidR="00907075" w:rsidRPr="00AB1EEE" w:rsidRDefault="00907075" w:rsidP="00907075">
      <w:pPr>
        <w:rPr>
          <w:lang w:eastAsia="ko-KR"/>
        </w:rPr>
      </w:pPr>
      <w:r w:rsidRPr="00AB1EEE">
        <w:rPr>
          <w:lang w:eastAsia="ko-KR"/>
        </w:rPr>
        <w:t>During the Xn-handover preparation procedure, the source gNB sends the stored PDU Set QoS Parameters as part of the QoS profile to the target NG-RAN node. For NG handover, the AMF provides the PDU Set QoS parameters to the target gNB by means of the NGAP HANDOVER REQUEST message.</w:t>
      </w:r>
    </w:p>
    <w:p w14:paraId="44C73724" w14:textId="77777777" w:rsidR="00907075" w:rsidRPr="00AB1EEE" w:rsidRDefault="00907075" w:rsidP="00907075">
      <w:pPr>
        <w:rPr>
          <w:rFonts w:eastAsia="等线"/>
        </w:rPr>
      </w:pPr>
      <w:r w:rsidRPr="00AB1EEE">
        <w:rPr>
          <w:lang w:eastAsia="ko-KR"/>
        </w:rPr>
        <w:t xml:space="preserve">In addition, the UPF can identify PDUs that belong to PDU Sets, and may indicate to the gNB the following </w:t>
      </w:r>
      <w:r w:rsidRPr="00AB1EEE">
        <w:rPr>
          <w:b/>
          <w:bCs/>
          <w:lang w:eastAsia="ko-KR"/>
        </w:rPr>
        <w:t xml:space="preserve">PDU Set Information </w:t>
      </w:r>
      <w:r w:rsidRPr="00AB1EEE">
        <w:rPr>
          <w:lang w:eastAsia="ko-KR"/>
        </w:rPr>
        <w:t>in the GTP-U header:</w:t>
      </w:r>
    </w:p>
    <w:p w14:paraId="299B2E3B" w14:textId="77777777" w:rsidR="00907075" w:rsidRPr="00AB1EEE" w:rsidRDefault="00907075" w:rsidP="00907075">
      <w:pPr>
        <w:pStyle w:val="B1"/>
        <w:rPr>
          <w:rFonts w:eastAsia="等线"/>
        </w:rPr>
      </w:pPr>
      <w:r w:rsidRPr="00AB1EEE">
        <w:rPr>
          <w:rFonts w:eastAsia="等线"/>
        </w:rPr>
        <w:t>-</w:t>
      </w:r>
      <w:r w:rsidRPr="00AB1EEE">
        <w:rPr>
          <w:rFonts w:eastAsia="等线"/>
        </w:rPr>
        <w:tab/>
        <w:t>PDU Set Sequence Number;</w:t>
      </w:r>
    </w:p>
    <w:p w14:paraId="41495238" w14:textId="77777777" w:rsidR="00907075" w:rsidRPr="00AB1EEE" w:rsidRDefault="00907075" w:rsidP="00907075">
      <w:pPr>
        <w:pStyle w:val="B1"/>
        <w:rPr>
          <w:rFonts w:eastAsia="等线"/>
        </w:rPr>
      </w:pPr>
      <w:r w:rsidRPr="00AB1EEE">
        <w:rPr>
          <w:rFonts w:eastAsia="等线"/>
        </w:rPr>
        <w:t>-</w:t>
      </w:r>
      <w:r w:rsidRPr="00AB1EEE">
        <w:rPr>
          <w:rFonts w:eastAsia="等线"/>
        </w:rPr>
        <w:tab/>
        <w:t>Indication of End PDU of the PDU Set;</w:t>
      </w:r>
    </w:p>
    <w:p w14:paraId="34E3FE71" w14:textId="77777777" w:rsidR="00907075" w:rsidRPr="00AB1EEE" w:rsidRDefault="00907075" w:rsidP="00907075">
      <w:pPr>
        <w:pStyle w:val="B1"/>
        <w:rPr>
          <w:rFonts w:eastAsia="等线"/>
        </w:rPr>
      </w:pPr>
      <w:r w:rsidRPr="00AB1EEE">
        <w:rPr>
          <w:rFonts w:eastAsia="等线"/>
        </w:rPr>
        <w:t>-</w:t>
      </w:r>
      <w:r w:rsidRPr="00AB1EEE">
        <w:rPr>
          <w:rFonts w:eastAsia="等线"/>
        </w:rPr>
        <w:tab/>
        <w:t>PDU Sequence Number within a PDU Set;</w:t>
      </w:r>
    </w:p>
    <w:p w14:paraId="29A5158F" w14:textId="77777777" w:rsidR="00907075" w:rsidRPr="00AB1EEE" w:rsidRDefault="00907075" w:rsidP="00907075">
      <w:pPr>
        <w:pStyle w:val="B1"/>
        <w:rPr>
          <w:rFonts w:eastAsia="等线"/>
        </w:rPr>
      </w:pPr>
      <w:r w:rsidRPr="00AB1EEE">
        <w:rPr>
          <w:rFonts w:eastAsia="等线"/>
        </w:rPr>
        <w:t>-</w:t>
      </w:r>
      <w:r w:rsidRPr="00AB1EEE">
        <w:rPr>
          <w:rFonts w:eastAsia="等线"/>
        </w:rPr>
        <w:tab/>
        <w:t>PDU Set Size in bytes;</w:t>
      </w:r>
    </w:p>
    <w:p w14:paraId="3D38E6FE" w14:textId="77777777" w:rsidR="00907075" w:rsidRPr="00AB1EEE" w:rsidRDefault="00907075" w:rsidP="00907075">
      <w:pPr>
        <w:pStyle w:val="B1"/>
        <w:rPr>
          <w:rFonts w:eastAsia="等线"/>
        </w:rPr>
      </w:pPr>
      <w:r w:rsidRPr="00AB1EEE">
        <w:rPr>
          <w:rFonts w:eastAsia="等线"/>
        </w:rPr>
        <w:t>-</w:t>
      </w:r>
      <w:r w:rsidRPr="00AB1EEE">
        <w:rPr>
          <w:rFonts w:eastAsia="等线"/>
        </w:rPr>
        <w:tab/>
        <w:t>PDU Set Importance (PSI), which identifies the relative importance of a PDU Set compared to other PDU Sets within the same QoS Flow.</w:t>
      </w:r>
    </w:p>
    <w:p w14:paraId="4B026228" w14:textId="77777777" w:rsidR="00907075" w:rsidRPr="00AB1EEE" w:rsidRDefault="00907075" w:rsidP="00907075">
      <w:r w:rsidRPr="00AB1EEE">
        <w:t>5GC may provide XR traffic assistance information to gNB through NG AP TSC Assistance Information (TSCAI) as specified in clause 5.37.8 of TS 23.501[3] (for both GBR and non-GBR QoS flows):</w:t>
      </w:r>
    </w:p>
    <w:p w14:paraId="357C881A" w14:textId="77777777" w:rsidR="00907075" w:rsidRPr="00AB1EEE" w:rsidRDefault="00907075" w:rsidP="00907075">
      <w:pPr>
        <w:pStyle w:val="B1"/>
      </w:pPr>
      <w:r w:rsidRPr="00AB1EEE">
        <w:t>-</w:t>
      </w:r>
      <w:r w:rsidRPr="00AB1EEE">
        <w:tab/>
        <w:t>UL and/or DL Periodicity;</w:t>
      </w:r>
    </w:p>
    <w:p w14:paraId="057E12AF" w14:textId="77777777" w:rsidR="00907075" w:rsidRPr="00AB1EEE" w:rsidRDefault="00907075" w:rsidP="00907075">
      <w:pPr>
        <w:pStyle w:val="B1"/>
      </w:pPr>
      <w:r w:rsidRPr="00AB1EEE">
        <w:t>-</w:t>
      </w:r>
      <w:r w:rsidRPr="00AB1EEE">
        <w:tab/>
        <w:t>N6 Jitter Information (i.e. between UPF and Data Network) associated with the DL Periodicity.</w:t>
      </w:r>
    </w:p>
    <w:p w14:paraId="509F70C1" w14:textId="77777777" w:rsidR="00907075" w:rsidRPr="00AB1EEE" w:rsidRDefault="00907075" w:rsidP="00907075">
      <w:r w:rsidRPr="00AB1EEE">
        <w:t>This assistance information can be used by the gNB to configure DRX to enable better UE power saving.</w:t>
      </w:r>
    </w:p>
    <w:p w14:paraId="0FB58A43" w14:textId="77777777" w:rsidR="00907075" w:rsidRPr="00AB1EEE" w:rsidRDefault="00907075" w:rsidP="00907075">
      <w:r w:rsidRPr="00AB1EEE">
        <w:t>In addition, 5GC may provide the following information through NG-U as specified in clause 5.37.5.2 of TS 23.501[3]:</w:t>
      </w:r>
    </w:p>
    <w:p w14:paraId="4285E044" w14:textId="77777777" w:rsidR="00907075" w:rsidRPr="00AB1EEE" w:rsidRDefault="00907075" w:rsidP="00907075">
      <w:pPr>
        <w:pStyle w:val="B1"/>
      </w:pPr>
      <w:r w:rsidRPr="00AB1EEE">
        <w:t>-</w:t>
      </w:r>
      <w:r w:rsidRPr="00AB1EEE">
        <w:tab/>
        <w:t xml:space="preserve">Indication of End of </w:t>
      </w:r>
      <w:r w:rsidRPr="00AB1EEE">
        <w:rPr>
          <w:rFonts w:eastAsia="等线"/>
        </w:rPr>
        <w:t>Data</w:t>
      </w:r>
      <w:r w:rsidRPr="00AB1EEE">
        <w:t xml:space="preserve"> Burst in the GTP-U header of the last PDU in downlink.</w:t>
      </w:r>
    </w:p>
    <w:p w14:paraId="24F965D3" w14:textId="77777777" w:rsidR="00907075" w:rsidRPr="00AB1EEE" w:rsidRDefault="00907075" w:rsidP="00907075">
      <w:r w:rsidRPr="00AB1EEE">
        <w:t>This information can be used by the gNB to push the UE back to sleep when possible.</w:t>
      </w:r>
    </w:p>
    <w:p w14:paraId="0EC41052" w14:textId="77777777" w:rsidR="00907075" w:rsidRPr="00AB1EEE" w:rsidRDefault="00907075" w:rsidP="00907075">
      <w:r w:rsidRPr="00AB1EEE">
        <w:t>In the uplink, the UE needs to be able to identify PDU Sets and Data Bursts dynamically, including PSI. How this is done is left up to UE implementation but when possible for a QoS flow, this is indicated to the gNB via UE Assistance Information.</w:t>
      </w:r>
    </w:p>
    <w:p w14:paraId="12B2C3E7" w14:textId="77777777" w:rsidR="00907075" w:rsidRPr="00AB1EEE" w:rsidRDefault="00907075" w:rsidP="00907075">
      <w:pPr>
        <w:pStyle w:val="3"/>
      </w:pPr>
      <w:bookmarkStart w:id="2161" w:name="_Toc185530717"/>
      <w:r w:rsidRPr="00AB1EEE">
        <w:t>16.15.3</w:t>
      </w:r>
      <w:r w:rsidRPr="00AB1EEE">
        <w:tab/>
        <w:t>Power Saving</w:t>
      </w:r>
      <w:bookmarkEnd w:id="2161"/>
    </w:p>
    <w:p w14:paraId="6F122B8A" w14:textId="77777777" w:rsidR="00907075" w:rsidRPr="00AB1EEE" w:rsidRDefault="00907075" w:rsidP="00907075">
      <w:r w:rsidRPr="00AB1EE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271D36EF" w14:textId="77777777" w:rsidR="00907075" w:rsidRPr="00AB1EEE" w:rsidRDefault="00907075" w:rsidP="00907075">
      <w:r w:rsidRPr="00AB1EEE">
        <w:t>Configured grants may be configured without the need for the UE to wake up to monitor possible grants for UL retransmissions of configured grants, thus increasing the number of power saving opportunities for the UE.</w:t>
      </w:r>
    </w:p>
    <w:p w14:paraId="26D13496" w14:textId="77777777" w:rsidR="00907075" w:rsidRPr="00AB1EEE" w:rsidRDefault="00907075" w:rsidP="00907075">
      <w:pPr>
        <w:pStyle w:val="3"/>
      </w:pPr>
      <w:bookmarkStart w:id="2162" w:name="_Toc185530718"/>
      <w:r w:rsidRPr="00AB1EEE">
        <w:lastRenderedPageBreak/>
        <w:t>16.15.4</w:t>
      </w:r>
      <w:r w:rsidRPr="00AB1EEE">
        <w:tab/>
        <w:t>Capacity</w:t>
      </w:r>
      <w:bookmarkEnd w:id="2162"/>
    </w:p>
    <w:p w14:paraId="42DB1617" w14:textId="77777777" w:rsidR="00907075" w:rsidRPr="00AB1EEE" w:rsidRDefault="00907075" w:rsidP="00907075">
      <w:pPr>
        <w:pStyle w:val="4"/>
      </w:pPr>
      <w:bookmarkStart w:id="2163" w:name="_Toc185530719"/>
      <w:r w:rsidRPr="00AB1EEE">
        <w:t>16.15.4.1</w:t>
      </w:r>
      <w:r w:rsidRPr="00AB1EEE">
        <w:tab/>
        <w:t>Physical Layer Enhancements</w:t>
      </w:r>
      <w:bookmarkEnd w:id="2163"/>
    </w:p>
    <w:p w14:paraId="69EB41A7" w14:textId="77777777" w:rsidR="00907075" w:rsidRPr="00AB1EEE" w:rsidRDefault="00907075" w:rsidP="00907075">
      <w:r w:rsidRPr="00AB1EEE">
        <w:t>The following enhancements for configured grant-based PUSCH transmission are introduced:</w:t>
      </w:r>
    </w:p>
    <w:p w14:paraId="01428095" w14:textId="77777777" w:rsidR="00907075" w:rsidRPr="00AB1EEE" w:rsidRDefault="00907075" w:rsidP="00907075">
      <w:pPr>
        <w:pStyle w:val="B1"/>
      </w:pPr>
      <w:r w:rsidRPr="00AB1EEE">
        <w:t>-</w:t>
      </w:r>
      <w:r w:rsidRPr="00AB1EEE">
        <w:tab/>
        <w:t>Support of multiple CG PUSCH transmission occasions within a single period of a CG configuration;</w:t>
      </w:r>
    </w:p>
    <w:p w14:paraId="6F4B9098" w14:textId="77777777" w:rsidR="00907075" w:rsidRPr="00AB1EEE" w:rsidRDefault="00907075" w:rsidP="00907075">
      <w:pPr>
        <w:pStyle w:val="B1"/>
      </w:pPr>
      <w:r w:rsidRPr="00AB1EEE">
        <w:t>-</w:t>
      </w:r>
      <w:r w:rsidRPr="00AB1EEE">
        <w:tab/>
        <w:t>Indication of unused CG PUSCH occasion(s) of a CG configuration with Uplink Control Information multiplexed in CG PUSCH transmission of the CG configuration.</w:t>
      </w:r>
    </w:p>
    <w:p w14:paraId="40F70776" w14:textId="77777777" w:rsidR="00907075" w:rsidRPr="00AB1EEE" w:rsidRDefault="00907075" w:rsidP="00907075">
      <w:pPr>
        <w:pStyle w:val="4"/>
      </w:pPr>
      <w:bookmarkStart w:id="2164" w:name="_Toc185530720"/>
      <w:r w:rsidRPr="00AB1EEE">
        <w:t>16.15.4.2</w:t>
      </w:r>
      <w:r w:rsidRPr="00AB1EEE">
        <w:tab/>
        <w:t>Layer 2 Enhancements</w:t>
      </w:r>
      <w:bookmarkEnd w:id="2164"/>
    </w:p>
    <w:p w14:paraId="5FE622FD" w14:textId="77777777" w:rsidR="00907075" w:rsidRPr="00AB1EEE" w:rsidRDefault="00907075" w:rsidP="00907075">
      <w:pPr>
        <w:pStyle w:val="5"/>
      </w:pPr>
      <w:bookmarkStart w:id="2165" w:name="_Toc185530721"/>
      <w:r w:rsidRPr="00AB1EEE">
        <w:t>16.15.4.2.1</w:t>
      </w:r>
      <w:r w:rsidRPr="00AB1EEE">
        <w:tab/>
        <w:t>Assistance Information</w:t>
      </w:r>
      <w:bookmarkEnd w:id="2165"/>
    </w:p>
    <w:p w14:paraId="1AD93E0C" w14:textId="77777777" w:rsidR="00907075" w:rsidRPr="00AB1EEE" w:rsidRDefault="00907075" w:rsidP="00907075">
      <w:r w:rsidRPr="00AB1EEE">
        <w:t>In order to enhance the scheduling of uplink resources for XR, the following improvements are introduced:</w:t>
      </w:r>
    </w:p>
    <w:p w14:paraId="1B2E08AF" w14:textId="77777777" w:rsidR="00907075" w:rsidRPr="00AB1EEE" w:rsidRDefault="00907075" w:rsidP="00907075">
      <w:pPr>
        <w:pStyle w:val="B1"/>
      </w:pPr>
      <w:r w:rsidRPr="00AB1EEE">
        <w:t>-</w:t>
      </w:r>
      <w:r w:rsidRPr="00AB1EEE">
        <w:tab/>
        <w:t xml:space="preserve">One additional buffer size table to reduce the quantisation errors in BSR </w:t>
      </w:r>
      <w:r w:rsidRPr="00AB1EEE">
        <w:rPr>
          <w:rFonts w:eastAsia="等线"/>
        </w:rPr>
        <w:t>and</w:t>
      </w:r>
      <w:r w:rsidRPr="00AB1EEE">
        <w:t xml:space="preserve"> </w:t>
      </w:r>
      <w:r w:rsidRPr="00AB1EEE">
        <w:rPr>
          <w:rFonts w:eastAsia="等线"/>
        </w:rPr>
        <w:t>DSR</w:t>
      </w:r>
      <w:r w:rsidRPr="00AB1EEE">
        <w:t xml:space="preserve"> </w:t>
      </w:r>
      <w:r w:rsidRPr="00AB1EEE">
        <w:rPr>
          <w:rFonts w:eastAsiaTheme="minorEastAsia"/>
        </w:rPr>
        <w:t>(</w:t>
      </w:r>
      <w:r w:rsidRPr="00AB1EEE">
        <w:rPr>
          <w:rFonts w:eastAsia="等线"/>
        </w:rPr>
        <w:t>defined</w:t>
      </w:r>
      <w:r w:rsidRPr="00AB1EEE">
        <w:rPr>
          <w:rFonts w:eastAsia="MS Mincho"/>
        </w:rPr>
        <w:t xml:space="preserve"> </w:t>
      </w:r>
      <w:r w:rsidRPr="00AB1EEE">
        <w:rPr>
          <w:rFonts w:eastAsia="等线"/>
        </w:rPr>
        <w:t>below</w:t>
      </w:r>
      <w:r w:rsidRPr="00AB1EEE">
        <w:rPr>
          <w:rFonts w:eastAsiaTheme="minorEastAsia"/>
        </w:rPr>
        <w:t xml:space="preserve">) </w:t>
      </w:r>
      <w:r w:rsidRPr="00AB1EEE">
        <w:t>reporting (e.g. for high bit rates):</w:t>
      </w:r>
    </w:p>
    <w:p w14:paraId="500FEF80" w14:textId="77777777" w:rsidR="00907075" w:rsidRPr="00AB1EEE" w:rsidRDefault="00907075" w:rsidP="00907075">
      <w:pPr>
        <w:pStyle w:val="B2"/>
      </w:pPr>
      <w:r w:rsidRPr="00AB1EEE">
        <w:t>-</w:t>
      </w:r>
      <w:r w:rsidRPr="00AB1EEE">
        <w:tab/>
        <w:t>Whether, for an LCG, the new table can be used in addition to the regular one is configured by the gNB;</w:t>
      </w:r>
    </w:p>
    <w:p w14:paraId="0E63D7BF" w14:textId="77777777" w:rsidR="00907075" w:rsidRPr="00AB1EEE" w:rsidRDefault="00907075" w:rsidP="00907075">
      <w:pPr>
        <w:pStyle w:val="B2"/>
      </w:pPr>
      <w:r w:rsidRPr="00AB1EEE">
        <w:t>-</w:t>
      </w:r>
      <w:r w:rsidRPr="00AB1EEE">
        <w:tab/>
        <w:t>When the new table is configured for an LCG, it is used whenever the amount of the buffered data of that LCG to be reported is within the range of the new table, otherwise the regular table is used.</w:t>
      </w:r>
    </w:p>
    <w:p w14:paraId="2758707D" w14:textId="77777777" w:rsidR="00907075" w:rsidRPr="00AB1EEE" w:rsidRDefault="00907075" w:rsidP="00907075">
      <w:pPr>
        <w:pStyle w:val="B1"/>
      </w:pPr>
      <w:r w:rsidRPr="00AB1EEE">
        <w:t>-</w:t>
      </w:r>
      <w:r w:rsidRPr="00AB1EEE">
        <w:tab/>
        <w:t>Delay Status Report (DSR) of buffered data via a dedicated MAC CE:</w:t>
      </w:r>
    </w:p>
    <w:p w14:paraId="06E0246F" w14:textId="77777777" w:rsidR="00907075" w:rsidRPr="00AB1EEE" w:rsidRDefault="00907075" w:rsidP="00907075">
      <w:pPr>
        <w:pStyle w:val="B2"/>
      </w:pPr>
      <w:r w:rsidRPr="00AB1EEE">
        <w:t>-</w:t>
      </w:r>
      <w:r w:rsidRPr="00AB1EEE">
        <w:tab/>
        <w:t>Triggered for an LCH when the remaining time before discard of any buffered PDCP SDU goes below a configured threshold (threshold configured per LCG by the gNB);</w:t>
      </w:r>
    </w:p>
    <w:p w14:paraId="5FE27291" w14:textId="77777777" w:rsidR="00907075" w:rsidRPr="00AB1EEE" w:rsidRDefault="00907075" w:rsidP="00907075">
      <w:pPr>
        <w:pStyle w:val="B2"/>
      </w:pPr>
      <w:r w:rsidRPr="00AB1EEE">
        <w:t>-</w:t>
      </w:r>
      <w:r w:rsidRPr="00AB1EEE">
        <w:tab/>
        <w:t>When triggered for an LCH, reports the amount of data buffered with a remaining time before discard below the configured threshold, together with the shortest remaining time of any PDCP SDU buffered that has not been transmitted in any MAC PDU.</w:t>
      </w:r>
    </w:p>
    <w:p w14:paraId="0D520004" w14:textId="77777777" w:rsidR="00907075" w:rsidRPr="00AB1EEE" w:rsidRDefault="00907075" w:rsidP="00907075">
      <w:pPr>
        <w:pStyle w:val="B1"/>
      </w:pPr>
      <w:r w:rsidRPr="00AB1EEE">
        <w:t>-</w:t>
      </w:r>
      <w:r w:rsidRPr="00AB1EEE">
        <w:tab/>
        <w:t>Reporting of uplink assistance information (jitter range, burst arrival time, UL data burst periodicity) per QoS flow by the UE via UE Assistance Information. In case target gNB receives the burst arrival time from source gNB during the handover preparation procedure, the target gNB may use it by considering the SFN offset of the source gNB.</w:t>
      </w:r>
    </w:p>
    <w:p w14:paraId="1DD75D0A" w14:textId="77777777" w:rsidR="00907075" w:rsidRPr="00AB1EEE" w:rsidRDefault="00907075" w:rsidP="00907075">
      <w:pPr>
        <w:pStyle w:val="B1"/>
      </w:pPr>
    </w:p>
    <w:p w14:paraId="6A191C53" w14:textId="77777777" w:rsidR="00907075" w:rsidRPr="00AB1EEE" w:rsidRDefault="00907075" w:rsidP="00907075">
      <w:pPr>
        <w:pStyle w:val="5"/>
      </w:pPr>
      <w:bookmarkStart w:id="2166" w:name="_Toc185530722"/>
      <w:r w:rsidRPr="00AB1EEE">
        <w:t>16.15.4.2.2</w:t>
      </w:r>
      <w:r w:rsidRPr="00AB1EEE">
        <w:tab/>
        <w:t>Discard</w:t>
      </w:r>
      <w:bookmarkEnd w:id="2166"/>
    </w:p>
    <w:p w14:paraId="6060983B" w14:textId="77777777" w:rsidR="00907075" w:rsidRPr="00AB1EEE" w:rsidRDefault="00907075" w:rsidP="00907075">
      <w:r w:rsidRPr="00AB1EEE">
        <w:t>When the PSIHI indicates that all PDUs of the PDU Set are needed for a QoS flow, as soon as one PDU of a PDU set is known to be lost, the remaining PDUs of that PDU Set can be considered as no longer needed by the application and may be subject to discard operation at the transmitter to free up radio resources.</w:t>
      </w:r>
    </w:p>
    <w:p w14:paraId="74BD07D7" w14:textId="77777777" w:rsidR="00907075" w:rsidRPr="00AB1EEE" w:rsidRDefault="00907075" w:rsidP="00907075">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12E2BF57" w14:textId="77777777" w:rsidR="00907075" w:rsidRPr="00AB1EEE" w:rsidRDefault="00907075" w:rsidP="00907075">
      <w:r w:rsidRPr="00AB1EEE">
        <w:t>In uplink, the UE may be configured with PDU Set based discard operation for a specific DRB. When configured, the UE discards all packets in a PDU set when one PDU belonging to this PDU set is discarded due to discard timer expiry.</w:t>
      </w:r>
    </w:p>
    <w:p w14:paraId="1FD3263A" w14:textId="77777777" w:rsidR="00907075" w:rsidRPr="00AB1EEE" w:rsidRDefault="00907075" w:rsidP="00907075">
      <w:r w:rsidRPr="00AB1EEE">
        <w:t>The gNB may perform downlink PDU Set discarding based on implementation by taking at least PSDB, PSI, PSIHI parameters into account.</w:t>
      </w:r>
    </w:p>
    <w:p w14:paraId="026E4CB3" w14:textId="77777777" w:rsidR="00907075" w:rsidRPr="00AB1EEE" w:rsidRDefault="00907075" w:rsidP="00907075">
      <w:r w:rsidRPr="00AB1EEE">
        <w:t>In case of congestion, for downlink, the gNB may perform PDCP SDU discarding based on PSI. For uplink, dedicated downlink signalling is used to request the UE to apply a shorter discard timer to PDCP SDUs belonging to</w:t>
      </w:r>
      <w:r w:rsidRPr="00AB1EEE">
        <w:rPr>
          <w:i/>
          <w:iCs/>
        </w:rPr>
        <w:t xml:space="preserve"> low importance</w:t>
      </w:r>
      <w:r w:rsidRPr="00AB1EEE">
        <w:t xml:space="preserve"> PDU Sets in PDCP.</w:t>
      </w:r>
    </w:p>
    <w:p w14:paraId="5C812965" w14:textId="77777777" w:rsidR="00907075" w:rsidRPr="00AB1EEE" w:rsidRDefault="00907075" w:rsidP="00907075">
      <w:pPr>
        <w:pStyle w:val="NO"/>
      </w:pPr>
      <w:r w:rsidRPr="00AB1EEE">
        <w:t>NOTE 2:</w:t>
      </w:r>
      <w:r w:rsidRPr="00AB1EEE">
        <w:tab/>
        <w:t xml:space="preserve">How PDU Sets are identified as </w:t>
      </w:r>
      <w:r w:rsidRPr="00AB1EEE">
        <w:rPr>
          <w:i/>
          <w:iCs/>
        </w:rPr>
        <w:t>low importance</w:t>
      </w:r>
      <w:r w:rsidRPr="00AB1EEE">
        <w:t xml:space="preserve"> is left up to UE implementation. When a PSI is available, it can be used according to the guidelines specified in TS 26.522 [58].</w:t>
      </w:r>
    </w:p>
    <w:p w14:paraId="621DF4A3" w14:textId="77777777" w:rsidR="00907075" w:rsidRPr="00AB1EEE" w:rsidRDefault="00907075" w:rsidP="00907075">
      <w:r w:rsidRPr="00AB1EEE">
        <w:lastRenderedPageBreak/>
        <w:t>The transmitting PDCP entity can inform the receiving one of gaps in the sequence of transmitted PDCP SN, resulting from PDCP SDU discard, via a PDCP control PDU.</w:t>
      </w:r>
    </w:p>
    <w:p w14:paraId="323F061B" w14:textId="77777777" w:rsidR="00907075" w:rsidRPr="00AB1EEE" w:rsidRDefault="00907075" w:rsidP="00907075">
      <w:pPr>
        <w:pStyle w:val="3"/>
      </w:pPr>
      <w:bookmarkStart w:id="2167" w:name="_Toc185530723"/>
      <w:r w:rsidRPr="00AB1EEE">
        <w:t>16.15.5</w:t>
      </w:r>
      <w:r w:rsidRPr="00AB1EEE">
        <w:tab/>
        <w:t>Non-Homogeneous support of PDU set based handling in NG-RAN</w:t>
      </w:r>
      <w:bookmarkEnd w:id="2167"/>
    </w:p>
    <w:p w14:paraId="36D9FB12" w14:textId="77777777" w:rsidR="00907075" w:rsidRPr="00AB1EEE" w:rsidRDefault="00907075" w:rsidP="00907075">
      <w:r w:rsidRPr="00AB1EEE">
        <w:t>During a handover from a gNB supporting PDU Set based handling to another gNB, the source gNB signals the PDU Set Information over Xn-U if the target node has signalled the support of PDU Set based handling in the Xn Handover Request Acknowledge message.</w:t>
      </w:r>
    </w:p>
    <w:p w14:paraId="6381C365" w14:textId="77777777" w:rsidR="00907075" w:rsidRPr="00AB1EEE" w:rsidRDefault="00907075" w:rsidP="00907075">
      <w:r w:rsidRPr="00AB1EEE">
        <w:t>During a handover, transition from RRC_INACTIVE to RRC_CONNECTED or RRC re-establishment from a gNB not supporting PDU Set based handling to a gNB supporting PDU Set based handling, the target/new serving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new serving gNB node, then the SMF will act as specified in TS 23.501[3].</w:t>
      </w:r>
    </w:p>
    <w:p w14:paraId="0431DC14" w14:textId="77777777" w:rsidR="00907075" w:rsidRPr="00AB1EEE" w:rsidRDefault="00907075" w:rsidP="00907075">
      <w:r w:rsidRPr="00AB1EEE">
        <w:t>During a handover, transition from RRC_INACTIVE to RRC_CONNECTED or RRC re-establishment from a gNB node not supporting PDU Set based handling to a gNB node supporting PDU Set based handling, the target/new serving gNB node may receive unmarked PDU(s) (i.e. PDU(s) without PDU Set Information Container) forwarded from the source/last serving gNB, node and marked PDU(s) (i.e. PDU(s) with PDU Set Information Container) from UPF, how the target/new serving gNB node handles the marked and unmarked PDUs for the same QoS flow is up to implementation.</w:t>
      </w:r>
    </w:p>
    <w:p w14:paraId="07D48B57" w14:textId="77777777" w:rsidR="00907075" w:rsidRPr="00AB1EEE" w:rsidRDefault="00907075" w:rsidP="00907075">
      <w:pPr>
        <w:pStyle w:val="2"/>
      </w:pPr>
      <w:bookmarkStart w:id="2168" w:name="_Toc185530724"/>
      <w:r w:rsidRPr="00AB1EEE">
        <w:t>16.16</w:t>
      </w:r>
      <w:r w:rsidRPr="00AB1EEE">
        <w:tab/>
        <w:t>ECN marking for L4S and congestion information exposure</w:t>
      </w:r>
      <w:bookmarkEnd w:id="2168"/>
    </w:p>
    <w:p w14:paraId="7FF23230" w14:textId="77777777" w:rsidR="00907075" w:rsidRPr="00AB1EEE" w:rsidRDefault="00907075" w:rsidP="00907075">
      <w:r w:rsidRPr="00AB1EE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097C5460" w14:textId="77777777" w:rsidR="00907075" w:rsidRPr="00AB1EEE" w:rsidRDefault="00907075" w:rsidP="00907075">
      <w:bookmarkStart w:id="2169" w:name="_Hlk160141308"/>
      <w:r w:rsidRPr="00AB1EEE">
        <w:t>When ECN marking for L4S at gNB is enabled for downlink or uplink, the gNB should set the Congestion Experienced (CE) codepoint in downlink or uplink SDAP SDU(s) as per the recommendations in IETF RFC 9330 [61], IETF RFC 9331 [62] and IETF RFC 9332 [63].</w:t>
      </w:r>
    </w:p>
    <w:bookmarkEnd w:id="2169"/>
    <w:p w14:paraId="01BDA0CC" w14:textId="77777777" w:rsidR="00907075" w:rsidRPr="00AB1EEE" w:rsidRDefault="00907075" w:rsidP="00907075">
      <w:r w:rsidRPr="00AB1EE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62CE753E" w14:textId="77777777" w:rsidR="00907075" w:rsidRPr="00AB1EEE" w:rsidRDefault="00907075" w:rsidP="00907075">
      <w:r w:rsidRPr="00AB1EE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574C224" w14:textId="77777777" w:rsidR="00907075" w:rsidRPr="00AB1EEE" w:rsidRDefault="00907075" w:rsidP="00907075">
      <w:pPr>
        <w:pStyle w:val="2"/>
      </w:pPr>
      <w:bookmarkStart w:id="2170" w:name="_Toc185530725"/>
      <w:r w:rsidRPr="00AB1EEE">
        <w:t>16.17</w:t>
      </w:r>
      <w:r w:rsidRPr="00AB1EEE">
        <w:tab/>
        <w:t>Support for TSN enabled Transport Network</w:t>
      </w:r>
      <w:bookmarkEnd w:id="2170"/>
    </w:p>
    <w:p w14:paraId="0B4897CD" w14:textId="77777777" w:rsidR="00907075" w:rsidRPr="00AB1EEE" w:rsidRDefault="00907075" w:rsidP="00907075">
      <w:pPr>
        <w:spacing w:line="259" w:lineRule="auto"/>
      </w:pPr>
      <w:r w:rsidRPr="00AB1EEE">
        <w:t>The NG-RAN may support the TSN enabled Transport Network as specified in TS 23.501 [3].</w:t>
      </w:r>
    </w:p>
    <w:p w14:paraId="7AF45A34" w14:textId="77777777" w:rsidR="00907075" w:rsidRPr="00AB1EEE" w:rsidRDefault="00907075" w:rsidP="00907075">
      <w:pPr>
        <w:pStyle w:val="2"/>
      </w:pPr>
      <w:bookmarkStart w:id="2171" w:name="_Toc37760850"/>
      <w:bookmarkStart w:id="2172" w:name="_Toc46499090"/>
      <w:bookmarkStart w:id="2173" w:name="_Toc29372886"/>
      <w:bookmarkStart w:id="2174" w:name="_Toc52491403"/>
      <w:bookmarkStart w:id="2175" w:name="_Toc131026734"/>
      <w:bookmarkStart w:id="2176" w:name="_Toc20403380"/>
      <w:bookmarkStart w:id="2177" w:name="_Toc185530726"/>
      <w:r w:rsidRPr="00AB1EEE">
        <w:t>16.18</w:t>
      </w:r>
      <w:r w:rsidRPr="00AB1EEE">
        <w:tab/>
        <w:t>Support for Aerial UE Communication</w:t>
      </w:r>
      <w:bookmarkEnd w:id="2171"/>
      <w:bookmarkEnd w:id="2172"/>
      <w:bookmarkEnd w:id="2173"/>
      <w:bookmarkEnd w:id="2174"/>
      <w:bookmarkEnd w:id="2175"/>
      <w:bookmarkEnd w:id="2176"/>
      <w:bookmarkEnd w:id="2177"/>
    </w:p>
    <w:p w14:paraId="0B3568B7" w14:textId="77777777" w:rsidR="00907075" w:rsidRPr="00AB1EEE" w:rsidRDefault="00907075" w:rsidP="00907075">
      <w:pPr>
        <w:pStyle w:val="3"/>
      </w:pPr>
      <w:bookmarkStart w:id="2178" w:name="_Toc52491404"/>
      <w:bookmarkStart w:id="2179" w:name="_Toc29372887"/>
      <w:bookmarkStart w:id="2180" w:name="_Toc131026735"/>
      <w:bookmarkStart w:id="2181" w:name="_Toc20403381"/>
      <w:bookmarkStart w:id="2182" w:name="_Toc46499091"/>
      <w:bookmarkStart w:id="2183" w:name="_Toc37760851"/>
      <w:bookmarkStart w:id="2184" w:name="_Toc185530727"/>
      <w:r w:rsidRPr="00AB1EEE">
        <w:t>16.18.1</w:t>
      </w:r>
      <w:r w:rsidRPr="00AB1EEE">
        <w:tab/>
        <w:t>General</w:t>
      </w:r>
      <w:bookmarkEnd w:id="2178"/>
      <w:bookmarkEnd w:id="2179"/>
      <w:bookmarkEnd w:id="2180"/>
      <w:bookmarkEnd w:id="2181"/>
      <w:bookmarkEnd w:id="2182"/>
      <w:bookmarkEnd w:id="2183"/>
      <w:bookmarkEnd w:id="2184"/>
    </w:p>
    <w:p w14:paraId="1AFEF6A5" w14:textId="77777777" w:rsidR="00907075" w:rsidRPr="00AB1EEE" w:rsidRDefault="00907075" w:rsidP="00907075">
      <w:r w:rsidRPr="00AB1EEE">
        <w:t>NR connectivity for UEs capable of Aerial communication is supported via the following functionalities:</w:t>
      </w:r>
    </w:p>
    <w:p w14:paraId="4248DA54" w14:textId="77777777" w:rsidR="00907075" w:rsidRPr="00AB1EEE" w:rsidRDefault="00907075" w:rsidP="00907075">
      <w:pPr>
        <w:pStyle w:val="B1"/>
      </w:pPr>
      <w:r w:rsidRPr="00AB1EEE">
        <w:t>-</w:t>
      </w:r>
      <w:r w:rsidRPr="00AB1EEE">
        <w:tab/>
        <w:t>subscription-based Aerial UE identification and authorization, as specified in TS 23.502 [22], clause 5.2.3.3.1;</w:t>
      </w:r>
    </w:p>
    <w:p w14:paraId="7FEC9FCE" w14:textId="77777777" w:rsidR="00907075" w:rsidRPr="00AB1EEE" w:rsidRDefault="00907075" w:rsidP="00907075">
      <w:pPr>
        <w:pStyle w:val="B1"/>
      </w:pPr>
      <w:r w:rsidRPr="00AB1EEE">
        <w:t>-</w:t>
      </w:r>
      <w:r w:rsidRPr="00AB1EEE">
        <w:tab/>
        <w:t>altitude reporting based on the measurement event(s) where the UE's altitude has crossed a network-configured reference altitude threshold;</w:t>
      </w:r>
    </w:p>
    <w:p w14:paraId="33BB9321" w14:textId="77777777" w:rsidR="00907075" w:rsidRPr="00AB1EEE" w:rsidRDefault="00907075" w:rsidP="00907075">
      <w:pPr>
        <w:pStyle w:val="B1"/>
      </w:pPr>
      <w:r w:rsidRPr="00AB1EEE">
        <w:t>-</w:t>
      </w:r>
      <w:r w:rsidRPr="00AB1EEE">
        <w:tab/>
        <w:t>altitude-dependent configurations which apply only to specific altitude regions;</w:t>
      </w:r>
    </w:p>
    <w:p w14:paraId="3E08250A" w14:textId="77777777" w:rsidR="00907075" w:rsidRPr="00AB1EEE" w:rsidRDefault="00907075" w:rsidP="00907075">
      <w:pPr>
        <w:pStyle w:val="B1"/>
      </w:pPr>
      <w:r w:rsidRPr="00AB1EEE">
        <w:lastRenderedPageBreak/>
        <w:t>-</w:t>
      </w:r>
      <w:r w:rsidRPr="00AB1EEE">
        <w:tab/>
        <w:t>interference detection based on a measurement reporting that is triggered when a configured number of cells (i.e. larger than one) fulfils the triggering criteria simultaneously;</w:t>
      </w:r>
    </w:p>
    <w:p w14:paraId="5981D87B" w14:textId="77777777" w:rsidR="00907075" w:rsidRPr="00AB1EEE" w:rsidRDefault="00907075" w:rsidP="00907075">
      <w:pPr>
        <w:pStyle w:val="B1"/>
      </w:pPr>
      <w:r w:rsidRPr="00AB1EEE">
        <w:t>-</w:t>
      </w:r>
      <w:r w:rsidRPr="00AB1EEE">
        <w:tab/>
        <w:t>signalling of flight path information from UE to NG-RAN and from the source gNB to target gNB during handover;</w:t>
      </w:r>
    </w:p>
    <w:p w14:paraId="655ADD71" w14:textId="77777777" w:rsidR="00907075" w:rsidRPr="00AB1EEE" w:rsidRDefault="00907075" w:rsidP="00907075">
      <w:pPr>
        <w:pStyle w:val="B1"/>
      </w:pPr>
      <w:r w:rsidRPr="00AB1EEE">
        <w:t>-</w:t>
      </w:r>
      <w:r w:rsidRPr="00AB1EEE">
        <w:tab/>
        <w:t>location information reporting, including UE's horizontal and vertical velocity;</w:t>
      </w:r>
    </w:p>
    <w:p w14:paraId="69EE346E" w14:textId="77777777" w:rsidR="00907075" w:rsidRPr="00AB1EEE" w:rsidRDefault="00907075" w:rsidP="00907075">
      <w:pPr>
        <w:pStyle w:val="B1"/>
      </w:pPr>
      <w:r w:rsidRPr="00AB1EEE">
        <w:t>-</w:t>
      </w:r>
      <w:r w:rsidRPr="00AB1EEE">
        <w:tab/>
        <w:t>transmitting of BRID and DAA messages via PC5 interface.</w:t>
      </w:r>
    </w:p>
    <w:p w14:paraId="725E4DE1" w14:textId="77777777" w:rsidR="00907075" w:rsidRPr="00AB1EEE" w:rsidRDefault="00907075" w:rsidP="00907075">
      <w:pPr>
        <w:pStyle w:val="3"/>
      </w:pPr>
      <w:bookmarkStart w:id="2185" w:name="_Toc20403382"/>
      <w:bookmarkStart w:id="2186" w:name="_Toc37760852"/>
      <w:bookmarkStart w:id="2187" w:name="_Toc46499092"/>
      <w:bookmarkStart w:id="2188" w:name="_Toc131026736"/>
      <w:bookmarkStart w:id="2189" w:name="_Toc52491405"/>
      <w:bookmarkStart w:id="2190" w:name="_Toc29372888"/>
      <w:bookmarkStart w:id="2191" w:name="_Toc185530728"/>
      <w:r w:rsidRPr="00AB1EEE">
        <w:t>16.18.2</w:t>
      </w:r>
      <w:r w:rsidRPr="00AB1EEE">
        <w:tab/>
        <w:t>Subscription-based Identification of Aerial UE</w:t>
      </w:r>
      <w:bookmarkEnd w:id="2185"/>
      <w:bookmarkEnd w:id="2186"/>
      <w:bookmarkEnd w:id="2187"/>
      <w:bookmarkEnd w:id="2188"/>
      <w:bookmarkEnd w:id="2189"/>
      <w:bookmarkEnd w:id="2190"/>
      <w:bookmarkEnd w:id="2191"/>
    </w:p>
    <w:p w14:paraId="26DE9C7D" w14:textId="77777777" w:rsidR="00907075" w:rsidRPr="00AB1EEE" w:rsidRDefault="00907075" w:rsidP="00907075">
      <w:bookmarkStart w:id="2192" w:name="_Toc52491406"/>
      <w:bookmarkStart w:id="2193" w:name="_Toc29372889"/>
      <w:bookmarkStart w:id="2194" w:name="_Toc37760853"/>
      <w:bookmarkStart w:id="2195" w:name="_Toc46499093"/>
      <w:bookmarkStart w:id="2196" w:name="_Toc131026737"/>
      <w:bookmarkStart w:id="2197" w:name="_Toc20403383"/>
      <w:r w:rsidRPr="00AB1EEE">
        <w:t>Support for Aerial UE functions is stored in the user's subscription information in UDM. UDM transfers this information to the AMF during Registration, Service Request and Mobility Registration Update procedures.</w:t>
      </w:r>
    </w:p>
    <w:p w14:paraId="45262287" w14:textId="77777777" w:rsidR="00907075" w:rsidRPr="00AB1EEE" w:rsidRDefault="00907075" w:rsidP="00907075">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Request procedure</w:t>
      </w:r>
      <w:r w:rsidRPr="00AB1EEE">
        <w:t xml:space="preserve">. In addition, for Xn-based handover, the source NG-RAN node can include the </w:t>
      </w:r>
      <w:r w:rsidRPr="00AB1EEE">
        <w:rPr>
          <w:rFonts w:eastAsia="Batang"/>
        </w:rPr>
        <w:t>Aerial UE</w:t>
      </w:r>
      <w:r w:rsidRPr="00AB1EEE">
        <w:rPr>
          <w:rFonts w:eastAsia="Batang"/>
          <w:i/>
          <w:iCs/>
        </w:rPr>
        <w:t xml:space="preserve"> </w:t>
      </w:r>
      <w:r w:rsidRPr="00AB1EEE">
        <w:t>subscription information in the XnAP HANDOVER REQUEST message and RETRIEVE UE CONTEXT RESPONSE message to the target NG-RAN node.</w:t>
      </w:r>
    </w:p>
    <w:p w14:paraId="63077AF2" w14:textId="77777777" w:rsidR="00907075" w:rsidRPr="00AB1EEE" w:rsidRDefault="00907075" w:rsidP="00907075">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310470F4" w14:textId="77777777" w:rsidR="00907075" w:rsidRPr="00AB1EEE" w:rsidRDefault="00907075" w:rsidP="00907075">
      <w:pPr>
        <w:pStyle w:val="3"/>
      </w:pPr>
      <w:bookmarkStart w:id="2198" w:name="_Toc185530729"/>
      <w:r w:rsidRPr="00AB1EEE">
        <w:t>16.18.3</w:t>
      </w:r>
      <w:r w:rsidRPr="00AB1EEE">
        <w:tab/>
        <w:t>Altitude-based Reporting for Aerial UE Communication</w:t>
      </w:r>
      <w:bookmarkEnd w:id="2192"/>
      <w:bookmarkEnd w:id="2193"/>
      <w:bookmarkEnd w:id="2194"/>
      <w:bookmarkEnd w:id="2195"/>
      <w:bookmarkEnd w:id="2196"/>
      <w:bookmarkEnd w:id="2197"/>
      <w:bookmarkEnd w:id="2198"/>
    </w:p>
    <w:p w14:paraId="126E0EB8" w14:textId="77777777" w:rsidR="00907075" w:rsidRPr="00AB1EEE" w:rsidRDefault="00907075" w:rsidP="00907075">
      <w:r w:rsidRPr="00AB1EEE">
        <w:t xml:space="preserve">An Aerial UE can be configured with altitud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altitude and location information in the measurement report if configured to do so by NG-RAN. RSRP/RSRQ/SINR measurement results are always reported when height reporting is configured.</w:t>
      </w:r>
    </w:p>
    <w:p w14:paraId="233766A9" w14:textId="77777777" w:rsidR="00907075" w:rsidRPr="00AB1EEE" w:rsidRDefault="00907075" w:rsidP="00907075">
      <w:r w:rsidRPr="00AB1EEE">
        <w:t xml:space="preserve">The Aerial UE can also be configured to trigger measurement reporting only when both an altitude-dependent condition and an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r w:rsidRPr="00AB1EEE">
        <w:rPr>
          <w:i/>
          <w:iCs/>
        </w:rPr>
        <w:t>eventAxHy</w:t>
      </w:r>
      <w:r w:rsidRPr="00AB1EEE">
        <w:t xml:space="preserve">). For the content of </w:t>
      </w:r>
      <w:r w:rsidRPr="00AB1EEE">
        <w:rPr>
          <w:i/>
          <w:iCs/>
        </w:rPr>
        <w:t>eventAxHy</w:t>
      </w:r>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1F6A359E" w14:textId="77777777" w:rsidR="00907075" w:rsidRPr="00AB1EEE" w:rsidRDefault="00907075" w:rsidP="00907075">
      <w:pPr>
        <w:pStyle w:val="3"/>
      </w:pPr>
      <w:bookmarkStart w:id="2199" w:name="_Toc185530730"/>
      <w:bookmarkStart w:id="2200" w:name="_Toc20403384"/>
      <w:bookmarkStart w:id="2201" w:name="_Toc29372890"/>
      <w:bookmarkStart w:id="2202" w:name="_Toc37760854"/>
      <w:bookmarkStart w:id="2203" w:name="_Toc46499094"/>
      <w:bookmarkStart w:id="2204" w:name="_Toc52491407"/>
      <w:bookmarkStart w:id="2205" w:name="_Toc131026738"/>
      <w:r w:rsidRPr="00AB1EEE">
        <w:t>16.18.4</w:t>
      </w:r>
      <w:r w:rsidRPr="00AB1EEE">
        <w:tab/>
        <w:t>Altitude-dependent Configurations for Aerial UE Communication</w:t>
      </w:r>
      <w:bookmarkEnd w:id="2199"/>
    </w:p>
    <w:p w14:paraId="4897A82B" w14:textId="77777777" w:rsidR="00907075" w:rsidRPr="00AB1EEE" w:rsidRDefault="00907075" w:rsidP="00907075">
      <w:r w:rsidRPr="00AB1EEE">
        <w:t xml:space="preserve">An Aerial UE can be configured with multiple altitude-dependent configurations, each of which is applied in its corresponding altitude range. Altitude-dependent configurations can be provided independently in measurement object (i.e. </w:t>
      </w:r>
      <w:r w:rsidRPr="00AB1EEE">
        <w:rPr>
          <w:i/>
          <w:iCs/>
        </w:rPr>
        <w:t>SSB-ToMeasureAltitudeBased</w:t>
      </w:r>
      <w:r w:rsidRPr="00AB1EEE">
        <w:t xml:space="preserve"> in TS 38.331 [12]) and an Aerial UE uses those when in RRC_CONNECTED.</w:t>
      </w:r>
    </w:p>
    <w:p w14:paraId="7D1B552E" w14:textId="77777777" w:rsidR="00907075" w:rsidRPr="00AB1EEE" w:rsidRDefault="00907075" w:rsidP="00907075">
      <w:pPr>
        <w:pStyle w:val="3"/>
      </w:pPr>
      <w:bookmarkStart w:id="2206" w:name="_Toc185530731"/>
      <w:r w:rsidRPr="00AB1EEE">
        <w:t>16.18.5</w:t>
      </w:r>
      <w:r w:rsidRPr="00AB1EEE">
        <w:tab/>
        <w:t>Interference Detection and Mitigation for Aerial UE Communication</w:t>
      </w:r>
      <w:bookmarkEnd w:id="2200"/>
      <w:bookmarkEnd w:id="2201"/>
      <w:bookmarkEnd w:id="2202"/>
      <w:bookmarkEnd w:id="2203"/>
      <w:bookmarkEnd w:id="2204"/>
      <w:bookmarkEnd w:id="2205"/>
      <w:bookmarkEnd w:id="2206"/>
    </w:p>
    <w:p w14:paraId="1C9FC491" w14:textId="77777777" w:rsidR="00907075" w:rsidRPr="00AB1EEE" w:rsidRDefault="00907075" w:rsidP="00907075">
      <w:r w:rsidRPr="00AB1EEE">
        <w:t xml:space="preserve">For interference detection, an Aerial UE can be configured with RRM event A3, A4, A5 or AxHy that triggers measurement report when individual (per cell) RSRP/RSRQ/SINR values (for events A3, A4, A5) or RSRP/RSRQ/SINR and measured Aerial UE's altitude (for events AxHy) 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AB1EEE">
        <w:rPr>
          <w:i/>
          <w:iCs/>
        </w:rPr>
        <w:t>reportOnLeave</w:t>
      </w:r>
      <w:r w:rsidRPr="00AB1EEE">
        <w:t xml:space="preserve"> is configured (see TS 38.331 [12] for details).</w:t>
      </w:r>
    </w:p>
    <w:p w14:paraId="3844B615" w14:textId="77777777" w:rsidR="00907075" w:rsidRPr="00AB1EEE" w:rsidRDefault="00907075" w:rsidP="00907075">
      <w:pPr>
        <w:pStyle w:val="3"/>
      </w:pPr>
      <w:bookmarkStart w:id="2207" w:name="_Toc29372891"/>
      <w:bookmarkStart w:id="2208" w:name="_Toc37760855"/>
      <w:bookmarkStart w:id="2209" w:name="_Toc131026739"/>
      <w:bookmarkStart w:id="2210" w:name="_Toc20403385"/>
      <w:bookmarkStart w:id="2211" w:name="_Toc52491408"/>
      <w:bookmarkStart w:id="2212" w:name="_Toc46499095"/>
      <w:bookmarkStart w:id="2213" w:name="_Toc185530732"/>
      <w:r w:rsidRPr="00AB1EEE">
        <w:t>16.18.6</w:t>
      </w:r>
      <w:r w:rsidRPr="00AB1EEE">
        <w:tab/>
        <w:t>Flight Path Information Reporting</w:t>
      </w:r>
      <w:bookmarkEnd w:id="2207"/>
      <w:bookmarkEnd w:id="2208"/>
      <w:bookmarkEnd w:id="2209"/>
      <w:bookmarkEnd w:id="2210"/>
      <w:bookmarkEnd w:id="2211"/>
      <w:bookmarkEnd w:id="2212"/>
      <w:r w:rsidRPr="00AB1EEE">
        <w:t xml:space="preserve"> for Aerial UE Communication</w:t>
      </w:r>
      <w:bookmarkEnd w:id="2213"/>
    </w:p>
    <w:p w14:paraId="3F0A2171" w14:textId="77777777" w:rsidR="00907075" w:rsidRPr="00AB1EEE" w:rsidRDefault="00907075" w:rsidP="00907075">
      <w:r w:rsidRPr="00AB1EEE">
        <w:t>NG-RAN can request the Aerial UE to report flight path information based on the indication from the Aerial UE that flight path information is available or without such indication from the Aerial UE. Flight path information consists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02B1AF6A" w14:textId="77777777" w:rsidR="00907075" w:rsidRPr="00AB1EEE" w:rsidRDefault="00907075" w:rsidP="00907075">
      <w:r w:rsidRPr="00AB1EEE">
        <w:lastRenderedPageBreak/>
        <w:t xml:space="preserve">The flight path information can be also provided by the source gNB to the target gNB during handover. If configured by the NG-RAN and if the associated distance- or time-based condition (see </w:t>
      </w:r>
      <w:r w:rsidRPr="00AB1EEE">
        <w:rPr>
          <w:i/>
          <w:iCs/>
        </w:rPr>
        <w:t>flightPathUpdateDistanceThr</w:t>
      </w:r>
      <w:r w:rsidRPr="00AB1EEE">
        <w:t xml:space="preserve"> and </w:t>
      </w:r>
      <w:r w:rsidRPr="00AB1EEE">
        <w:rPr>
          <w:i/>
          <w:iCs/>
        </w:rPr>
        <w:t>flightPathUpdateTimeThr</w:t>
      </w:r>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5A3344B" w14:textId="77777777" w:rsidR="00907075" w:rsidRPr="00AB1EEE" w:rsidRDefault="00907075" w:rsidP="00907075">
      <w:pPr>
        <w:pStyle w:val="3"/>
      </w:pPr>
      <w:bookmarkStart w:id="2214" w:name="_Toc29372892"/>
      <w:bookmarkStart w:id="2215" w:name="_Toc37760856"/>
      <w:bookmarkStart w:id="2216" w:name="_Toc20403386"/>
      <w:bookmarkStart w:id="2217" w:name="_Toc46499096"/>
      <w:bookmarkStart w:id="2218" w:name="_Toc131026740"/>
      <w:bookmarkStart w:id="2219" w:name="_Toc52491409"/>
      <w:bookmarkStart w:id="2220" w:name="_Toc185530733"/>
      <w:r w:rsidRPr="00AB1EEE">
        <w:t>16.18.7</w:t>
      </w:r>
      <w:r w:rsidRPr="00AB1EEE">
        <w:tab/>
        <w:t>Location Reporting for Aerial UE Communication</w:t>
      </w:r>
      <w:bookmarkEnd w:id="2214"/>
      <w:bookmarkEnd w:id="2215"/>
      <w:bookmarkEnd w:id="2216"/>
      <w:bookmarkEnd w:id="2217"/>
      <w:bookmarkEnd w:id="2218"/>
      <w:bookmarkEnd w:id="2219"/>
      <w:bookmarkEnd w:id="2220"/>
    </w:p>
    <w:p w14:paraId="111A29B2" w14:textId="77777777" w:rsidR="00907075" w:rsidRPr="00AB1EEE" w:rsidRDefault="00907075" w:rsidP="00907075">
      <w:r w:rsidRPr="00AB1EEE">
        <w:t>Location information for Aerial UE communication can include horizontal and vertical speed if configured. Location information can be included in RRM report and in altitude-based reporting (as described in 16.18.3).</w:t>
      </w:r>
    </w:p>
    <w:p w14:paraId="33BE533A" w14:textId="77777777" w:rsidR="00907075" w:rsidRPr="00AB1EEE" w:rsidRDefault="00907075" w:rsidP="00907075">
      <w:pPr>
        <w:pStyle w:val="3"/>
      </w:pPr>
      <w:bookmarkStart w:id="2221" w:name="_Toc185530734"/>
      <w:r w:rsidRPr="00AB1EEE">
        <w:t>16.18.8</w:t>
      </w:r>
      <w:r w:rsidRPr="00AB1EEE">
        <w:tab/>
        <w:t>BRID and DAA Support via A2X Communication</w:t>
      </w:r>
      <w:bookmarkEnd w:id="2221"/>
    </w:p>
    <w:p w14:paraId="278BAF70" w14:textId="77777777" w:rsidR="00907075" w:rsidRPr="00AB1EEE" w:rsidRDefault="00907075" w:rsidP="00907075">
      <w:r w:rsidRPr="00AB1EEE">
        <w:t>The Aerial UE supports A2X communication, as defined in 3.2. BRID relies on broadcasting while DAA can be provided either via unicast or broadcast transmissions in NR sidelink. BRID and DAA message transmission is supported in both in-coverage and out-of-coverage scenarios and relies on UE autonomous resource selection for NR sidelink communication.</w:t>
      </w:r>
    </w:p>
    <w:p w14:paraId="34D62D96" w14:textId="77777777" w:rsidR="00907075" w:rsidRPr="00AB1EEE" w:rsidRDefault="00907075" w:rsidP="00907075">
      <w:r w:rsidRPr="00AB1EEE">
        <w:t>BRID and DAA follow the QoS framework defined for NR sidelink and dedicated A2X PQI values are specified in table 6.2.4.1-1 of TS 23.256 [60]. The NG-RAN can configure separate SL Tx resource pool(s) for BRID and/or DAA. The procedure for SL Tx pool selection for A2X is described in TS 38.321 [6], clause 5.22.</w:t>
      </w:r>
    </w:p>
    <w:p w14:paraId="179F9B6D" w14:textId="77777777" w:rsidR="00907075" w:rsidRPr="00AB1EEE" w:rsidRDefault="00907075" w:rsidP="00907075">
      <w:pPr>
        <w:pStyle w:val="2"/>
        <w:rPr>
          <w:rFonts w:eastAsia="宋体"/>
        </w:rPr>
      </w:pPr>
      <w:bookmarkStart w:id="2222" w:name="_Toc185530735"/>
      <w:r w:rsidRPr="00AB1EEE">
        <w:t>16.19</w:t>
      </w:r>
      <w:r w:rsidRPr="00AB1EEE">
        <w:tab/>
      </w:r>
      <w:r w:rsidRPr="00AB1EEE">
        <w:rPr>
          <w:rFonts w:eastAsia="宋体"/>
        </w:rPr>
        <w:t>Support for Air to Ground Networks</w:t>
      </w:r>
      <w:bookmarkEnd w:id="2222"/>
    </w:p>
    <w:p w14:paraId="611A6675" w14:textId="77777777" w:rsidR="00907075" w:rsidRPr="00AB1EEE" w:rsidRDefault="00907075" w:rsidP="00907075">
      <w:pPr>
        <w:pStyle w:val="3"/>
      </w:pPr>
      <w:bookmarkStart w:id="2223" w:name="_Toc185530736"/>
      <w:r w:rsidRPr="00AB1EEE">
        <w:t>16.19.1</w:t>
      </w:r>
      <w:r w:rsidRPr="00AB1EEE">
        <w:tab/>
        <w:t>Overview</w:t>
      </w:r>
      <w:bookmarkEnd w:id="2223"/>
    </w:p>
    <w:p w14:paraId="4CD989BE" w14:textId="77777777" w:rsidR="00907075" w:rsidRPr="00AB1EEE" w:rsidRDefault="00907075" w:rsidP="00907075">
      <w:pPr>
        <w:rPr>
          <w:rFonts w:eastAsia="宋体"/>
        </w:rPr>
      </w:pPr>
      <w:r w:rsidRPr="00AB1EEE">
        <w:rPr>
          <w:rFonts w:eastAsia="宋体"/>
        </w:rPr>
        <w:t>In Air-to-ground (ATG) network, an NG-RAN consisting of ground-based gNBs, which provide cell towers that send signals up to an aircraft's antenna(s) of onboard ATG terminal, with typical vertical altitude of around 10,000m and take-off/landing altitudes down to 3000m.</w:t>
      </w:r>
    </w:p>
    <w:p w14:paraId="508625CC" w14:textId="77777777" w:rsidR="00907075" w:rsidRPr="00AB1EEE" w:rsidRDefault="00907075" w:rsidP="00907075">
      <w:pPr>
        <w:rPr>
          <w:rFonts w:eastAsia="宋体"/>
        </w:rPr>
      </w:pPr>
      <w:r w:rsidRPr="00AB1EEE">
        <w:t>CA and DC are not supported for ATG in this release of the specification.</w:t>
      </w:r>
    </w:p>
    <w:p w14:paraId="4564F2E7" w14:textId="77777777" w:rsidR="00907075" w:rsidRPr="00AB1EEE" w:rsidRDefault="00907075" w:rsidP="00907075">
      <w:pPr>
        <w:pStyle w:val="3"/>
      </w:pPr>
      <w:bookmarkStart w:id="2224" w:name="_Toc185530737"/>
      <w:r w:rsidRPr="00AB1EEE">
        <w:t>16.19.2</w:t>
      </w:r>
      <w:r w:rsidRPr="00AB1EEE">
        <w:tab/>
        <w:t>Timing and Synchronization</w:t>
      </w:r>
      <w:bookmarkEnd w:id="2224"/>
    </w:p>
    <w:p w14:paraId="4CC7620E" w14:textId="77777777" w:rsidR="00907075" w:rsidRPr="00AB1EEE" w:rsidRDefault="00907075" w:rsidP="00907075">
      <w:pPr>
        <w:pStyle w:val="4"/>
      </w:pPr>
      <w:bookmarkStart w:id="2225" w:name="_Toc185530738"/>
      <w:r w:rsidRPr="00AB1EEE">
        <w:t>16.19.2.1</w:t>
      </w:r>
      <w:r w:rsidRPr="00AB1EEE">
        <w:tab/>
        <w:t>Scheduling and Timing</w:t>
      </w:r>
      <w:bookmarkEnd w:id="2225"/>
    </w:p>
    <w:p w14:paraId="1809A0A2" w14:textId="77777777" w:rsidR="00907075" w:rsidRPr="00AB1EEE" w:rsidRDefault="00907075" w:rsidP="00907075">
      <w:r w:rsidRPr="00AB1EEE">
        <w:t xml:space="preserve">To accommodate the propagation delay in </w:t>
      </w:r>
      <w:r w:rsidRPr="00AB1EEE">
        <w:rPr>
          <w:rFonts w:eastAsia="宋体"/>
        </w:rPr>
        <w:t>ATG</w:t>
      </w:r>
      <w:r w:rsidRPr="00AB1EEE">
        <w:t xml:space="preserve">, </w:t>
      </w:r>
      <w:r w:rsidRPr="00AB1EEE">
        <w:rPr>
          <w:rFonts w:eastAsia="宋体"/>
        </w:rPr>
        <w:t xml:space="preserve">the </w:t>
      </w:r>
      <w:r w:rsidRPr="00AB1EEE">
        <w:t xml:space="preserve">timing relationship </w:t>
      </w:r>
      <w:r w:rsidRPr="00AB1EEE">
        <w:rPr>
          <w:rFonts w:eastAsia="宋体"/>
        </w:rPr>
        <w:t>is</w:t>
      </w:r>
      <w:r w:rsidRPr="00AB1EEE">
        <w:t xml:space="preserve"> enhanced by </w:t>
      </w:r>
      <w:r w:rsidRPr="00AB1EEE">
        <w:rPr>
          <w:rFonts w:eastAsia="宋体"/>
        </w:rPr>
        <w:t>one</w:t>
      </w:r>
      <w:r w:rsidRPr="00AB1EEE">
        <w:t xml:space="preserve"> </w:t>
      </w:r>
      <w:r w:rsidRPr="00AB1EEE">
        <w:rPr>
          <w:rFonts w:eastAsia="宋体"/>
        </w:rPr>
        <w:t xml:space="preserve">cell-specific </w:t>
      </w:r>
      <w:r w:rsidRPr="00AB1EEE">
        <w:t xml:space="preserve">offset </w:t>
      </w:r>
      <w:r w:rsidR="00F56C09">
        <w:rPr>
          <w:noProof/>
        </w:rPr>
        <w:pict w14:anchorId="7EEB3A73">
          <v:shape id="_x0000_i1119" type="#_x0000_t75" alt="" style="width:24.2pt;height:11.8pt;mso-width-percent:0;mso-height-percent:0;mso-width-percent:0;mso-height-percent:0" equationxml="&lt;?xml version=&quot;1.0&quot; encoding=&quot;UTF-8&quot; standalone=&quot;yes&quot;?&gt;&#10;&#10;&#10;&lt;?mso-application progid=&quot;Word.Document&quot;?&gt;&#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9" o:title=""/>
            <o:lock v:ext="edit" aspectratio="f"/>
          </v:shape>
        </w:pict>
      </w:r>
      <w:r w:rsidRPr="00AB1EEE">
        <w:t>:</w:t>
      </w:r>
    </w:p>
    <w:p w14:paraId="44642FC2" w14:textId="77777777" w:rsidR="00907075" w:rsidRPr="00AB1EEE" w:rsidRDefault="00907075" w:rsidP="00907075">
      <w:pPr>
        <w:pStyle w:val="B1"/>
      </w:pPr>
      <w:r w:rsidRPr="00AB1EEE">
        <w:t>-</w:t>
      </w:r>
      <w:r w:rsidRPr="00AB1EEE">
        <w:tab/>
      </w:r>
      <w:r w:rsidR="00F56C09">
        <w:rPr>
          <w:noProof/>
        </w:rPr>
        <w:pict w14:anchorId="76167186">
          <v:shape id="_x0000_i1120" type="#_x0000_t75" alt="" style="width:37.6pt;height:13.45pt;mso-width-percent:0;mso-height-percent:0;mso-width-percent:0;mso-height-percent:0" equationxml="&lt;?xml version=&quot;1.0&quot; encoding=&quot;UTF-8&quot; standalone=&quot;yes&quot;?&gt;&#10;&#10;&#10;&lt;?mso-application progid=&quot;Word.Document&quot;?&gt;&#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0" o:title=""/>
            <o:lock v:ext="edit" aspectratio="f"/>
          </v:shape>
        </w:pict>
      </w:r>
      <w:r w:rsidRPr="00AB1EEE">
        <w:t xml:space="preserve"> is a configured scheduling offset that needs to be larger or equal to the </w:t>
      </w:r>
      <w:r w:rsidRPr="00AB1EEE">
        <w:rPr>
          <w:rFonts w:eastAsia="宋体"/>
        </w:rPr>
        <w:t>max</w:t>
      </w:r>
      <w:r w:rsidRPr="00AB1EEE">
        <w:t xml:space="preserve"> RTT.</w:t>
      </w:r>
    </w:p>
    <w:p w14:paraId="5288F533" w14:textId="77777777" w:rsidR="00907075" w:rsidRPr="00AB1EEE" w:rsidRDefault="00907075" w:rsidP="00907075">
      <w:r w:rsidRPr="00AB1EEE">
        <w:t xml:space="preserve">The scheduling offset </w:t>
      </w:r>
      <w:r w:rsidR="00F56C09">
        <w:rPr>
          <w:noProof/>
        </w:rPr>
        <w:pict w14:anchorId="17F21939">
          <v:shape id="_x0000_i1121" type="#_x0000_t75" alt="" style="width:24.2pt;height:13.45pt;mso-width-percent:0;mso-height-percent:0;mso-width-percent:0;mso-height-percent:0" equationxml="&lt;?xml version=&quot;1.0&quot; encoding=&quot;UTF-8&quot; standalone=&quot;yes&quot;?&gt;&#10;&#10;&#10;&lt;?mso-application progid=&quot;Word.Document&quot;?&gt;&#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1" o:title=""/>
            <o:lock v:ext="edit" aspectratio="f"/>
          </v:shape>
        </w:pict>
      </w:r>
      <w:r w:rsidRPr="00AB1EEE">
        <w:t xml:space="preserve"> is used to allow the UE sufficient processing time between a downlink reception and an uplink transmission, see TS 38.213 [38].</w:t>
      </w:r>
    </w:p>
    <w:p w14:paraId="6B33898E" w14:textId="77777777" w:rsidR="00907075" w:rsidRPr="00AB1EEE" w:rsidRDefault="00907075" w:rsidP="00907075">
      <w:pPr>
        <w:pStyle w:val="4"/>
      </w:pPr>
      <w:bookmarkStart w:id="2226" w:name="_Toc185530739"/>
      <w:r w:rsidRPr="00AB1EEE">
        <w:t>16.19.2.2</w:t>
      </w:r>
      <w:r w:rsidRPr="00AB1EEE">
        <w:tab/>
        <w:t>Timing Advance</w:t>
      </w:r>
      <w:bookmarkEnd w:id="2226"/>
    </w:p>
    <w:p w14:paraId="3330F93C" w14:textId="77777777" w:rsidR="00907075" w:rsidRPr="00AB1EEE" w:rsidRDefault="00907075" w:rsidP="00907075">
      <w:r w:rsidRPr="00AB1EE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AB1EEE">
        <w:rPr>
          <w:vertAlign w:val="subscript"/>
        </w:rPr>
        <w:t>TA</w:t>
      </w:r>
      <w:r w:rsidRPr="00AB1EEE">
        <w:t xml:space="preserve"> for the RTT between the UE and the gNB.</w:t>
      </w:r>
    </w:p>
    <w:p w14:paraId="78D634CE" w14:textId="77777777" w:rsidR="00907075" w:rsidRPr="00AB1EEE" w:rsidRDefault="00907075" w:rsidP="00907075">
      <w:pPr>
        <w:jc w:val="both"/>
      </w:pPr>
      <w:r w:rsidRPr="00AB1EEE">
        <w:t>In connected mode, the UE shall be able to continuously update the Timing Advance.</w:t>
      </w:r>
    </w:p>
    <w:p w14:paraId="4CB4C403" w14:textId="77777777" w:rsidR="00907075" w:rsidRPr="00AB1EEE" w:rsidRDefault="00907075" w:rsidP="00907075">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4DD0869F" w14:textId="77777777" w:rsidR="00907075" w:rsidRPr="00AB1EEE" w:rsidRDefault="00907075" w:rsidP="00907075">
      <w:pPr>
        <w:pStyle w:val="3"/>
        <w:ind w:left="0" w:firstLine="0"/>
      </w:pPr>
      <w:bookmarkStart w:id="2227" w:name="_Toc185530740"/>
      <w:r w:rsidRPr="00AB1EEE">
        <w:lastRenderedPageBreak/>
        <w:t>16.19.3</w:t>
      </w:r>
      <w:r w:rsidRPr="00AB1EEE">
        <w:rPr>
          <w:rFonts w:eastAsia="宋体"/>
        </w:rPr>
        <w:tab/>
      </w:r>
      <w:r w:rsidRPr="00AB1EEE">
        <w:t>Mobility</w:t>
      </w:r>
      <w:bookmarkEnd w:id="2227"/>
    </w:p>
    <w:p w14:paraId="53C9724E" w14:textId="77777777" w:rsidR="00907075" w:rsidRPr="00AB1EEE" w:rsidRDefault="00907075" w:rsidP="00907075">
      <w:pPr>
        <w:pStyle w:val="4"/>
      </w:pPr>
      <w:bookmarkStart w:id="2228" w:name="_Toc185530741"/>
      <w:r w:rsidRPr="00AB1EEE">
        <w:t>16.19.3.1</w:t>
      </w:r>
      <w:r w:rsidRPr="00AB1EEE">
        <w:tab/>
        <w:t>Mobility in RRC_IDLE and RRC_INACTIVE</w:t>
      </w:r>
      <w:bookmarkEnd w:id="2228"/>
    </w:p>
    <w:p w14:paraId="7232ED6E" w14:textId="77777777" w:rsidR="00907075" w:rsidRPr="00AB1EEE" w:rsidRDefault="00907075" w:rsidP="00907075">
      <w:r w:rsidRPr="00AB1EEE">
        <w:t xml:space="preserve">The same principles as described in 9.2.1 apply to mobility in RRC_IDLE for </w:t>
      </w:r>
      <w:r w:rsidRPr="00AB1EEE">
        <w:rPr>
          <w:rFonts w:eastAsia="宋体"/>
        </w:rPr>
        <w:t>ATG</w:t>
      </w:r>
      <w:r w:rsidRPr="00AB1EEE">
        <w:t xml:space="preserve"> and the same principles as described in 9.2.2 apply to mobility in RRC_INACTIVE for </w:t>
      </w:r>
      <w:r w:rsidRPr="00AB1EEE">
        <w:rPr>
          <w:rFonts w:eastAsia="宋体"/>
        </w:rPr>
        <w:t>ATG</w:t>
      </w:r>
      <w:r w:rsidRPr="00AB1EEE">
        <w:t xml:space="preserve"> unless hereunder specified.</w:t>
      </w:r>
      <w:r w:rsidRPr="00AB1EEE">
        <w:rPr>
          <w:rFonts w:eastAsia="宋体"/>
        </w:rPr>
        <w:t xml:space="preserve"> T</w:t>
      </w:r>
      <w:r w:rsidRPr="00AB1EEE">
        <w:t xml:space="preserve">he gNB reference location </w:t>
      </w:r>
      <w:r w:rsidRPr="00AB1EEE">
        <w:rPr>
          <w:rFonts w:eastAsia="宋体"/>
        </w:rPr>
        <w:t xml:space="preserve">of the </w:t>
      </w:r>
      <w:r w:rsidRPr="00AB1EEE">
        <w:t>serving cell and neighbour cell</w:t>
      </w:r>
      <w:r w:rsidRPr="00AB1EEE">
        <w:rPr>
          <w:rFonts w:eastAsia="宋体"/>
        </w:rPr>
        <w:t>(s)</w:t>
      </w:r>
      <w:r w:rsidRPr="00AB1EEE">
        <w:t xml:space="preserve"> provided in </w:t>
      </w:r>
      <w:r w:rsidRPr="00AB1EEE">
        <w:rPr>
          <w:rFonts w:eastAsia="Yu Mincho"/>
          <w:i/>
          <w:iCs/>
        </w:rPr>
        <w:t xml:space="preserve">SIB22 </w:t>
      </w:r>
      <w:r w:rsidRPr="00AB1EEE">
        <w:rPr>
          <w:rFonts w:eastAsia="宋体"/>
        </w:rPr>
        <w:t xml:space="preserve">can be </w:t>
      </w:r>
      <w:r w:rsidRPr="00AB1EEE">
        <w:t xml:space="preserve">used for </w:t>
      </w:r>
      <w:r w:rsidRPr="00AB1EEE">
        <w:rPr>
          <w:rFonts w:eastAsia="宋体"/>
        </w:rPr>
        <w:t xml:space="preserve">the </w:t>
      </w:r>
      <w:r w:rsidRPr="00AB1EEE">
        <w:t>UE to perform the idle/inactive measurement and mobility.</w:t>
      </w:r>
    </w:p>
    <w:p w14:paraId="26CB7FA9" w14:textId="77777777" w:rsidR="00907075" w:rsidRPr="00AB1EEE" w:rsidRDefault="00907075" w:rsidP="00907075">
      <w:pPr>
        <w:rPr>
          <w:rFonts w:ascii="Arial" w:hAnsi="Arial" w:cs="Arial"/>
          <w:sz w:val="28"/>
          <w:szCs w:val="28"/>
        </w:rPr>
      </w:pPr>
      <w:r w:rsidRPr="00AB1EEE">
        <w:t>The UE can determine</w:t>
      </w:r>
      <w:r w:rsidRPr="00AB1EEE">
        <w:rPr>
          <w:rFonts w:eastAsia="宋体"/>
        </w:rPr>
        <w:t xml:space="preserve"> whether a ne</w:t>
      </w:r>
      <w:r w:rsidRPr="00AB1EEE">
        <w:t xml:space="preserve">twork </w:t>
      </w:r>
      <w:r w:rsidRPr="00AB1EEE">
        <w:rPr>
          <w:rFonts w:eastAsia="宋体"/>
        </w:rPr>
        <w:t xml:space="preserve">is for ATG connectivity </w:t>
      </w:r>
      <w:r w:rsidRPr="00AB1EEE">
        <w:t xml:space="preserve">implicitly by the existence of </w:t>
      </w:r>
      <w:r w:rsidRPr="00AB1EEE">
        <w:rPr>
          <w:i/>
        </w:rPr>
        <w:t>cellBarred</w:t>
      </w:r>
      <w:r w:rsidRPr="00AB1EEE">
        <w:rPr>
          <w:rFonts w:eastAsia="宋体"/>
          <w:i/>
        </w:rPr>
        <w:t>ATG</w:t>
      </w:r>
      <w:r w:rsidRPr="00AB1EEE">
        <w:t xml:space="preserve"> in SIB1.</w:t>
      </w:r>
    </w:p>
    <w:p w14:paraId="67ED430B" w14:textId="77777777" w:rsidR="00907075" w:rsidRPr="00AB1EEE" w:rsidRDefault="00907075" w:rsidP="00907075">
      <w:pPr>
        <w:pStyle w:val="4"/>
      </w:pPr>
      <w:bookmarkStart w:id="2229" w:name="_Toc185530742"/>
      <w:r w:rsidRPr="00AB1EEE">
        <w:t>16.19.3.</w:t>
      </w:r>
      <w:r w:rsidRPr="00AB1EEE">
        <w:rPr>
          <w:rFonts w:eastAsia="宋体"/>
        </w:rPr>
        <w:t>2</w:t>
      </w:r>
      <w:r w:rsidRPr="00AB1EEE">
        <w:tab/>
        <w:t>Mobility in RRC_CONNECTED</w:t>
      </w:r>
      <w:bookmarkEnd w:id="2229"/>
    </w:p>
    <w:p w14:paraId="1431F63C" w14:textId="77777777" w:rsidR="00907075" w:rsidRPr="00AB1EEE" w:rsidRDefault="00907075" w:rsidP="00907075">
      <w:pPr>
        <w:pStyle w:val="5"/>
      </w:pPr>
      <w:bookmarkStart w:id="2230" w:name="_Toc185530743"/>
      <w:r w:rsidRPr="00AB1EEE">
        <w:t>16.19.3.2.1</w:t>
      </w:r>
      <w:r w:rsidRPr="00AB1EEE">
        <w:tab/>
        <w:t>Handover</w:t>
      </w:r>
      <w:bookmarkEnd w:id="2230"/>
    </w:p>
    <w:p w14:paraId="5BC00B3A" w14:textId="77777777" w:rsidR="00907075" w:rsidRPr="00AB1EEE" w:rsidRDefault="00907075" w:rsidP="00907075">
      <w:r w:rsidRPr="00AB1EEE">
        <w:t>The same principle as described in 9.2.3.</w:t>
      </w:r>
      <w:r w:rsidRPr="00AB1EEE">
        <w:rPr>
          <w:rFonts w:eastAsia="宋体"/>
        </w:rPr>
        <w:t>2</w:t>
      </w:r>
      <w:r w:rsidRPr="00AB1EEE">
        <w:t xml:space="preserve"> applies to </w:t>
      </w:r>
      <w:r w:rsidRPr="00AB1EEE">
        <w:rPr>
          <w:rFonts w:eastAsia="宋体"/>
        </w:rPr>
        <w:t>ATG</w:t>
      </w:r>
      <w:r w:rsidRPr="00AB1EEE">
        <w:t xml:space="preserve"> unless hereunder specified.</w:t>
      </w:r>
    </w:p>
    <w:p w14:paraId="717B8915" w14:textId="77777777" w:rsidR="00907075" w:rsidRPr="00AB1EEE" w:rsidRDefault="00907075" w:rsidP="00907075">
      <w:pPr>
        <w:pStyle w:val="5"/>
      </w:pPr>
      <w:bookmarkStart w:id="2231" w:name="_Toc185530744"/>
      <w:r w:rsidRPr="00AB1EEE">
        <w:t>16.19.3.2.2</w:t>
      </w:r>
      <w:r w:rsidRPr="00AB1EEE">
        <w:tab/>
        <w:t>Conditional Handover</w:t>
      </w:r>
      <w:bookmarkEnd w:id="2231"/>
    </w:p>
    <w:p w14:paraId="2B46E2BE" w14:textId="77777777" w:rsidR="00907075" w:rsidRPr="00AB1EEE" w:rsidRDefault="00907075" w:rsidP="00907075">
      <w:r w:rsidRPr="00AB1EEE">
        <w:t xml:space="preserve">The same principle as described in 9.2.3.4 applies to </w:t>
      </w:r>
      <w:r w:rsidRPr="00AB1EEE">
        <w:rPr>
          <w:rFonts w:eastAsia="宋体"/>
        </w:rPr>
        <w:t>ATG</w:t>
      </w:r>
      <w:r w:rsidRPr="00AB1EEE">
        <w:t xml:space="preserve"> unless hereunder specified.</w:t>
      </w:r>
    </w:p>
    <w:p w14:paraId="59754D17" w14:textId="77777777" w:rsidR="00907075" w:rsidRPr="00AB1EEE" w:rsidRDefault="00907075" w:rsidP="00907075">
      <w:r w:rsidRPr="00AB1EEE">
        <w:t>ATG supports the following additional trigger conditions upon which UE may execute CHO to a candidate cell, as defined in TS 38.331 [12]:</w:t>
      </w:r>
    </w:p>
    <w:p w14:paraId="041B62CC" w14:textId="77777777" w:rsidR="00907075" w:rsidRPr="00AB1EEE" w:rsidRDefault="00907075" w:rsidP="00907075">
      <w:pPr>
        <w:pStyle w:val="B1"/>
      </w:pPr>
      <w:r w:rsidRPr="00AB1EEE">
        <w:t>-</w:t>
      </w:r>
      <w:r w:rsidRPr="00AB1EEE">
        <w:tab/>
      </w:r>
      <w:r w:rsidRPr="00AB1EEE">
        <w:rPr>
          <w:rFonts w:eastAsia="等线"/>
        </w:rPr>
        <w:t xml:space="preserve">The RRM measurement-based </w:t>
      </w:r>
      <w:r w:rsidRPr="00AB1EEE">
        <w:t>event A4;</w:t>
      </w:r>
    </w:p>
    <w:p w14:paraId="29A9CDC1" w14:textId="77777777" w:rsidR="00907075" w:rsidRPr="00AB1EEE" w:rsidRDefault="00907075" w:rsidP="00907075">
      <w:pPr>
        <w:pStyle w:val="B1"/>
      </w:pPr>
      <w:r w:rsidRPr="00AB1EEE">
        <w:t>-</w:t>
      </w:r>
      <w:r w:rsidRPr="00AB1EEE">
        <w:tab/>
        <w:t>A location-based trigger condition.</w:t>
      </w:r>
    </w:p>
    <w:p w14:paraId="72472DF1" w14:textId="77777777" w:rsidR="00907075" w:rsidRPr="00AB1EEE" w:rsidRDefault="00907075" w:rsidP="00907075">
      <w:r w:rsidRPr="00AB1EEE">
        <w:t>A location-based trigger condition is always configured together with one of the measurement-based trigger conditions (CHO events A3/A4/A5) as defined in TS 38.331 [12].</w:t>
      </w:r>
    </w:p>
    <w:p w14:paraId="2FBA65AC" w14:textId="77777777" w:rsidR="00907075" w:rsidRPr="00AB1EEE" w:rsidRDefault="00907075" w:rsidP="00907075">
      <w:pPr>
        <w:pStyle w:val="2"/>
      </w:pPr>
      <w:bookmarkStart w:id="2232" w:name="_Toc185530745"/>
      <w:r w:rsidRPr="00AB1EEE">
        <w:t>16.20</w:t>
      </w:r>
      <w:r w:rsidRPr="00AB1EEE">
        <w:tab/>
        <w:t>Support of AI/ML for NG-RAN</w:t>
      </w:r>
      <w:bookmarkEnd w:id="2232"/>
    </w:p>
    <w:p w14:paraId="1CDB3959" w14:textId="77777777" w:rsidR="00907075" w:rsidRPr="00AB1EEE" w:rsidRDefault="00907075" w:rsidP="00907075">
      <w:pPr>
        <w:pStyle w:val="3"/>
      </w:pPr>
      <w:bookmarkStart w:id="2233" w:name="_Toc185530746"/>
      <w:r w:rsidRPr="00AB1EEE">
        <w:t>16.20.1</w:t>
      </w:r>
      <w:r w:rsidRPr="00AB1EEE">
        <w:tab/>
        <w:t>General</w:t>
      </w:r>
      <w:bookmarkEnd w:id="2233"/>
    </w:p>
    <w:p w14:paraId="2133D836" w14:textId="77777777" w:rsidR="00907075" w:rsidRPr="00AB1EEE" w:rsidRDefault="00907075" w:rsidP="00907075">
      <w:r w:rsidRPr="00AB1EEE">
        <w:t xml:space="preserve">Support of AI/ML for NG-RAN, as a RAN function, is used to facilitate </w:t>
      </w:r>
      <w:r w:rsidRPr="00AB1EEE">
        <w:rPr>
          <w:bCs/>
        </w:rPr>
        <w:t>Artificial Intelligence (AI) and Machine Learning (ML) techniques in NG-RAN.</w:t>
      </w:r>
    </w:p>
    <w:p w14:paraId="5CFA5107" w14:textId="77777777" w:rsidR="00907075" w:rsidRPr="00AB1EEE" w:rsidRDefault="00907075" w:rsidP="00907075">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0A036957" w14:textId="77777777" w:rsidR="00907075" w:rsidRPr="00AB1EEE" w:rsidRDefault="00907075" w:rsidP="00907075">
      <w:pPr>
        <w:pStyle w:val="3"/>
      </w:pPr>
      <w:bookmarkStart w:id="2234" w:name="_Toc185530747"/>
      <w:r w:rsidRPr="00AB1EEE">
        <w:t>16.20.2</w:t>
      </w:r>
      <w:r w:rsidRPr="00AB1EEE">
        <w:tab/>
        <w:t>Principles</w:t>
      </w:r>
      <w:bookmarkEnd w:id="2234"/>
    </w:p>
    <w:p w14:paraId="3FECE262" w14:textId="77777777" w:rsidR="00907075" w:rsidRPr="00AB1EEE" w:rsidRDefault="00907075" w:rsidP="00907075">
      <w:pPr>
        <w:jc w:val="both"/>
      </w:pPr>
      <w:r w:rsidRPr="00AB1EEE">
        <w:t>Support of AI/ML for NG-RAN requires inputs from neighbour NG-RAN nodes (e.g., predicted information, feedback information, measurements) and/or UEs (e.g., measurement results).</w:t>
      </w:r>
    </w:p>
    <w:p w14:paraId="7DB590C8" w14:textId="77777777" w:rsidR="00907075" w:rsidRPr="00AB1EEE" w:rsidRDefault="00907075" w:rsidP="00907075">
      <w:r w:rsidRPr="00AB1EEE">
        <w:t>Signalling procedures used for the exchange of information to support AI/ML for NG-RAN, are use case and data type agnostic, which means that the intended usage (e.g., input, output, feedback) of the data exchanged via these procedures is not indicated.</w:t>
      </w:r>
    </w:p>
    <w:p w14:paraId="398037ED" w14:textId="77777777" w:rsidR="00907075" w:rsidRPr="00AB1EEE" w:rsidRDefault="00907075" w:rsidP="00907075">
      <w:r w:rsidRPr="00AB1EEE">
        <w:t>AI/ML algorithms and models are out of 3GPP scope. Model-specific performance information, e.g. model performance indicators specified in clause 6 of TS 28.105 [64], is not exchanged over NG-RAN interfaces in TS 38.401 [4].</w:t>
      </w:r>
    </w:p>
    <w:p w14:paraId="06EE4EE6" w14:textId="77777777" w:rsidR="00907075" w:rsidRPr="00AB1EEE" w:rsidRDefault="00907075" w:rsidP="00907075">
      <w:r w:rsidRPr="00AB1EEE">
        <w:t>Support of AI/ML for NG-RAN does not apply to ng-eNB.</w:t>
      </w:r>
    </w:p>
    <w:p w14:paraId="7F55922F" w14:textId="77777777" w:rsidR="00907075" w:rsidRPr="00AB1EEE" w:rsidRDefault="00907075" w:rsidP="00907075">
      <w:r w:rsidRPr="00AB1EEE">
        <w:t>For the deployment of AI/ML for NG-RAN the following scenarios may be supported:</w:t>
      </w:r>
    </w:p>
    <w:p w14:paraId="10D623F7" w14:textId="77777777" w:rsidR="00907075" w:rsidRPr="00AB1EEE" w:rsidRDefault="00907075" w:rsidP="00907075">
      <w:pPr>
        <w:pStyle w:val="B1"/>
      </w:pPr>
      <w:r w:rsidRPr="00AB1EEE">
        <w:t>-</w:t>
      </w:r>
      <w:r w:rsidRPr="00AB1EEE">
        <w:tab/>
        <w:t>AI/ML Model Training is located in the OAM and AI/ML Model Inference is located in the NG-RAN node;</w:t>
      </w:r>
    </w:p>
    <w:p w14:paraId="022E7D32" w14:textId="77777777" w:rsidR="00907075" w:rsidRPr="00AB1EEE" w:rsidRDefault="00907075" w:rsidP="00907075">
      <w:pPr>
        <w:pStyle w:val="B1"/>
      </w:pPr>
      <w:r w:rsidRPr="00AB1EEE">
        <w:t>-</w:t>
      </w:r>
      <w:r w:rsidRPr="00AB1EEE">
        <w:tab/>
        <w:t>AI/ML Model Training and AI/ML Model Inference are both located in the NG-RAN node.</w:t>
      </w:r>
    </w:p>
    <w:p w14:paraId="4C859F0F" w14:textId="77777777" w:rsidR="00907075" w:rsidRPr="00AB1EEE" w:rsidRDefault="00907075" w:rsidP="00907075">
      <w:r w:rsidRPr="00AB1EEE">
        <w:lastRenderedPageBreak/>
        <w:t>AI/ML Model Training follows the definition of the "ML model training" as specified in clause 3.1 of TS 28.105 [64]. An AI/ML Model needs to be trained, validated and tested before deployment for AI/ML Model Inference.</w:t>
      </w:r>
    </w:p>
    <w:p w14:paraId="3D33EF9F" w14:textId="77777777" w:rsidR="00907075" w:rsidRPr="00AB1EEE" w:rsidRDefault="00907075" w:rsidP="00907075">
      <w:r w:rsidRPr="00AB1EEE">
        <w:t>AI/ML Model Inference follows the definition of the "AI/ML inference" as defined in clause 3.1 of TS 28.105 [64].</w:t>
      </w:r>
    </w:p>
    <w:p w14:paraId="0C7C8A32" w14:textId="77777777" w:rsidR="00907075" w:rsidRPr="00AB1EEE" w:rsidRDefault="00907075" w:rsidP="00907075">
      <w:pPr>
        <w:pStyle w:val="3"/>
      </w:pPr>
      <w:bookmarkStart w:id="2235" w:name="_Toc185530748"/>
      <w:r w:rsidRPr="00AB1EEE">
        <w:t>16.20.</w:t>
      </w:r>
      <w:r w:rsidRPr="00AB1EEE">
        <w:rPr>
          <w:rFonts w:eastAsiaTheme="minorEastAsia"/>
        </w:rPr>
        <w:t>3</w:t>
      </w:r>
      <w:r w:rsidRPr="00AB1EEE">
        <w:tab/>
        <w:t>Data Collection and Reporting</w:t>
      </w:r>
      <w:bookmarkEnd w:id="2235"/>
    </w:p>
    <w:p w14:paraId="20CE5511" w14:textId="77777777" w:rsidR="00907075" w:rsidRPr="00AB1EEE" w:rsidRDefault="00907075" w:rsidP="00907075">
      <w:pPr>
        <w:jc w:val="both"/>
      </w:pPr>
      <w:r w:rsidRPr="00AB1EEE">
        <w:t>The following information can be configured to be reported by an NG-RAN node:</w:t>
      </w:r>
    </w:p>
    <w:p w14:paraId="26A229CB" w14:textId="77777777" w:rsidR="00907075" w:rsidRPr="00AB1EEE" w:rsidRDefault="00907075" w:rsidP="00907075">
      <w:pPr>
        <w:pStyle w:val="B1"/>
      </w:pPr>
      <w:r w:rsidRPr="00AB1EEE">
        <w:t>-</w:t>
      </w:r>
      <w:r w:rsidRPr="00AB1EEE">
        <w:tab/>
        <w:t>Predicted resource status information;</w:t>
      </w:r>
    </w:p>
    <w:p w14:paraId="362A2890" w14:textId="77777777" w:rsidR="00907075" w:rsidRPr="00AB1EEE" w:rsidRDefault="00907075" w:rsidP="00907075">
      <w:pPr>
        <w:pStyle w:val="B1"/>
      </w:pPr>
      <w:r w:rsidRPr="00AB1EEE">
        <w:t>-</w:t>
      </w:r>
      <w:r w:rsidRPr="00AB1EEE">
        <w:tab/>
        <w:t>UE performance feedback;</w:t>
      </w:r>
    </w:p>
    <w:p w14:paraId="0A62F1A9" w14:textId="77777777" w:rsidR="00907075" w:rsidRPr="00AB1EEE" w:rsidRDefault="00907075" w:rsidP="00907075">
      <w:pPr>
        <w:pStyle w:val="B1"/>
      </w:pPr>
      <w:r w:rsidRPr="00AB1EEE">
        <w:t>-</w:t>
      </w:r>
      <w:r w:rsidRPr="00AB1EEE">
        <w:tab/>
        <w:t>Measured UE trajectory;</w:t>
      </w:r>
    </w:p>
    <w:p w14:paraId="10DD8F9A" w14:textId="77777777" w:rsidR="00907075" w:rsidRPr="00AB1EEE" w:rsidRDefault="00907075" w:rsidP="00907075">
      <w:pPr>
        <w:pStyle w:val="B1"/>
      </w:pPr>
      <w:r w:rsidRPr="00AB1EEE">
        <w:t>-</w:t>
      </w:r>
      <w:r w:rsidRPr="00AB1EEE">
        <w:tab/>
        <w:t>Energy Cost (EC).</w:t>
      </w:r>
    </w:p>
    <w:p w14:paraId="1EDACB0F" w14:textId="77777777" w:rsidR="00907075" w:rsidRPr="00AB1EEE" w:rsidRDefault="00907075" w:rsidP="00907075">
      <w:pPr>
        <w:jc w:val="both"/>
      </w:pPr>
      <w:r w:rsidRPr="00AB1EEE">
        <w:t>The collection and reporting are configured through the Data Collection Reporting Initiation procedure, while the actual reporting is performed through the Data Collection Reporting procedure.</w:t>
      </w:r>
    </w:p>
    <w:p w14:paraId="4AACB632" w14:textId="77777777" w:rsidR="00907075" w:rsidRPr="00AB1EEE" w:rsidRDefault="00907075" w:rsidP="00907075">
      <w:pPr>
        <w:jc w:val="both"/>
      </w:pPr>
      <w:r w:rsidRPr="00AB1EEE">
        <w:t>The collection of measured UE trajectory and UE performance feedback is triggered at successful Handover.</w:t>
      </w:r>
    </w:p>
    <w:p w14:paraId="5ED67B65" w14:textId="77777777" w:rsidR="00907075" w:rsidRPr="00AB1EEE" w:rsidRDefault="00907075" w:rsidP="00907075">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48CCB9" w14:textId="77777777" w:rsidR="00907075" w:rsidRPr="00AB1EEE" w:rsidRDefault="00907075" w:rsidP="00907075">
      <w:pPr>
        <w:pStyle w:val="3"/>
      </w:pPr>
      <w:bookmarkStart w:id="2236" w:name="_Toc185530749"/>
      <w:r w:rsidRPr="00AB1EEE">
        <w:t>16.20.4</w:t>
      </w:r>
      <w:r w:rsidRPr="00AB1EEE">
        <w:tab/>
        <w:t>OAM Requirements</w:t>
      </w:r>
      <w:bookmarkEnd w:id="2236"/>
    </w:p>
    <w:p w14:paraId="34E2B8CA" w14:textId="77777777" w:rsidR="00907075" w:rsidRPr="00AB1EEE" w:rsidRDefault="00907075" w:rsidP="00907075">
      <w:r w:rsidRPr="00AB1EEE">
        <w:t>OAM configures the following:</w:t>
      </w:r>
    </w:p>
    <w:p w14:paraId="78D7E037" w14:textId="77777777" w:rsidR="00907075" w:rsidRPr="00AB1EEE" w:rsidRDefault="00907075" w:rsidP="00907075">
      <w:pPr>
        <w:pStyle w:val="B1"/>
      </w:pPr>
      <w:r w:rsidRPr="00AB1EEE">
        <w:t>-</w:t>
      </w:r>
      <w:r w:rsidRPr="00AB1EEE">
        <w:tab/>
        <w:t>The minimum and maximum energy consumption values corresponding to the minimum and maximum EC index values respectively, based on an implementation-specific mapping rule, which is unified within a defined area; and</w:t>
      </w:r>
    </w:p>
    <w:p w14:paraId="0CC19F16" w14:textId="77777777" w:rsidR="00907075" w:rsidRPr="00AB1EEE" w:rsidRDefault="00907075" w:rsidP="00907075">
      <w:pPr>
        <w:pStyle w:val="B1"/>
      </w:pPr>
      <w:r w:rsidRPr="00AB1EEE">
        <w:t>-</w:t>
      </w:r>
      <w:r w:rsidRPr="00AB1EEE">
        <w:tab/>
        <w:t>The recommended time interval within which an NG-RAN node selects an implementation-specific time window for averaging of the measurements of the NG-RAN node</w:t>
      </w:r>
      <w:r>
        <w:t>'</w:t>
      </w:r>
      <w:r w:rsidRPr="00AB1EEE">
        <w:t>s consumed energy.</w:t>
      </w:r>
    </w:p>
    <w:p w14:paraId="7B00C144" w14:textId="77777777" w:rsidR="00907075" w:rsidRPr="00AB1EEE" w:rsidRDefault="00907075" w:rsidP="00907075">
      <w:pPr>
        <w:pStyle w:val="2"/>
      </w:pPr>
      <w:bookmarkStart w:id="2237" w:name="_Toc185530750"/>
      <w:r w:rsidRPr="00AB1EEE">
        <w:t>16.21</w:t>
      </w:r>
      <w:r w:rsidRPr="00AB1EEE">
        <w:tab/>
        <w:t>Multi-path Relay</w:t>
      </w:r>
      <w:bookmarkEnd w:id="2237"/>
    </w:p>
    <w:p w14:paraId="67034955" w14:textId="77777777" w:rsidR="00907075" w:rsidRPr="00AB1EEE" w:rsidRDefault="00907075" w:rsidP="00907075">
      <w:pPr>
        <w:pStyle w:val="3"/>
      </w:pPr>
      <w:bookmarkStart w:id="2238" w:name="_Toc185530751"/>
      <w:r w:rsidRPr="00AB1EEE">
        <w:t>16.21.1</w:t>
      </w:r>
      <w:r w:rsidRPr="00AB1EEE">
        <w:tab/>
        <w:t>General</w:t>
      </w:r>
      <w:bookmarkEnd w:id="2238"/>
    </w:p>
    <w:p w14:paraId="042136D9" w14:textId="77777777" w:rsidR="00907075" w:rsidRPr="00AB1EEE" w:rsidRDefault="00907075" w:rsidP="00907075">
      <w:r w:rsidRPr="00AB1EEE">
        <w:t>In multi-path relay scenario, a MP Remote UE is connected to a single gNB via one direct path and one indirect path while the MP Remote UE is in RRC_CONNECTED state. For the indirect path, both L2 and L3 MP Relay architectures are supported for MP Relay using PC5 interface, and only L2 MP Relay architecture is supported for MP Relay using N3C interface.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0941C4B4" w14:textId="77777777" w:rsidR="00907075" w:rsidRPr="00AB1EEE" w:rsidRDefault="00907075" w:rsidP="00907075">
      <w:r w:rsidRPr="00AB1EEE">
        <w:t>In multi-path relay, the interface between MP Remote UE and MP Relay UE can be either PC5 or N3C. When the interface between MP Remote UE and MP Relay UE is N3C interface, the relationship of MP Remote UE and MP Relay UE is pre-configured or static, and it is up to the implementation of the MP Remote UE and MP Relay UE how to pre-configure or make it static.</w:t>
      </w:r>
    </w:p>
    <w:p w14:paraId="3B23E4C3" w14:textId="77777777" w:rsidR="00907075" w:rsidRPr="00AB1EEE" w:rsidRDefault="00907075" w:rsidP="00907075">
      <w:r w:rsidRPr="00AB1EEE">
        <w:t>Multi-path relay supports MP Remote UE and MP Relay UE when they are in the same gNB, and PCell is always on the direct path.</w:t>
      </w:r>
    </w:p>
    <w:p w14:paraId="6B0BEF98" w14:textId="77777777" w:rsidR="00907075" w:rsidRPr="00AB1EEE" w:rsidRDefault="00907075" w:rsidP="00907075">
      <w:r w:rsidRPr="00AB1EEE">
        <w:t>Multi-path relay is supported in the following cell deployment scenarios:</w:t>
      </w:r>
    </w:p>
    <w:p w14:paraId="43F3837E" w14:textId="77777777" w:rsidR="00907075" w:rsidRPr="00AB1EEE" w:rsidRDefault="00907075" w:rsidP="00907075">
      <w:pPr>
        <w:pStyle w:val="B1"/>
      </w:pPr>
      <w:r w:rsidRPr="00AB1EEE">
        <w:t>-</w:t>
      </w:r>
      <w:r w:rsidRPr="00AB1EEE">
        <w:tab/>
        <w:t>The MP Relay UE and MP Remote UE are served by the same cell;</w:t>
      </w:r>
    </w:p>
    <w:p w14:paraId="70085A8D" w14:textId="77777777" w:rsidR="00907075" w:rsidRPr="00AB1EEE" w:rsidRDefault="00907075" w:rsidP="00907075">
      <w:pPr>
        <w:pStyle w:val="B1"/>
      </w:pPr>
      <w:r w:rsidRPr="00AB1EEE">
        <w:t>-</w:t>
      </w:r>
      <w:r w:rsidRPr="00AB1EEE">
        <w:tab/>
        <w:t>The MP Relay UE and MP Remote UE are served by different intra-frequency cells of the same gNB;</w:t>
      </w:r>
    </w:p>
    <w:p w14:paraId="0B86D501" w14:textId="77777777" w:rsidR="00907075" w:rsidRPr="00AB1EEE" w:rsidRDefault="00907075" w:rsidP="00907075">
      <w:pPr>
        <w:pStyle w:val="B1"/>
      </w:pPr>
      <w:r w:rsidRPr="00AB1EEE">
        <w:t>-</w:t>
      </w:r>
      <w:r w:rsidRPr="00AB1EEE">
        <w:tab/>
        <w:t>The MP Relay UE and MP Remote UE are served by different inter-frequency cells of the same gNB.</w:t>
      </w:r>
    </w:p>
    <w:p w14:paraId="4EA62B8E" w14:textId="77777777" w:rsidR="00907075" w:rsidRPr="00AB1EEE" w:rsidRDefault="00907075" w:rsidP="00907075">
      <w:r w:rsidRPr="00AB1EEE">
        <w:lastRenderedPageBreak/>
        <w:t>Multi-path relay is supported in the following sidelink scenarios:</w:t>
      </w:r>
    </w:p>
    <w:p w14:paraId="57E1B629" w14:textId="77777777" w:rsidR="00907075" w:rsidRPr="00AB1EEE" w:rsidRDefault="00907075" w:rsidP="00907075">
      <w:pPr>
        <w:pStyle w:val="B1"/>
      </w:pPr>
      <w:r w:rsidRPr="00AB1EEE">
        <w:t>-</w:t>
      </w:r>
      <w:r w:rsidRPr="00AB1EEE">
        <w:tab/>
        <w:t>Sidelink TX/RX and Uu link share the same carrier at the MP Remote UE;</w:t>
      </w:r>
    </w:p>
    <w:p w14:paraId="091618FE" w14:textId="77777777" w:rsidR="00907075" w:rsidRPr="00AB1EEE" w:rsidRDefault="00907075" w:rsidP="00907075">
      <w:pPr>
        <w:pStyle w:val="B1"/>
      </w:pPr>
      <w:r w:rsidRPr="00AB1EEE">
        <w:t>-</w:t>
      </w:r>
      <w:r w:rsidRPr="00AB1EEE">
        <w:tab/>
        <w:t>Sidelink TX/RX and Uu link use different carriers at the MP Remote UE;</w:t>
      </w:r>
    </w:p>
    <w:p w14:paraId="2FC97070" w14:textId="77777777" w:rsidR="00907075" w:rsidRPr="00AB1EEE" w:rsidRDefault="00907075" w:rsidP="00907075">
      <w:pPr>
        <w:pStyle w:val="B1"/>
      </w:pPr>
      <w:r w:rsidRPr="00AB1EEE">
        <w:t>-</w:t>
      </w:r>
      <w:r w:rsidRPr="00AB1EEE">
        <w:tab/>
        <w:t>Sidelink TX/RX and Uu link share the same carrier at the MP Relay UE;</w:t>
      </w:r>
    </w:p>
    <w:p w14:paraId="5DEB39F3" w14:textId="77777777" w:rsidR="00907075" w:rsidRPr="00AB1EEE" w:rsidRDefault="00907075" w:rsidP="00907075">
      <w:pPr>
        <w:pStyle w:val="B1"/>
      </w:pPr>
      <w:r w:rsidRPr="00AB1EEE">
        <w:t>-</w:t>
      </w:r>
      <w:r w:rsidRPr="00AB1EEE">
        <w:tab/>
        <w:t>Sidelink TX/RX and Uu link use different carriers at the MP Relay UE.</w:t>
      </w:r>
    </w:p>
    <w:p w14:paraId="241B0123" w14:textId="77777777" w:rsidR="00907075" w:rsidRPr="00AB1EEE" w:rsidRDefault="00907075" w:rsidP="00907075">
      <w:pPr>
        <w:pStyle w:val="3"/>
      </w:pPr>
      <w:bookmarkStart w:id="2239" w:name="_Toc185530752"/>
      <w:r w:rsidRPr="00AB1EEE">
        <w:t>16.21.2</w:t>
      </w:r>
      <w:r w:rsidRPr="00AB1EEE">
        <w:tab/>
        <w:t>Protocol Architecture</w:t>
      </w:r>
      <w:bookmarkEnd w:id="2239"/>
    </w:p>
    <w:p w14:paraId="3B0757BC" w14:textId="77777777" w:rsidR="00907075" w:rsidRPr="00AB1EEE" w:rsidRDefault="00907075" w:rsidP="00907075">
      <w:r w:rsidRPr="00AB1EE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23BD8DBB" w14:textId="77777777" w:rsidR="00907075" w:rsidRPr="00AB1EEE" w:rsidRDefault="00907075" w:rsidP="00907075">
      <w:pPr>
        <w:pStyle w:val="4"/>
      </w:pPr>
      <w:bookmarkStart w:id="2240" w:name="_Toc185530753"/>
      <w:r w:rsidRPr="00AB1EEE">
        <w:t>16.21.2.1</w:t>
      </w:r>
      <w:r w:rsidRPr="00AB1EEE">
        <w:tab/>
        <w:t>L2 MP Relay using SL indirect path</w:t>
      </w:r>
      <w:bookmarkEnd w:id="2240"/>
    </w:p>
    <w:p w14:paraId="39F30EE2" w14:textId="77777777" w:rsidR="00907075" w:rsidRPr="00AB1EEE" w:rsidRDefault="00907075" w:rsidP="00907075">
      <w:r w:rsidRPr="00AB1EEE">
        <w:t>For multi-path relay operation by using SL indirect path, the protocol stacks for the user plane and control plane of L2 MP Relay architecture are illustrated in Figure 16.21.2.1-1, 16.21.2.1-2.</w:t>
      </w:r>
    </w:p>
    <w:p w14:paraId="3C8EC6AC" w14:textId="77777777" w:rsidR="00907075" w:rsidRPr="00AB1EEE" w:rsidRDefault="00907075" w:rsidP="00907075">
      <w:r w:rsidRPr="00AB1EEE">
        <w:t>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L2 MP Remote UE. But for the indirect path, only the Uu SDAP, PDCP and RRC are terminated at gNB and L2 MP Remote UE, while SRAP, RLC, MAC, and PHY are terminated in each hop (i.e., the link between L2 MP Remote UE and L2 MP Relay UE and the link between L2 MP Relay UE and the gNB). PDCP duplication is supported for the MP split bearer.</w:t>
      </w:r>
    </w:p>
    <w:p w14:paraId="4C6894C4" w14:textId="77777777" w:rsidR="00907075" w:rsidRPr="00AB1EEE" w:rsidRDefault="009B7E9F" w:rsidP="00907075">
      <w:pPr>
        <w:pStyle w:val="TH"/>
        <w:rPr>
          <w:rFonts w:ascii="Calibri" w:eastAsia="宋体" w:hAnsi="Calibri"/>
          <w:kern w:val="2"/>
          <w:szCs w:val="22"/>
          <w:lang w:eastAsia="ko-KR"/>
        </w:rPr>
      </w:pPr>
      <w:r w:rsidRPr="00AB1EEE">
        <w:rPr>
          <w:noProof/>
        </w:rPr>
        <w:object w:dxaOrig="9126" w:dyaOrig="4494" w14:anchorId="0EA468ED">
          <v:shape id="_x0000_i1122" type="#_x0000_t75" alt="" style="width:409.95pt;height:202.05pt;mso-width-percent:0;mso-height-percent:0;mso-width-percent:0;mso-height-percent:0" o:ole="">
            <v:imagedata r:id="rId212" o:title=""/>
          </v:shape>
          <o:OLEObject Type="Embed" ProgID="Visio.Drawing.11" ShapeID="_x0000_i1122" DrawAspect="Content" ObjectID="_1802010477" r:id="rId213"/>
        </w:object>
      </w:r>
    </w:p>
    <w:p w14:paraId="63200CB3" w14:textId="77777777" w:rsidR="00907075" w:rsidRPr="00AB1EEE" w:rsidRDefault="00907075" w:rsidP="00907075">
      <w:pPr>
        <w:pStyle w:val="TF"/>
      </w:pPr>
      <w:r w:rsidRPr="00AB1EEE">
        <w:t>Figure 16.21.2.1-1: User plane protocol stack for L2 Multi-path Relay using SL indirect path</w:t>
      </w:r>
    </w:p>
    <w:p w14:paraId="5F9425A3" w14:textId="77777777" w:rsidR="00907075" w:rsidRPr="00AB1EEE" w:rsidRDefault="00907075" w:rsidP="00907075">
      <w:pPr>
        <w:keepNext/>
        <w:widowControl w:val="0"/>
        <w:wordWrap w:val="0"/>
        <w:spacing w:after="160" w:line="259" w:lineRule="auto"/>
        <w:jc w:val="center"/>
      </w:pPr>
    </w:p>
    <w:p w14:paraId="5174CCA9" w14:textId="77777777" w:rsidR="00907075" w:rsidRPr="00AB1EEE" w:rsidRDefault="009B7E9F" w:rsidP="00907075">
      <w:pPr>
        <w:pStyle w:val="TH"/>
      </w:pPr>
      <w:r w:rsidRPr="00AB1EEE">
        <w:rPr>
          <w:noProof/>
        </w:rPr>
        <w:object w:dxaOrig="9126" w:dyaOrig="4494" w14:anchorId="2ACB39CF">
          <v:shape id="_x0000_i1123" type="#_x0000_t75" alt="" style="width:409.95pt;height:202.05pt;mso-width-percent:0;mso-height-percent:0;mso-width-percent:0;mso-height-percent:0" o:ole="">
            <v:imagedata r:id="rId214" o:title=""/>
          </v:shape>
          <o:OLEObject Type="Embed" ProgID="Visio.Drawing.11" ShapeID="_x0000_i1123" DrawAspect="Content" ObjectID="_1802010478" r:id="rId215"/>
        </w:object>
      </w:r>
    </w:p>
    <w:p w14:paraId="08DC3F32" w14:textId="77777777" w:rsidR="00907075" w:rsidRPr="00AB1EEE" w:rsidRDefault="00907075" w:rsidP="00907075">
      <w:pPr>
        <w:pStyle w:val="TF"/>
      </w:pPr>
      <w:r w:rsidRPr="00AB1EEE">
        <w:t>Figure 16.21.2.1-2: Control plane protocol stack for L2 Multi-path Relay using SL indirect path</w:t>
      </w:r>
    </w:p>
    <w:p w14:paraId="047125CD" w14:textId="77777777" w:rsidR="00907075" w:rsidRPr="00AB1EEE" w:rsidRDefault="00907075" w:rsidP="00907075">
      <w:pPr>
        <w:pStyle w:val="4"/>
      </w:pPr>
      <w:bookmarkStart w:id="2241" w:name="_Toc185530754"/>
      <w:r w:rsidRPr="00AB1EEE">
        <w:t>16.21.2.2</w:t>
      </w:r>
      <w:r w:rsidRPr="00AB1EEE">
        <w:tab/>
        <w:t>L2 MP Relay using N3C indirect path</w:t>
      </w:r>
      <w:bookmarkEnd w:id="2241"/>
    </w:p>
    <w:p w14:paraId="03C3EBA3" w14:textId="77777777" w:rsidR="00907075" w:rsidRPr="00AB1EEE" w:rsidRDefault="00907075" w:rsidP="00907075">
      <w:r w:rsidRPr="00AB1EEE">
        <w:t>For the multi-path relay using N3C indirect path between the L2 MP Remote UE and L2 MP Relay UE, the protocol stacks for the user plane and control plane of L2 MP Relay architecture are illustrated in Figure 16.21.2.2-1 and Figure 16.21.2.2-2.</w:t>
      </w:r>
    </w:p>
    <w:p w14:paraId="0E338E9B" w14:textId="77777777" w:rsidR="00907075" w:rsidRPr="00AB1EEE" w:rsidRDefault="00907075" w:rsidP="00907075">
      <w:r w:rsidRPr="00AB1EEE">
        <w:t>In the multi-path relay using N3C indirect path, the SRAP sublayer does not exist on the protocol stack. For the direct path, the Uu SDAP, PDCP, RLC, MAC, PHY and RRC are terminated at gNB and L2 MP Remote UE. While RLC, MAC, and PHY in Uu hop of indirect path are terminated at L2 MP Relay UE and gNB. Without the SRAP sublayer over N3C, an UL PDCP PDU in the L2 MP Remote UE is delivered to RLC entity in the L2 MP Relay UE via N3C link based on UE implementation. It is supported for more than one RB over the Uu link of the L2 MP Relay UE by configuring 1:1 bearer mapping between the Radio bearer in the L2 MP Remote UE and Uu Relay RLC channel in the L2 MP Relay UE. The Uu logical channels for the PDU delivery of the L2 MP Relay UE'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6AF2813C" w14:textId="77777777" w:rsidR="00907075" w:rsidRPr="00AB1EEE" w:rsidRDefault="009B7E9F" w:rsidP="00907075">
      <w:pPr>
        <w:pStyle w:val="TH"/>
      </w:pPr>
      <w:r w:rsidRPr="00AB1EEE">
        <w:rPr>
          <w:noProof/>
        </w:rPr>
        <w:object w:dxaOrig="5551" w:dyaOrig="2451" w14:anchorId="2615AA4B">
          <v:shape id="_x0000_i1124" type="#_x0000_t75" alt="" style="width:405.15pt;height:178.95pt;mso-width-percent:0;mso-height-percent:0;mso-position-horizontal-relative:page;mso-position-vertical-relative:page;mso-width-percent:0;mso-height-percent:0" o:ole="">
            <v:imagedata r:id="rId216" o:title=""/>
          </v:shape>
          <o:OLEObject Type="Embed" ProgID="Visio.Drawing.11" ShapeID="_x0000_i1124" DrawAspect="Content" ObjectID="_1802010479" r:id="rId217"/>
        </w:object>
      </w:r>
    </w:p>
    <w:p w14:paraId="7454CC16" w14:textId="77777777" w:rsidR="00907075" w:rsidRPr="00AB1EEE" w:rsidRDefault="00907075" w:rsidP="00907075">
      <w:pPr>
        <w:pStyle w:val="TF"/>
        <w:rPr>
          <w:rFonts w:eastAsia="MS Mincho"/>
          <w:bCs/>
        </w:rPr>
      </w:pPr>
      <w:r w:rsidRPr="00AB1EEE">
        <w:t>Figure 16.21.2.2-1: User plane protocol stack for L2 Multi-path Relay using N3C indirect path</w:t>
      </w:r>
    </w:p>
    <w:p w14:paraId="74265A68" w14:textId="77777777" w:rsidR="00907075" w:rsidRPr="00AB1EEE" w:rsidRDefault="009B7E9F" w:rsidP="00907075">
      <w:pPr>
        <w:pStyle w:val="TH"/>
      </w:pPr>
      <w:r w:rsidRPr="00AB1EEE">
        <w:rPr>
          <w:noProof/>
        </w:rPr>
        <w:object w:dxaOrig="5551" w:dyaOrig="2453" w14:anchorId="5E96B4FE">
          <v:shape id="_x0000_i1125" type="#_x0000_t75" alt="" style="width:408.9pt;height:180pt;mso-width-percent:0;mso-height-percent:0;mso-position-horizontal-relative:page;mso-position-vertical-relative:page;mso-width-percent:0;mso-height-percent:0" o:ole="">
            <v:imagedata r:id="rId218" o:title=""/>
          </v:shape>
          <o:OLEObject Type="Embed" ProgID="Visio.Drawing.11" ShapeID="_x0000_i1125" DrawAspect="Content" ObjectID="_1802010480" r:id="rId219"/>
        </w:object>
      </w:r>
    </w:p>
    <w:p w14:paraId="7E672FB4" w14:textId="77777777" w:rsidR="00907075" w:rsidRPr="00AB1EEE" w:rsidRDefault="00907075" w:rsidP="00907075">
      <w:pPr>
        <w:pStyle w:val="TF"/>
        <w:rPr>
          <w:bCs/>
        </w:rPr>
      </w:pPr>
      <w:r w:rsidRPr="00AB1EEE">
        <w:t>Figure 16.21.2.2-2: Control plane protocol stack for L2 Multi-path Relay using N3C indirect path</w:t>
      </w:r>
    </w:p>
    <w:p w14:paraId="579E0A32" w14:textId="77777777" w:rsidR="00907075" w:rsidRPr="00AB1EEE" w:rsidRDefault="00907075" w:rsidP="00907075">
      <w:pPr>
        <w:pStyle w:val="3"/>
      </w:pPr>
      <w:bookmarkStart w:id="2242" w:name="_Toc185530755"/>
      <w:r w:rsidRPr="00AB1EEE">
        <w:t>16.21.3</w:t>
      </w:r>
      <w:r w:rsidRPr="00AB1EEE">
        <w:tab/>
        <w:t>Control plane procedure for multi-path relaying</w:t>
      </w:r>
      <w:bookmarkEnd w:id="2242"/>
    </w:p>
    <w:p w14:paraId="64F9F91A" w14:textId="77777777" w:rsidR="00907075" w:rsidRPr="00AB1EEE" w:rsidRDefault="00907075" w:rsidP="00907075">
      <w:pPr>
        <w:pStyle w:val="4"/>
      </w:pPr>
      <w:bookmarkStart w:id="2243" w:name="_Toc185530756"/>
      <w:r w:rsidRPr="00AB1EEE">
        <w:t>16.21.3.1</w:t>
      </w:r>
      <w:r w:rsidRPr="00AB1EEE">
        <w:tab/>
        <w:t>Path Management</w:t>
      </w:r>
      <w:bookmarkEnd w:id="2243"/>
    </w:p>
    <w:p w14:paraId="64D64B96" w14:textId="77777777" w:rsidR="00907075" w:rsidRPr="00AB1EEE" w:rsidRDefault="00907075" w:rsidP="00907075">
      <w:pPr>
        <w:rPr>
          <w:lang w:eastAsia="ko-KR"/>
        </w:rPr>
      </w:pPr>
      <w:r w:rsidRPr="00AB1EE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0C1E9DF9" w14:textId="77777777" w:rsidR="00907075" w:rsidRPr="00AB1EEE" w:rsidRDefault="00907075" w:rsidP="00907075">
      <w:pPr>
        <w:rPr>
          <w:lang w:eastAsia="ko-KR"/>
        </w:rPr>
      </w:pPr>
      <w:r w:rsidRPr="00AB1EEE">
        <w:rPr>
          <w:lang w:eastAsia="ko-KR"/>
        </w:rPr>
        <w:t>Meanwhile, the L2 MP Remote UE adds the indirect path using N3C link on top of the only direct path under the same gNB. But it is not allowed that the L2 MP Remote UE using N3C indirect path adds the direct path on top of the indirect path. The MP Relay UE using N3C indirect path is restricted to serve only one L2 MP Remote UE.</w:t>
      </w:r>
    </w:p>
    <w:p w14:paraId="0D9F2331" w14:textId="77777777" w:rsidR="00907075" w:rsidRPr="00AB1EEE" w:rsidRDefault="00907075" w:rsidP="00907075">
      <w:pPr>
        <w:rPr>
          <w:lang w:eastAsia="ko-KR"/>
        </w:rPr>
      </w:pPr>
      <w:r w:rsidRPr="00AB1EEE">
        <w:rPr>
          <w:lang w:eastAsia="ko-KR"/>
        </w:rPr>
        <w:t>For L2 MP Remote UE, the direct path and the indirect path should be in the same gNB. The primary path of split SRB1 and SRB2 is always configured on direct path. In the L2 MP Remote UE, non-split SRB1/2 is allowed to be configured only on direct path.</w:t>
      </w:r>
    </w:p>
    <w:p w14:paraId="2D15B816" w14:textId="77777777" w:rsidR="00907075" w:rsidRPr="00AB1EEE" w:rsidRDefault="00907075" w:rsidP="00907075">
      <w:pPr>
        <w:rPr>
          <w:lang w:eastAsia="ko-KR"/>
        </w:rPr>
      </w:pPr>
      <w:r w:rsidRPr="00AB1EEE">
        <w:rPr>
          <w:lang w:eastAsia="ko-KR"/>
        </w:rPr>
        <w:t>Figure 16.21.3.1-1 describes the procedures for the indirect path addition on top of the direct path for the L2 MP relaying. This procedure is applicable to the L2 MP Remote UE using SL indirect path or N3C indirect path (except step 5).</w:t>
      </w:r>
    </w:p>
    <w:p w14:paraId="3544010E" w14:textId="77777777" w:rsidR="00907075" w:rsidRPr="00AB1EEE" w:rsidRDefault="009B7E9F" w:rsidP="00907075">
      <w:pPr>
        <w:pStyle w:val="TH"/>
      </w:pPr>
      <w:r w:rsidRPr="00AB1EEE">
        <w:rPr>
          <w:noProof/>
        </w:rPr>
        <w:object w:dxaOrig="8389" w:dyaOrig="8739" w14:anchorId="25CFB6FB">
          <v:shape id="_x0000_i1126" type="#_x0000_t75" alt="" style="width:272.95pt;height:284.25pt;mso-width-percent:0;mso-height-percent:0;mso-width-percent:0;mso-height-percent:0" o:ole="">
            <v:imagedata r:id="rId220" o:title=""/>
          </v:shape>
          <o:OLEObject Type="Embed" ProgID="Visio.Drawing.11" ShapeID="_x0000_i1126" DrawAspect="Content" ObjectID="_1802010481" r:id="rId221"/>
        </w:object>
      </w:r>
    </w:p>
    <w:p w14:paraId="0CE9407E" w14:textId="77777777" w:rsidR="00907075" w:rsidRPr="00AB1EEE" w:rsidRDefault="00907075" w:rsidP="00907075">
      <w:pPr>
        <w:pStyle w:val="TF"/>
        <w:rPr>
          <w:lang w:eastAsia="ko-KR"/>
        </w:rPr>
      </w:pPr>
      <w:r w:rsidRPr="00AB1EEE">
        <w:rPr>
          <w:lang w:eastAsia="ko-KR"/>
        </w:rPr>
        <w:t>Figure 16.21.3.1-1: Procedure for indirect path addition on top of direct path</w:t>
      </w:r>
    </w:p>
    <w:p w14:paraId="6B5BE369" w14:textId="77777777" w:rsidR="00907075" w:rsidRPr="00AB1EEE" w:rsidRDefault="00907075" w:rsidP="00907075">
      <w:pPr>
        <w:pStyle w:val="B1"/>
        <w:rPr>
          <w:lang w:eastAsia="ko-KR"/>
        </w:rPr>
      </w:pPr>
      <w:r w:rsidRPr="00AB1EEE">
        <w:rPr>
          <w:lang w:eastAsia="ko-KR"/>
        </w:rPr>
        <w:t>0.</w:t>
      </w:r>
      <w:r w:rsidRPr="00AB1EEE">
        <w:rPr>
          <w:lang w:eastAsia="ko-KR"/>
        </w:rPr>
        <w:tab/>
        <w:t>The L2 MP Remote UE performs data transmission and reception by using direct path on PCell.</w:t>
      </w:r>
    </w:p>
    <w:p w14:paraId="3F30117B" w14:textId="77777777" w:rsidR="00907075" w:rsidRPr="00AB1EEE" w:rsidRDefault="00907075" w:rsidP="00907075">
      <w:pPr>
        <w:pStyle w:val="B1"/>
        <w:rPr>
          <w:rFonts w:eastAsia="Calibri"/>
        </w:rPr>
      </w:pPr>
      <w:r w:rsidRPr="00AB1EEE">
        <w:rPr>
          <w:rFonts w:eastAsia="Calibri"/>
        </w:rPr>
        <w:t>1.</w:t>
      </w:r>
      <w:r w:rsidRPr="00AB1EEE">
        <w:rPr>
          <w:rFonts w:eastAsia="Calibri"/>
        </w:rPr>
        <w:tab/>
        <w:t>If the L2 MP Remote UE will be connected with L2 MP Relay UE using PC5 link, the L2 MP Remote UE reports at least the list of the candidate L2 MP Relay UE ID and the cell ID of the candidate L2 MP Relay UEs based on the measurement configuration from the gNB.</w:t>
      </w:r>
    </w:p>
    <w:p w14:paraId="321B6989" w14:textId="77777777" w:rsidR="00907075" w:rsidRPr="00AB1EEE" w:rsidRDefault="00907075" w:rsidP="00907075">
      <w:pPr>
        <w:pStyle w:val="B1"/>
        <w:rPr>
          <w:rFonts w:eastAsia="Calibri"/>
        </w:rPr>
      </w:pPr>
      <w:r w:rsidRPr="00AB1EEE">
        <w:rPr>
          <w:rFonts w:eastAsia="Calibri"/>
        </w:rPr>
        <w:tab/>
        <w:t xml:space="preserve">Meanwhile, if the MP Remote UE will be connected with L2 </w:t>
      </w:r>
      <w:r w:rsidRPr="00AB1EEE">
        <w:rPr>
          <w:lang w:eastAsia="ko-KR"/>
        </w:rPr>
        <w:t>MP</w:t>
      </w:r>
      <w:r w:rsidRPr="00AB1EEE">
        <w:rPr>
          <w:rFonts w:eastAsia="Calibri"/>
        </w:rPr>
        <w:t xml:space="preserve"> Relay UE using N3C link, the MP Remote UE reports at least the list of the C-RNTI and the cell ID of the candidate MP Relay UEs </w:t>
      </w:r>
      <w:r w:rsidRPr="00AB1EEE">
        <w:rPr>
          <w:rFonts w:eastAsia="Yu Mincho"/>
        </w:rPr>
        <w:t xml:space="preserve">using </w:t>
      </w:r>
      <w:r w:rsidRPr="00AB1EEE">
        <w:rPr>
          <w:rFonts w:eastAsia="Yu Mincho"/>
          <w:i/>
          <w:iCs/>
        </w:rPr>
        <w:t>UEAssistanceInformation</w:t>
      </w:r>
      <w:r w:rsidRPr="00AB1EEE">
        <w:rPr>
          <w:rFonts w:eastAsia="Yu Mincho"/>
        </w:rPr>
        <w:t xml:space="preserve"> message to the gNB</w:t>
      </w:r>
      <w:r w:rsidRPr="00AB1EEE">
        <w:rPr>
          <w:rFonts w:eastAsia="Calibri"/>
        </w:rPr>
        <w:t>.</w:t>
      </w:r>
    </w:p>
    <w:p w14:paraId="60AC7C0B" w14:textId="77777777" w:rsidR="00907075" w:rsidRPr="00AB1EEE" w:rsidRDefault="00907075" w:rsidP="00907075">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41F9294"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add the in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5A4716C6"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7441900E"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w:t>
      </w:r>
    </w:p>
    <w:p w14:paraId="12405908"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49A4499E" w14:textId="77777777" w:rsidR="00907075" w:rsidRPr="00AB1EEE" w:rsidRDefault="00907075" w:rsidP="00907075">
      <w:pPr>
        <w:pStyle w:val="NO"/>
        <w:rPr>
          <w:rFonts w:eastAsia="Calibri"/>
        </w:rPr>
      </w:pPr>
      <w:r w:rsidRPr="00AB1EEE">
        <w:rPr>
          <w:rFonts w:eastAsia="Calibri"/>
        </w:rPr>
        <w:t>NOTE 2</w:t>
      </w:r>
      <w:r w:rsidRPr="00AB1EEE">
        <w:t>:</w:t>
      </w:r>
      <w:r w:rsidRPr="00AB1EEE">
        <w:tab/>
        <w:t>For the N3C indirect path addition, step 5 is omitted. It is L2 MP Remote UE's implementation how to make N3C indirect path between L2 MP Remote UE and L2 MP Relay UE.</w:t>
      </w:r>
    </w:p>
    <w:p w14:paraId="3EA917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addition</w:t>
      </w:r>
      <w:r w:rsidRPr="00AB1EEE">
        <w:rPr>
          <w:rFonts w:eastAsia="Calibri"/>
        </w:rPr>
        <w:t xml:space="preserve"> procedure.</w:t>
      </w:r>
    </w:p>
    <w:p w14:paraId="77FF1E0B" w14:textId="77777777" w:rsidR="00907075" w:rsidRPr="00AB1EEE" w:rsidRDefault="00907075" w:rsidP="00907075">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r w:rsidRPr="00AB1EEE">
        <w:rPr>
          <w:rFonts w:eastAsia="Calibri"/>
          <w:i/>
          <w:iCs/>
        </w:rPr>
        <w:t>RRCReconfigurationComplete</w:t>
      </w:r>
      <w:r w:rsidRPr="00AB1EEE">
        <w:rPr>
          <w:rFonts w:eastAsia="Calibri"/>
        </w:rPr>
        <w:t xml:space="preserve"> message to the gNB via the indirect path served by the L2 MP Relay UE</w:t>
      </w:r>
      <w:r w:rsidRPr="00AB1EEE">
        <w:t>.</w:t>
      </w:r>
    </w:p>
    <w:p w14:paraId="11307B0B" w14:textId="77777777" w:rsidR="00907075" w:rsidRPr="00AB1EEE" w:rsidRDefault="00907075" w:rsidP="00907075">
      <w:pPr>
        <w:pStyle w:val="NO"/>
      </w:pPr>
      <w:r w:rsidRPr="00AB1EEE">
        <w:rPr>
          <w:rFonts w:eastAsia="Calibri"/>
        </w:rPr>
        <w:t>NOTE 3</w:t>
      </w:r>
      <w:r w:rsidRPr="00AB1EEE">
        <w:t>:</w:t>
      </w:r>
      <w:r w:rsidRPr="00AB1EEE">
        <w:tab/>
        <w:t>Step 5 can be executed after step 6a. Step 5 is independent of step 6a.</w:t>
      </w:r>
    </w:p>
    <w:p w14:paraId="0BED0FD1" w14:textId="77777777" w:rsidR="00907075" w:rsidRPr="00AB1EEE" w:rsidRDefault="00907075" w:rsidP="00907075">
      <w:pPr>
        <w:pStyle w:val="B1"/>
        <w:rPr>
          <w:rFonts w:eastAsia="Calibri"/>
        </w:rPr>
      </w:pPr>
      <w:r w:rsidRPr="00AB1EEE">
        <w:rPr>
          <w:rFonts w:eastAsia="Calibri"/>
        </w:rPr>
        <w:lastRenderedPageBreak/>
        <w:t>7.</w:t>
      </w:r>
      <w:r w:rsidRPr="00AB1EEE">
        <w:rPr>
          <w:rFonts w:eastAsia="Calibri"/>
        </w:rPr>
        <w:tab/>
        <w:t>The L2 MP Remote UE performs data transmission and reception by using both the direct path on PCell and the indirect path served by a L2 MP Relay UE.</w:t>
      </w:r>
    </w:p>
    <w:p w14:paraId="20848EF5" w14:textId="77777777" w:rsidR="00907075" w:rsidRPr="00AB1EEE" w:rsidRDefault="00907075" w:rsidP="00907075">
      <w:pPr>
        <w:rPr>
          <w:lang w:eastAsia="ko-KR"/>
        </w:rPr>
      </w:pPr>
      <w:r w:rsidRPr="00AB1EEE">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s implementation on how to trigger the RRC_IDLE/RRC_INACTIVE L2 MP Relay UE to initiate RRC connection establishment/resume procedure.</w:t>
      </w:r>
    </w:p>
    <w:p w14:paraId="186D122A" w14:textId="77777777" w:rsidR="00907075" w:rsidRPr="00AB1EEE" w:rsidRDefault="00907075" w:rsidP="00907075">
      <w:pPr>
        <w:rPr>
          <w:lang w:eastAsia="ko-KR"/>
        </w:rPr>
      </w:pPr>
      <w:r w:rsidRPr="00AB1EE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2B5EA1D6"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r w:rsidRPr="00AB1EEE">
        <w:rPr>
          <w:i/>
          <w:lang w:eastAsia="ko-KR"/>
        </w:rPr>
        <w:t>RRCReconfigurationComplete</w:t>
      </w:r>
      <w:r w:rsidRPr="00AB1EEE">
        <w:rPr>
          <w:lang w:eastAsia="ko-KR"/>
        </w:rPr>
        <w:t xml:space="preserve"> message via the L2 MP Relay UE. The </w:t>
      </w:r>
      <w:r w:rsidRPr="00AB1EEE">
        <w:rPr>
          <w:i/>
          <w:lang w:eastAsia="ko-KR"/>
        </w:rPr>
        <w:t>RRCReconfigurationComplete</w:t>
      </w:r>
      <w:r w:rsidRPr="00AB1EEE">
        <w:rPr>
          <w:lang w:eastAsia="ko-KR"/>
        </w:rPr>
        <w:t xml:space="preserve"> message triggers that the L2 U2N Relay UE in RRC_IDLE or RRC_INACTIVE initiates a Uu RRC connection establishment or an RRC connection resume for sending the </w:t>
      </w:r>
      <w:r w:rsidRPr="00AB1EEE">
        <w:rPr>
          <w:i/>
          <w:lang w:eastAsia="ko-KR"/>
        </w:rPr>
        <w:t>RRCReoncfigurationComplete</w:t>
      </w:r>
      <w:r w:rsidRPr="00AB1EEE">
        <w:rPr>
          <w:lang w:eastAsia="ko-KR"/>
        </w:rPr>
        <w:t xml:space="preserve"> message to the gNB.</w:t>
      </w:r>
    </w:p>
    <w:p w14:paraId="68735AA4" w14:textId="77777777" w:rsidR="00907075" w:rsidRPr="00AB1EEE" w:rsidRDefault="00907075" w:rsidP="00907075">
      <w:pPr>
        <w:rPr>
          <w:lang w:eastAsia="ko-KR"/>
        </w:rPr>
      </w:pPr>
      <w:r w:rsidRPr="00AB1EEE">
        <w:rPr>
          <w:lang w:eastAsia="ko-KR"/>
        </w:rPr>
        <w:t>Figure 16.21.3.1-2 describes the procedures for the indirect path change under a single direct path in the L2 MP Relay operation. This procedure is applicable to the L2 MP Remote UE using SL indirect path or N3C indirect path (except step 5).</w:t>
      </w:r>
    </w:p>
    <w:p w14:paraId="2C6945DB" w14:textId="77777777" w:rsidR="00907075" w:rsidRPr="00AB1EEE" w:rsidRDefault="009B7E9F" w:rsidP="00907075">
      <w:pPr>
        <w:pStyle w:val="TH"/>
      </w:pPr>
      <w:r w:rsidRPr="00AB1EEE">
        <w:rPr>
          <w:noProof/>
        </w:rPr>
        <w:object w:dxaOrig="11451" w:dyaOrig="10329" w14:anchorId="47095EA5">
          <v:shape id="_x0000_i1127" type="#_x0000_t75" alt="" style="width:361.05pt;height:325.05pt;mso-width-percent:0;mso-height-percent:0;mso-width-percent:0;mso-height-percent:0" o:ole="">
            <v:imagedata r:id="rId222" o:title=""/>
          </v:shape>
          <o:OLEObject Type="Embed" ProgID="Visio.Drawing.11" ShapeID="_x0000_i1127" DrawAspect="Content" ObjectID="_1802010482" r:id="rId223"/>
        </w:object>
      </w:r>
    </w:p>
    <w:p w14:paraId="5DA9BB33" w14:textId="77777777" w:rsidR="00907075" w:rsidRPr="00AB1EEE" w:rsidRDefault="00907075" w:rsidP="00907075">
      <w:pPr>
        <w:pStyle w:val="TF"/>
      </w:pPr>
      <w:r w:rsidRPr="00AB1EEE">
        <w:t>Figure 16.21.3.1-2: Procedure for indirect path change</w:t>
      </w:r>
    </w:p>
    <w:p w14:paraId="537F68CB"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PCell and the indirect path served by a source L2 MP Relay UE.</w:t>
      </w:r>
    </w:p>
    <w:p w14:paraId="59E428B5"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20FA965A" w14:textId="77777777" w:rsidR="00907075" w:rsidRPr="00AB1EEE" w:rsidRDefault="00907075" w:rsidP="00907075">
      <w:pPr>
        <w:pStyle w:val="B1"/>
        <w:rPr>
          <w:rFonts w:eastAsia="Calibri"/>
        </w:rPr>
      </w:pPr>
      <w:r w:rsidRPr="00AB1EEE">
        <w:rPr>
          <w:rFonts w:eastAsia="Calibri"/>
        </w:rPr>
        <w:lastRenderedPageBreak/>
        <w:t>Meanwhile, the MP Remote UE using N3C link reports at least the list of the C-RNTI and the cell ID of the candidate MP Relay UEs.</w:t>
      </w:r>
    </w:p>
    <w:p w14:paraId="4866B211"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26CA18EF" w14:textId="77777777" w:rsidR="00907075" w:rsidRPr="00AB1EEE" w:rsidRDefault="00907075" w:rsidP="00907075">
      <w:pPr>
        <w:pStyle w:val="B1"/>
      </w:pPr>
      <w:r w:rsidRPr="00AB1EEE">
        <w:rPr>
          <w:rFonts w:eastAsia="Calibri"/>
        </w:rPr>
        <w:t>3a.</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source L2 MP Relay UE</w:t>
      </w:r>
      <w:r w:rsidRPr="00AB1EEE">
        <w:t xml:space="preserve"> to release the indirect path of the L2 MP Remote UE.</w:t>
      </w:r>
    </w:p>
    <w:p w14:paraId="322B4BBD" w14:textId="77777777" w:rsidR="00907075" w:rsidRPr="00AB1EEE" w:rsidRDefault="00907075" w:rsidP="00907075">
      <w:pPr>
        <w:pStyle w:val="B1"/>
        <w:rPr>
          <w:lang w:eastAsia="ko-KR"/>
        </w:rPr>
      </w:pPr>
      <w:r w:rsidRPr="00AB1EEE">
        <w:t>3b.</w:t>
      </w:r>
      <w:r w:rsidRPr="00AB1EEE">
        <w:tab/>
        <w:t xml:space="preserve">The gNB sends </w:t>
      </w:r>
      <w:r w:rsidRPr="00AB1EEE">
        <w:rPr>
          <w:rFonts w:eastAsia="Calibri"/>
        </w:rPr>
        <w:t xml:space="preserve">an </w:t>
      </w:r>
      <w:r w:rsidRPr="00AB1EEE">
        <w:rPr>
          <w:rFonts w:eastAsia="Calibri"/>
          <w:i/>
          <w:iCs/>
        </w:rPr>
        <w:t>RRCReconfiguration</w:t>
      </w:r>
      <w:r w:rsidRPr="00AB1EEE">
        <w:rPr>
          <w:rFonts w:eastAsia="Calibri"/>
        </w:rPr>
        <w:t xml:space="preserve"> message to the target L2 MP Relay UE</w:t>
      </w:r>
      <w:r w:rsidRPr="00AB1EEE">
        <w:t xml:space="preserve"> to add the indirect path for the L2 MP Remote UE.</w:t>
      </w:r>
    </w:p>
    <w:p w14:paraId="42054D01"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or both paths for indirect path change. If split SRB1 is configured, it is up to gNB implementation whether the </w:t>
      </w:r>
      <w:r w:rsidRPr="00AB1EEE">
        <w:rPr>
          <w:rFonts w:eastAsia="Calibri"/>
          <w:i/>
        </w:rPr>
        <w:t>RRCReconfiguration</w:t>
      </w:r>
      <w:r w:rsidRPr="00AB1EEE">
        <w:rPr>
          <w:rFonts w:eastAsia="Calibri"/>
        </w:rPr>
        <w:t xml:space="preserve"> is sent via one of the paths or both paths.</w:t>
      </w:r>
    </w:p>
    <w:p w14:paraId="6067F3CE" w14:textId="77777777" w:rsidR="00907075" w:rsidRPr="00AB1EEE" w:rsidRDefault="00907075" w:rsidP="00907075">
      <w:pPr>
        <w:pStyle w:val="NO"/>
        <w:rPr>
          <w:rFonts w:eastAsia="Calibri"/>
        </w:rPr>
      </w:pPr>
      <w:r w:rsidRPr="00AB1EEE">
        <w:rPr>
          <w:rFonts w:eastAsia="Calibri"/>
        </w:rPr>
        <w:t>NOTE 3a:</w:t>
      </w:r>
      <w:r w:rsidRPr="00AB1EEE">
        <w:rPr>
          <w:rFonts w:eastAsia="Calibri"/>
        </w:rPr>
        <w:tab/>
        <w:t>The ordering among step 3a, step 3b, and step 4 is up to gNB implementation.</w:t>
      </w:r>
    </w:p>
    <w:p w14:paraId="0F011AE1"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3870D293" w14:textId="77777777" w:rsidR="00907075" w:rsidRPr="00AB1EEE" w:rsidRDefault="00907075" w:rsidP="00907075">
      <w:pPr>
        <w:pStyle w:val="NO"/>
        <w:rPr>
          <w:rFonts w:eastAsia="Calibri"/>
        </w:rPr>
      </w:pPr>
      <w:r w:rsidRPr="00AB1EEE">
        <w:rPr>
          <w:rFonts w:eastAsia="Calibri"/>
        </w:rPr>
        <w:t>NOTE 4:</w:t>
      </w:r>
      <w:r w:rsidRPr="00AB1EEE">
        <w:rPr>
          <w:rFonts w:eastAsia="Calibri"/>
        </w:rPr>
        <w:tab/>
      </w:r>
      <w:r w:rsidRPr="00AB1EEE">
        <w:t>For the N3C indirect path addition, step 5 is omitted. It is L2 MP Remote UE's implementation how to make N3C indirect path between L2 MP Remote UE and L2 MP Relay UE.</w:t>
      </w:r>
    </w:p>
    <w:p w14:paraId="5B4B2B0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change</w:t>
      </w:r>
      <w:r w:rsidRPr="00AB1EEE">
        <w:rPr>
          <w:rFonts w:eastAsia="Calibri"/>
        </w:rPr>
        <w:t xml:space="preserve"> procedure</w:t>
      </w:r>
      <w:r w:rsidRPr="00AB1EEE">
        <w:t>.</w:t>
      </w:r>
    </w:p>
    <w:p w14:paraId="6DBE1B95" w14:textId="77777777" w:rsidR="00907075" w:rsidRPr="00AB1EEE" w:rsidRDefault="00907075" w:rsidP="00907075">
      <w:pPr>
        <w:pStyle w:val="NO"/>
      </w:pPr>
      <w:r w:rsidRPr="00AB1EEE">
        <w:rPr>
          <w:rFonts w:eastAsia="Calibri"/>
        </w:rPr>
        <w:t>NOTE 5</w:t>
      </w:r>
      <w:r w:rsidRPr="00AB1EEE">
        <w:t>:</w:t>
      </w:r>
      <w:r w:rsidRPr="00AB1EEE">
        <w:tab/>
        <w:t>Step 5 can be executed after step 6a. Step 5 is independent of step 6a.</w:t>
      </w:r>
    </w:p>
    <w:p w14:paraId="313508E2"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target L2 MP Relay UE.</w:t>
      </w:r>
    </w:p>
    <w:p w14:paraId="5AA29334"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target L2 MP Relay UE.</w:t>
      </w:r>
    </w:p>
    <w:p w14:paraId="29F60836" w14:textId="77777777" w:rsidR="00907075" w:rsidRPr="00AB1EEE" w:rsidRDefault="00907075" w:rsidP="00907075">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gNB sends an </w:t>
      </w:r>
      <w:r w:rsidRPr="00AB1EEE">
        <w:rPr>
          <w:i/>
          <w:lang w:eastAsia="ko-KR"/>
        </w:rPr>
        <w:t>RRCReconfiguration</w:t>
      </w:r>
      <w:r w:rsidRPr="00AB1EEE">
        <w:rPr>
          <w:lang w:eastAsia="ko-KR"/>
        </w:rPr>
        <w:t xml:space="preserve"> message to the target L2 MP Relay UE after the target L2 MP Relay UE enters RRC_CONNECTED.</w:t>
      </w:r>
    </w:p>
    <w:p w14:paraId="5EA5BCAF" w14:textId="77777777" w:rsidR="00907075" w:rsidRPr="00AB1EEE" w:rsidRDefault="00907075" w:rsidP="00907075">
      <w:pPr>
        <w:rPr>
          <w:lang w:eastAsia="ko-KR"/>
        </w:rPr>
      </w:pPr>
      <w:r w:rsidRPr="00AB1EEE">
        <w:rPr>
          <w:lang w:eastAsia="ko-KR"/>
        </w:rPr>
        <w:t xml:space="preserve">If the split SRB1 with duplication is not configured, at the L2 MP Remote UE, the L2 MP Remote UE sends the </w:t>
      </w:r>
      <w:r w:rsidRPr="00AB1EEE">
        <w:rPr>
          <w:i/>
          <w:lang w:eastAsia="ko-KR"/>
        </w:rPr>
        <w:t>RRCReconfigurationComplete</w:t>
      </w:r>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174460D7"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r w:rsidRPr="00AB1EEE">
        <w:rPr>
          <w:i/>
          <w:lang w:eastAsia="ko-KR"/>
        </w:rPr>
        <w:t>RRCReconfigurationComplete</w:t>
      </w:r>
      <w:r w:rsidRPr="00AB1EEE">
        <w:rPr>
          <w:lang w:eastAsia="ko-KR"/>
        </w:rPr>
        <w:t xml:space="preserve"> message via the target L2 MP Relay UE. The </w:t>
      </w:r>
      <w:r w:rsidRPr="00AB1EEE">
        <w:rPr>
          <w:i/>
          <w:lang w:eastAsia="ko-KR"/>
        </w:rPr>
        <w:t>RRCReconfigurationComplete</w:t>
      </w:r>
      <w:r w:rsidRPr="00AB1EEE">
        <w:rPr>
          <w:lang w:eastAsia="ko-KR"/>
        </w:rPr>
        <w:t xml:space="preserve"> message triggers that the L2 U2N Relay UE in RRC_IDLE or RRC_INACTIVE initiates an RRC connection establishment or an RRC connection resume for sending the </w:t>
      </w:r>
      <w:r w:rsidRPr="00AB1EEE">
        <w:rPr>
          <w:i/>
          <w:lang w:eastAsia="ko-KR"/>
        </w:rPr>
        <w:t>RRCReconfigurationComplete</w:t>
      </w:r>
      <w:r w:rsidRPr="00AB1EEE">
        <w:rPr>
          <w:lang w:eastAsia="ko-KR"/>
        </w:rPr>
        <w:t xml:space="preserve"> message to the gNB at Step 6b. If the target L2 MP Relay UE is in RRC_IDLE or RRC_INACTIVE, the </w:t>
      </w:r>
      <w:r w:rsidRPr="00AB1EEE">
        <w:rPr>
          <w:i/>
          <w:lang w:eastAsia="ko-KR"/>
        </w:rPr>
        <w:t>RRCReconfigurationComplete</w:t>
      </w:r>
      <w:r w:rsidRPr="00AB1EEE">
        <w:rPr>
          <w:lang w:eastAsia="ko-KR"/>
        </w:rPr>
        <w:t xml:space="preserve"> message at Step 6b is sent to the gNB after the target L2 MP Relay UE enters RRC_CONNECTED.</w:t>
      </w:r>
    </w:p>
    <w:p w14:paraId="3543D4B9" w14:textId="77777777" w:rsidR="00907075" w:rsidRPr="00AB1EEE" w:rsidRDefault="00907075" w:rsidP="00907075">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06449507" w14:textId="77777777" w:rsidR="00907075" w:rsidRPr="00AB1EEE" w:rsidRDefault="009B7E9F" w:rsidP="00907075">
      <w:pPr>
        <w:pStyle w:val="TH"/>
      </w:pPr>
      <w:r w:rsidRPr="00AB1EEE">
        <w:rPr>
          <w:noProof/>
        </w:rPr>
        <w:object w:dxaOrig="8389" w:dyaOrig="8739" w14:anchorId="5DEAE121">
          <v:shape id="_x0000_i1128" type="#_x0000_t75" alt="" style="width:283.7pt;height:297.15pt;mso-width-percent:0;mso-height-percent:0;mso-width-percent:0;mso-height-percent:0" o:ole="">
            <v:imagedata r:id="rId224" o:title=""/>
          </v:shape>
          <o:OLEObject Type="Embed" ProgID="Visio.Drawing.11" ShapeID="_x0000_i1128" DrawAspect="Content" ObjectID="_1802010483" r:id="rId225"/>
        </w:object>
      </w:r>
    </w:p>
    <w:p w14:paraId="1015DC87" w14:textId="77777777" w:rsidR="00907075" w:rsidRPr="00AB1EEE" w:rsidRDefault="00907075" w:rsidP="00907075">
      <w:pPr>
        <w:pStyle w:val="TF"/>
        <w:rPr>
          <w:rFonts w:eastAsia="宋体"/>
        </w:rPr>
      </w:pPr>
      <w:r w:rsidRPr="00AB1EEE">
        <w:t>Figure 16.21.3.1-3: Procedure for direct path addition on top of indirect path</w:t>
      </w:r>
    </w:p>
    <w:p w14:paraId="31B9D640"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415D195C" w14:textId="77777777" w:rsidR="00907075" w:rsidRPr="00AB1EEE" w:rsidRDefault="00907075" w:rsidP="00907075">
      <w:pPr>
        <w:pStyle w:val="B1"/>
        <w:rPr>
          <w:rFonts w:eastAsia="宋体"/>
        </w:rPr>
      </w:pPr>
      <w:r w:rsidRPr="00AB1EEE">
        <w:rPr>
          <w:rFonts w:eastAsia="Calibri"/>
        </w:rPr>
        <w:t>1.</w:t>
      </w:r>
      <w:r w:rsidRPr="00AB1EEE">
        <w:rPr>
          <w:rFonts w:eastAsia="Calibri"/>
        </w:rPr>
        <w:tab/>
        <w:t xml:space="preserve">The L2 MP Remote UE performs measurements based on measurement configuration. When the measurement reporting is triggered, the L2 MP Remote UE reports at least the Uu signal strength of neighbour cells with the </w:t>
      </w:r>
      <w:r w:rsidRPr="00AB1EEE">
        <w:rPr>
          <w:rFonts w:eastAsia="宋体"/>
        </w:rPr>
        <w:t>cell IDs (i.e., NCGI/NCI).</w:t>
      </w:r>
    </w:p>
    <w:p w14:paraId="2BA2BC89"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add the 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1D278CA4"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114B4440"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via the L2 MP Relay UE. The contents in the </w:t>
      </w:r>
      <w:r w:rsidRPr="00AB1EEE">
        <w:rPr>
          <w:rFonts w:eastAsia="Calibri"/>
          <w:i/>
          <w:iCs/>
        </w:rPr>
        <w:t>RRCReconfiguration</w:t>
      </w:r>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0F860878" w14:textId="77777777" w:rsidR="00907075" w:rsidRPr="00AB1EEE" w:rsidRDefault="00907075" w:rsidP="00907075">
      <w:pPr>
        <w:pStyle w:val="NO"/>
        <w:rPr>
          <w:rFonts w:eastAsia="Calibri"/>
        </w:rPr>
      </w:pPr>
      <w:r w:rsidRPr="00AB1EEE">
        <w:rPr>
          <w:rFonts w:eastAsia="Calibri"/>
        </w:rPr>
        <w:t>NOTE 6:</w:t>
      </w:r>
      <w:r w:rsidRPr="00AB1EEE">
        <w:rPr>
          <w:rFonts w:eastAsia="Calibri"/>
        </w:rPr>
        <w:tab/>
        <w:t>The ordering of step 3 and step 4 is up to gNB implementation.</w:t>
      </w:r>
    </w:p>
    <w:p w14:paraId="23FFA66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cell serving the direct path. The L2 MP Remote UE configures the target cell as PCell.</w:t>
      </w:r>
    </w:p>
    <w:p w14:paraId="21A0A4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2ADB3F98" w14:textId="77777777" w:rsidR="00907075" w:rsidRPr="00AB1EEE" w:rsidRDefault="00907075" w:rsidP="00907075">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38237885"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43D3590A" w14:textId="77777777" w:rsidR="00907075" w:rsidRPr="00AB1EEE" w:rsidRDefault="00907075" w:rsidP="00907075">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1E0B9C7E" w14:textId="77777777" w:rsidR="00907075" w:rsidRPr="00AB1EEE" w:rsidRDefault="009B7E9F" w:rsidP="00907075">
      <w:pPr>
        <w:pStyle w:val="TH"/>
      </w:pPr>
      <w:r w:rsidRPr="00AB1EEE">
        <w:rPr>
          <w:noProof/>
        </w:rPr>
        <w:object w:dxaOrig="10487" w:dyaOrig="10043" w14:anchorId="421D1A1A">
          <v:shape id="_x0000_i1129" type="#_x0000_t75" alt="" style="width:336.9pt;height:321.85pt;mso-width-percent:0;mso-height-percent:0;mso-width-percent:0;mso-height-percent:0" o:ole="">
            <v:imagedata r:id="rId226" o:title=""/>
          </v:shape>
          <o:OLEObject Type="Embed" ProgID="Visio.Drawing.11" ShapeID="_x0000_i1129" DrawAspect="Content" ObjectID="_1802010484" r:id="rId227"/>
        </w:object>
      </w:r>
    </w:p>
    <w:p w14:paraId="3E7F48AB" w14:textId="77777777" w:rsidR="00907075" w:rsidRPr="00AB1EEE" w:rsidRDefault="00907075" w:rsidP="00907075">
      <w:pPr>
        <w:pStyle w:val="TF"/>
      </w:pPr>
      <w:r w:rsidRPr="00AB1EEE">
        <w:t>Figure 16.21.3.1-4: Procedure for direct path change</w:t>
      </w:r>
    </w:p>
    <w:p w14:paraId="3413991F"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the source PCell and the indirect path served by a L2 MP Relay UE.</w:t>
      </w:r>
    </w:p>
    <w:p w14:paraId="6EE5FB4C"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The L2 MP Remote UE may report measurement results.</w:t>
      </w:r>
    </w:p>
    <w:p w14:paraId="07E685EE"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change the direct path of the L2 MP Remote UE from the PCell</w:t>
      </w:r>
      <w:r w:rsidRPr="00AB1EE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31AC9D8E"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46251CDD"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and/or the indirect path for direct path change.</w:t>
      </w:r>
    </w:p>
    <w:p w14:paraId="18D120AE" w14:textId="77777777" w:rsidR="00907075" w:rsidRPr="00AB1EEE" w:rsidRDefault="00907075" w:rsidP="00907075">
      <w:pPr>
        <w:pStyle w:val="NO"/>
        <w:rPr>
          <w:rFonts w:eastAsia="Calibri"/>
        </w:rPr>
      </w:pPr>
      <w:r w:rsidRPr="00AB1EEE">
        <w:rPr>
          <w:rFonts w:eastAsia="Calibri"/>
        </w:rPr>
        <w:t>NOTE 7:</w:t>
      </w:r>
      <w:r w:rsidRPr="00AB1EEE">
        <w:rPr>
          <w:rFonts w:eastAsia="Calibri"/>
        </w:rPr>
        <w:tab/>
        <w:t>The ordering of step 3 and step 4 is up to gNB implementation.</w:t>
      </w:r>
    </w:p>
    <w:p w14:paraId="29DF773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PCell</w:t>
      </w:r>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target PCell serving the new direct path.</w:t>
      </w:r>
    </w:p>
    <w:p w14:paraId="7CEE8306"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change</w:t>
      </w:r>
      <w:r w:rsidRPr="00AB1EEE">
        <w:rPr>
          <w:rFonts w:eastAsia="Calibri"/>
        </w:rPr>
        <w:t xml:space="preserve"> procedure</w:t>
      </w:r>
      <w:r w:rsidRPr="00AB1EEE">
        <w:t>.</w:t>
      </w:r>
    </w:p>
    <w:p w14:paraId="652586E5"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6BB4F9D9"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the target PCell and the indirect path served by a L2 MP Relay UE.</w:t>
      </w:r>
    </w:p>
    <w:p w14:paraId="18E1E0F0" w14:textId="77777777" w:rsidR="00907075" w:rsidRPr="00AB1EEE" w:rsidRDefault="00907075" w:rsidP="00907075">
      <w:r w:rsidRPr="00AB1EEE">
        <w:t xml:space="preserve">If the direct path addition/change is failed, the L2 U2N Remote UE always shall trigger </w:t>
      </w:r>
      <w:r w:rsidRPr="00AB1EEE">
        <w:rPr>
          <w:i/>
        </w:rPr>
        <w:t>RRCReestablishment</w:t>
      </w:r>
      <w:r w:rsidRPr="00AB1EEE">
        <w:t>.</w:t>
      </w:r>
    </w:p>
    <w:p w14:paraId="2C7F0844" w14:textId="77777777" w:rsidR="00907075" w:rsidRPr="00AB1EEE" w:rsidRDefault="00907075" w:rsidP="00907075">
      <w:pPr>
        <w:pStyle w:val="4"/>
        <w:rPr>
          <w:rFonts w:eastAsia="Yu Mincho"/>
        </w:rPr>
      </w:pPr>
      <w:bookmarkStart w:id="2244" w:name="_Toc185530757"/>
      <w:r w:rsidRPr="00AB1EEE">
        <w:rPr>
          <w:rFonts w:eastAsia="Yu Mincho"/>
        </w:rPr>
        <w:lastRenderedPageBreak/>
        <w:t>16.21.3.2</w:t>
      </w:r>
      <w:r w:rsidRPr="00AB1EEE">
        <w:rPr>
          <w:rFonts w:eastAsia="Yu Mincho"/>
        </w:rPr>
        <w:tab/>
        <w:t>Path Failure Report</w:t>
      </w:r>
      <w:bookmarkEnd w:id="2244"/>
    </w:p>
    <w:p w14:paraId="206CF192" w14:textId="77777777" w:rsidR="00907075" w:rsidRPr="00AB1EEE" w:rsidRDefault="00907075" w:rsidP="00907075">
      <w:r w:rsidRPr="00AB1EEE">
        <w:t>The L2 MP Remote UE in RRC_CONNECTED performs Uu RLM (as described in clause 9.2.7).</w:t>
      </w:r>
    </w:p>
    <w:p w14:paraId="0E7C31DA" w14:textId="77777777" w:rsidR="00907075" w:rsidRPr="00AB1EEE" w:rsidRDefault="00907075" w:rsidP="00907075">
      <w:r w:rsidRPr="00AB1EEE">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4D913A6E" w14:textId="77777777" w:rsidR="00907075" w:rsidRPr="00AB1EEE" w:rsidRDefault="00907075" w:rsidP="00907075">
      <w:r w:rsidRPr="00AB1EE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577B7DAE" w14:textId="77777777" w:rsidR="00907075" w:rsidRPr="00AB1EEE" w:rsidRDefault="00907075" w:rsidP="00907075">
      <w:r w:rsidRPr="00AB1EEE">
        <w:t>When the L2 MP Remote UE using N3C indirect path detects N3C link failure and/or Uu link failure on the indirect path, the L2 MP Remote UE triggers path failure reporting through the direct path via a RRC message, if the direct path is not suspended.</w:t>
      </w:r>
    </w:p>
    <w:p w14:paraId="37914F62" w14:textId="77777777" w:rsidR="00907075" w:rsidRPr="00AB1EEE" w:rsidRDefault="00907075" w:rsidP="00907075">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5C9F2DE7" w14:textId="77777777" w:rsidR="00907075" w:rsidRPr="00AB1EEE" w:rsidRDefault="00907075" w:rsidP="00907075">
      <w:r w:rsidRPr="00AB1EE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61B0E5CF" w14:textId="77777777" w:rsidR="00907075" w:rsidRPr="00AB1EEE" w:rsidRDefault="00907075" w:rsidP="00907075">
      <w:pPr>
        <w:pStyle w:val="2"/>
      </w:pPr>
      <w:bookmarkStart w:id="2245" w:name="_Toc185530758"/>
      <w:r w:rsidRPr="00AB1EEE">
        <w:t>16.22</w:t>
      </w:r>
      <w:r w:rsidRPr="00AB1EEE">
        <w:tab/>
        <w:t>Support of 2Rx XR devices</w:t>
      </w:r>
      <w:bookmarkEnd w:id="2245"/>
    </w:p>
    <w:p w14:paraId="5A6D2FCE" w14:textId="77777777" w:rsidR="00907075" w:rsidRPr="00AB1EEE" w:rsidRDefault="00907075" w:rsidP="00907075">
      <w:pPr>
        <w:pStyle w:val="3"/>
      </w:pPr>
      <w:bookmarkStart w:id="2246" w:name="_Toc185530759"/>
      <w:r w:rsidRPr="00AB1EEE">
        <w:t>16.22.1</w:t>
      </w:r>
      <w:r w:rsidRPr="00AB1EEE">
        <w:tab/>
        <w:t>Introduction</w:t>
      </w:r>
      <w:bookmarkEnd w:id="2246"/>
    </w:p>
    <w:p w14:paraId="29CFEA79" w14:textId="77777777" w:rsidR="00907075" w:rsidRPr="00AB1EEE" w:rsidRDefault="00907075" w:rsidP="00907075">
      <w:r w:rsidRPr="00AB1EE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2862E85E" w14:textId="77777777" w:rsidR="00907075" w:rsidRPr="00AB1EEE" w:rsidRDefault="00907075" w:rsidP="00907075">
      <w:r w:rsidRPr="00AB1EEE">
        <w:t>2Rx XR UEs are intended only for use in XR devices that are worn on human head and whose constrained form factors have limited volume available for Rx chains.</w:t>
      </w:r>
    </w:p>
    <w:p w14:paraId="757931C4" w14:textId="77777777" w:rsidR="00907075" w:rsidRPr="00AB1EEE" w:rsidRDefault="00907075" w:rsidP="00907075">
      <w:pPr>
        <w:pStyle w:val="3"/>
      </w:pPr>
      <w:bookmarkStart w:id="2247" w:name="_Toc185530760"/>
      <w:r w:rsidRPr="00AB1EEE">
        <w:t>16.22.2</w:t>
      </w:r>
      <w:r w:rsidRPr="00AB1EEE">
        <w:tab/>
        <w:t>Identification, access and camping restrictions</w:t>
      </w:r>
      <w:bookmarkEnd w:id="2247"/>
    </w:p>
    <w:p w14:paraId="45772151" w14:textId="77777777" w:rsidR="00907075" w:rsidRPr="00AB1EEE" w:rsidRDefault="00907075" w:rsidP="00907075">
      <w:r w:rsidRPr="00AB1EEE">
        <w:t>A UE capability indicates that the UE is a 2Rx XR UE. A 2Rx XR UE does not identify itself in Msg1 or Msg3 during RACH procedure.</w:t>
      </w:r>
    </w:p>
    <w:p w14:paraId="0645F6AC" w14:textId="77777777" w:rsidR="00907075" w:rsidRPr="00AB1EEE" w:rsidRDefault="00907075" w:rsidP="00907075">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ur frequencies 2Rx XR UEs are allowed to access can be provided in system information.</w:t>
      </w:r>
    </w:p>
    <w:p w14:paraId="4514DA95" w14:textId="77777777" w:rsidR="00907075" w:rsidRPr="00AB1EEE" w:rsidRDefault="00907075" w:rsidP="00907075">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4C126583" w14:textId="77777777" w:rsidR="00907075" w:rsidRPr="00AB1EEE" w:rsidRDefault="00907075" w:rsidP="00907075">
      <w:pPr>
        <w:pStyle w:val="1"/>
      </w:pPr>
      <w:bookmarkStart w:id="2248" w:name="_Toc37232082"/>
      <w:bookmarkStart w:id="2249" w:name="_Toc46502168"/>
      <w:bookmarkStart w:id="2250" w:name="_Toc51971516"/>
      <w:bookmarkStart w:id="2251" w:name="_Toc52551499"/>
      <w:bookmarkStart w:id="2252" w:name="_Toc185530761"/>
      <w:r w:rsidRPr="00AB1EEE">
        <w:t>17</w:t>
      </w:r>
      <w:r w:rsidRPr="00AB1EEE">
        <w:tab/>
      </w:r>
      <w:bookmarkEnd w:id="1918"/>
      <w:r w:rsidRPr="00AB1EEE">
        <w:t>Interference Management</w:t>
      </w:r>
      <w:bookmarkEnd w:id="1919"/>
      <w:bookmarkEnd w:id="1920"/>
      <w:bookmarkEnd w:id="1921"/>
      <w:bookmarkEnd w:id="2248"/>
      <w:bookmarkEnd w:id="2249"/>
      <w:bookmarkEnd w:id="2250"/>
      <w:bookmarkEnd w:id="2251"/>
      <w:bookmarkEnd w:id="2252"/>
    </w:p>
    <w:p w14:paraId="78CD3531" w14:textId="77777777" w:rsidR="00907075" w:rsidRPr="00AB1EEE" w:rsidRDefault="00907075" w:rsidP="00907075">
      <w:pPr>
        <w:pStyle w:val="2"/>
      </w:pPr>
      <w:bookmarkStart w:id="2253" w:name="_Toc5707234"/>
      <w:bookmarkStart w:id="2254" w:name="_Toc29376161"/>
      <w:bookmarkStart w:id="2255" w:name="_Toc37232083"/>
      <w:bookmarkStart w:id="2256" w:name="_Toc46502169"/>
      <w:bookmarkStart w:id="2257" w:name="_Toc51971517"/>
      <w:bookmarkStart w:id="2258" w:name="_Toc52551500"/>
      <w:bookmarkStart w:id="2259" w:name="_Toc185530762"/>
      <w:r w:rsidRPr="00AB1EEE">
        <w:t>17.1</w:t>
      </w:r>
      <w:r w:rsidRPr="00AB1EEE">
        <w:tab/>
      </w:r>
      <w:bookmarkEnd w:id="2253"/>
      <w:r w:rsidRPr="00AB1EEE">
        <w:t>Remote Interference Management</w:t>
      </w:r>
      <w:bookmarkEnd w:id="2254"/>
      <w:bookmarkEnd w:id="2255"/>
      <w:bookmarkEnd w:id="2256"/>
      <w:bookmarkEnd w:id="2257"/>
      <w:bookmarkEnd w:id="2258"/>
      <w:bookmarkEnd w:id="2259"/>
    </w:p>
    <w:p w14:paraId="737E9A80" w14:textId="77777777" w:rsidR="00907075" w:rsidRPr="00AB1EEE" w:rsidRDefault="00907075" w:rsidP="00907075">
      <w:r w:rsidRPr="00AB1EE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AB1EEE">
        <w:lastRenderedPageBreak/>
        <w:t>interfere with the UL signals of a victim cell that is far away from the aggressor. Such interference is termed as remote interference. The further the aggressor is to the victim, the more UL symbols of the victim will be impacted.</w:t>
      </w:r>
    </w:p>
    <w:p w14:paraId="5AFA0A86" w14:textId="77777777" w:rsidR="00907075" w:rsidRPr="00AB1EEE" w:rsidRDefault="00907075" w:rsidP="00907075">
      <w:r w:rsidRPr="00AB1EEE">
        <w:t xml:space="preserve">A remote interference scenario may involve a number of victim and aggressor cells, where the gNBs execute Remote Interference Management (RIM) coordination on behalf of their respective cells. Aggressor and victim gNBs </w:t>
      </w:r>
      <w:r w:rsidRPr="00AB1EEE">
        <w:rPr>
          <w:rFonts w:eastAsia="宋体"/>
        </w:rPr>
        <w:t>can be</w:t>
      </w:r>
      <w:r w:rsidRPr="00AB1EEE">
        <w:t xml:space="preserve"> grouped into semi-static sets, where each cell is assigned a set ID</w:t>
      </w:r>
      <w:r w:rsidRPr="00AB1EEE">
        <w:rPr>
          <w:rFonts w:eastAsia="宋体"/>
        </w:rPr>
        <w:t xml:space="preserve">, and </w:t>
      </w:r>
      <w:r w:rsidRPr="00AB1EEE">
        <w:t>is configured with a RIM Reference Signal (RIM-RS) and the radio resources</w:t>
      </w:r>
      <w:r w:rsidRPr="00AB1EEE">
        <w:rPr>
          <w:rFonts w:eastAsia="宋体"/>
        </w:rPr>
        <w:t xml:space="preserve"> associated with the set ID</w:t>
      </w:r>
      <w:r w:rsidRPr="00AB1EE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4572916B" w14:textId="77777777" w:rsidR="00907075" w:rsidRPr="00AB1EEE" w:rsidRDefault="00907075" w:rsidP="00907075">
      <w:r w:rsidRPr="00AB1EE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57418E6F" w14:textId="77777777" w:rsidR="00907075" w:rsidRPr="00AB1EEE" w:rsidRDefault="00907075" w:rsidP="00907075">
      <w:pPr>
        <w:rPr>
          <w:rFonts w:eastAsia="宋体"/>
        </w:rPr>
      </w:pPr>
      <w:r w:rsidRPr="00AB1EEE">
        <w:t xml:space="preserve">In both frameworks, all gNBs in a victim set simultaneously transmit an identical RIM reference signal carrying the </w:t>
      </w:r>
      <w:r w:rsidRPr="00AB1EEE">
        <w:rPr>
          <w:rFonts w:eastAsia="宋体"/>
        </w:rPr>
        <w:t>victim</w:t>
      </w:r>
      <w:r w:rsidRPr="00AB1EEE">
        <w:t xml:space="preserve"> set ID over the air.</w:t>
      </w:r>
    </w:p>
    <w:p w14:paraId="09022CFE" w14:textId="77777777" w:rsidR="00907075" w:rsidRPr="00AB1EEE" w:rsidRDefault="00907075" w:rsidP="00907075">
      <w:pPr>
        <w:rPr>
          <w:rFonts w:eastAsia="宋体"/>
        </w:rPr>
      </w:pPr>
      <w:r w:rsidRPr="00AB1EEE">
        <w:t xml:space="preserve">In the wireless framework, upon reception of the RIM reference signal from the victim set, aggressor gNBs undertake RIM measures, and send back </w:t>
      </w:r>
      <w:r w:rsidRPr="00AB1EEE">
        <w:rPr>
          <w:rFonts w:eastAsia="宋体"/>
        </w:rPr>
        <w:t xml:space="preserve">a </w:t>
      </w:r>
      <w:r w:rsidRPr="00AB1EEE">
        <w:t>RIM reference signal carrying the aggressor set ID. The RIM reference signal sent by the aggressor is able to provide information whether the atmospheric ducting phenomenon exists. The victim gNBs realize the atmospheric ducting phenomenon have ceased upon not receiving any reference signal sent from aggressors.</w:t>
      </w:r>
    </w:p>
    <w:p w14:paraId="3384B8A2" w14:textId="77777777" w:rsidR="00907075" w:rsidRPr="00AB1EEE" w:rsidRDefault="00907075" w:rsidP="00907075">
      <w:pPr>
        <w:rPr>
          <w:rFonts w:eastAsia="宋体"/>
        </w:rPr>
      </w:pPr>
      <w:r w:rsidRPr="00AB1EE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05ABE6B6" w14:textId="77777777" w:rsidR="00907075" w:rsidRPr="00AB1EEE" w:rsidRDefault="00907075" w:rsidP="00907075">
      <w:r w:rsidRPr="00AB1EEE">
        <w:rPr>
          <w:rFonts w:eastAsia="宋体"/>
        </w:rPr>
        <w:t>In both frameworks, u</w:t>
      </w:r>
      <w:r w:rsidRPr="00AB1EEE">
        <w:t>pon realizing that the atmospheric ducting has disappeared, the victim gNBs stop transmitting the RIM reference signal.</w:t>
      </w:r>
    </w:p>
    <w:p w14:paraId="2EBE8F03" w14:textId="77777777" w:rsidR="00907075" w:rsidRPr="00AB1EEE" w:rsidRDefault="00907075" w:rsidP="00907075">
      <w:pPr>
        <w:pStyle w:val="2"/>
      </w:pPr>
      <w:bookmarkStart w:id="2260" w:name="_Toc37232084"/>
      <w:bookmarkStart w:id="2261" w:name="_Toc46502170"/>
      <w:bookmarkStart w:id="2262" w:name="_Toc51971518"/>
      <w:bookmarkStart w:id="2263" w:name="_Toc52551501"/>
      <w:bookmarkStart w:id="2264" w:name="_Toc185530763"/>
      <w:r w:rsidRPr="00AB1EEE">
        <w:t>17.2</w:t>
      </w:r>
      <w:r w:rsidRPr="00AB1EEE">
        <w:tab/>
        <w:t>Cross-Link Interference Management</w:t>
      </w:r>
      <w:bookmarkEnd w:id="2260"/>
      <w:bookmarkEnd w:id="2261"/>
      <w:bookmarkEnd w:id="2262"/>
      <w:bookmarkEnd w:id="2263"/>
      <w:bookmarkEnd w:id="2264"/>
    </w:p>
    <w:p w14:paraId="5F813716" w14:textId="77777777" w:rsidR="00907075" w:rsidRPr="00AB1EEE" w:rsidRDefault="00907075" w:rsidP="00907075">
      <w:r w:rsidRPr="00AB1EEE">
        <w:t>When different TDD DL/UL patterns are used between neighbouring cells, UL transmission in one cell may interfere with DL reception in another cell: this is referred to as Cross Link Interference (CLI).</w:t>
      </w:r>
    </w:p>
    <w:p w14:paraId="7B2B2E64" w14:textId="77777777" w:rsidR="00907075" w:rsidRPr="00AB1EEE" w:rsidRDefault="00907075" w:rsidP="00907075">
      <w:r w:rsidRPr="00AB1EEE">
        <w:t>To mitigate CLI, gNBs can exchange and coordinate their intended TDD DL-UL configurations over Xn and F1 interfaces; and the victim UEs can be configured to perform CLI measurements. There are two types of CLI measurements:</w:t>
      </w:r>
    </w:p>
    <w:p w14:paraId="429FA5A5" w14:textId="77777777" w:rsidR="00907075" w:rsidRPr="00AB1EEE" w:rsidRDefault="00907075" w:rsidP="00907075">
      <w:pPr>
        <w:pStyle w:val="B1"/>
      </w:pPr>
      <w:r w:rsidRPr="00AB1EEE">
        <w:t>-</w:t>
      </w:r>
      <w:r w:rsidRPr="00AB1EEE">
        <w:tab/>
        <w:t>SRS-RSRP measurement in which the UE measures SRS-RSRP over SRS resources of aggressor UE(s);</w:t>
      </w:r>
    </w:p>
    <w:p w14:paraId="01A27367" w14:textId="77777777" w:rsidR="00907075" w:rsidRPr="00AB1EEE" w:rsidRDefault="00907075" w:rsidP="00907075">
      <w:pPr>
        <w:pStyle w:val="B1"/>
      </w:pPr>
      <w:r w:rsidRPr="00AB1EEE">
        <w:t>-</w:t>
      </w:r>
      <w:r w:rsidRPr="00AB1EEE">
        <w:tab/>
        <w:t>CLI-RSSI measurement in which the UE measures the total received power observed over RSSI resources.</w:t>
      </w:r>
    </w:p>
    <w:p w14:paraId="5031DC55" w14:textId="77777777" w:rsidR="00907075" w:rsidRPr="00AB1EEE" w:rsidRDefault="00907075" w:rsidP="00907075">
      <w:r w:rsidRPr="00AB1EEE">
        <w:t>Layer 3 filtering applies to CLI measurement results and both event triggered and periodic reporting are supported.</w:t>
      </w:r>
    </w:p>
    <w:p w14:paraId="23DE7F46" w14:textId="77777777" w:rsidR="00907075" w:rsidRPr="00AB1EEE" w:rsidRDefault="00907075" w:rsidP="00907075">
      <w:pPr>
        <w:pStyle w:val="1"/>
        <w:rPr>
          <w:rFonts w:eastAsia="Yu Mincho"/>
        </w:rPr>
      </w:pPr>
      <w:bookmarkStart w:id="2265" w:name="_Toc60788037"/>
      <w:bookmarkStart w:id="2266" w:name="_Toc185530764"/>
      <w:r w:rsidRPr="00AB1EEE">
        <w:rPr>
          <w:rFonts w:eastAsia="Yu Mincho"/>
        </w:rPr>
        <w:t>18</w:t>
      </w:r>
      <w:r w:rsidRPr="00AB1EEE">
        <w:rPr>
          <w:rFonts w:eastAsia="Yu Mincho"/>
        </w:rPr>
        <w:tab/>
      </w:r>
      <w:bookmarkEnd w:id="2265"/>
      <w:r w:rsidRPr="00AB1EEE">
        <w:rPr>
          <w:rFonts w:eastAsia="Yu Mincho"/>
        </w:rPr>
        <w:t>Small Data Transmission</w:t>
      </w:r>
      <w:bookmarkEnd w:id="2266"/>
    </w:p>
    <w:p w14:paraId="29C56FEE" w14:textId="77777777" w:rsidR="00907075" w:rsidRPr="00AB1EEE" w:rsidRDefault="00907075" w:rsidP="00907075">
      <w:pPr>
        <w:pStyle w:val="2"/>
        <w:rPr>
          <w:rFonts w:eastAsia="Yu Mincho"/>
        </w:rPr>
      </w:pPr>
      <w:bookmarkStart w:id="2267" w:name="_Toc185530765"/>
      <w:r w:rsidRPr="00AB1EEE">
        <w:rPr>
          <w:rFonts w:eastAsia="Yu Mincho"/>
        </w:rPr>
        <w:t>18.0</w:t>
      </w:r>
      <w:r w:rsidRPr="00AB1EEE">
        <w:rPr>
          <w:rFonts w:eastAsia="Yu Mincho"/>
        </w:rPr>
        <w:tab/>
        <w:t>General</w:t>
      </w:r>
      <w:bookmarkEnd w:id="2267"/>
    </w:p>
    <w:p w14:paraId="1663CC97" w14:textId="77777777" w:rsidR="00907075" w:rsidRPr="00AB1EEE" w:rsidRDefault="00907075" w:rsidP="00907075">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can be initiated either by the UE in case of MO-SDT (Mobile Originated SDT) or by the network in case of MT-SDT (Mobile Terminated SDT). MO-SDT is initiated by the UE only if less than </w:t>
      </w:r>
      <w:r w:rsidRPr="00AB1EEE">
        <w:t>or equal to</w:t>
      </w:r>
      <w:r w:rsidRPr="00AB1EEE">
        <w:rPr>
          <w:rFonts w:eastAsia="Yu Mincho"/>
        </w:rPr>
        <w:t xml:space="preserve"> a configured amount of UL data awaits transmission across all radio bearers for which SDT is enabled, the DL RSRP is above a configured threshold</w:t>
      </w:r>
      <w:bookmarkStart w:id="2268" w:name="_Hlk78804518"/>
      <w:r w:rsidRPr="00AB1EEE">
        <w:rPr>
          <w:rFonts w:eastAsia="Yu Mincho"/>
        </w:rPr>
        <w:t>, and a valid SDT resource is available</w:t>
      </w:r>
      <w:bookmarkEnd w:id="2268"/>
      <w:r w:rsidRPr="00AB1EEE">
        <w:rPr>
          <w:rFonts w:eastAsia="Yu Mincho"/>
        </w:rPr>
        <w:t xml:space="preserve"> as specified in clause 5.27.1 of TS 38.321 [6]. 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w:t>
      </w:r>
      <w:r w:rsidRPr="00AB1EEE">
        <w:rPr>
          <w:rFonts w:eastAsia="Yu Mincho"/>
        </w:rPr>
        <w:lastRenderedPageBreak/>
        <w:t xml:space="preserve">indicating MT-SDT is included in the </w:t>
      </w:r>
      <w:r w:rsidRPr="00AB1EEE">
        <w:rPr>
          <w:rFonts w:eastAsia="Yu Mincho"/>
          <w:i/>
          <w:iCs/>
        </w:rPr>
        <w:t xml:space="preserve">RRCResumeRequest/RRCResumeRequest1. </w:t>
      </w:r>
      <w:r w:rsidRPr="00AB1EEE">
        <w:rPr>
          <w:rFonts w:eastAsia="Yu Mincho"/>
        </w:rPr>
        <w:t>Maximum duration the SDT procedure can last is dictated by a SDT failure detection timer that is configured by the network (see clause 6.2.2 of TS 38.331 [12]). Network can enable MO-SDT, MT-SDT, or both in a cell.</w:t>
      </w:r>
    </w:p>
    <w:p w14:paraId="0DAC6924" w14:textId="77777777" w:rsidR="00907075" w:rsidRPr="00AB1EEE" w:rsidRDefault="00907075" w:rsidP="00907075">
      <w:pPr>
        <w:rPr>
          <w:rFonts w:eastAsia="Yu Mincho"/>
        </w:rPr>
      </w:pPr>
      <w:r w:rsidRPr="00AB1EEE">
        <w:rPr>
          <w:rFonts w:eastAsia="Yu Mincho"/>
        </w:rPr>
        <w:t xml:space="preserve">SDT procedure is initiated with either a transmission over RACH (configured via system information) or over Type 1 CG resources (configured via dedicated signalling in </w:t>
      </w:r>
      <w:r w:rsidRPr="00AB1EEE">
        <w:rPr>
          <w:rFonts w:eastAsia="Yu Mincho"/>
          <w:i/>
          <w:iCs/>
        </w:rPr>
        <w:t>RRCRelease</w:t>
      </w:r>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Pr="00AB1EEE">
        <w:rPr>
          <w:rFonts w:eastAsia="Yu Mincho"/>
        </w:rPr>
        <w:t>PCell</w:t>
      </w:r>
      <w:proofErr w:type="spellEnd"/>
      <w:r w:rsidRPr="00AB1EEE">
        <w:rPr>
          <w:rFonts w:eastAsia="Yu Mincho"/>
        </w:rPr>
        <w:t xml:space="preserve"> of the UE when the </w:t>
      </w:r>
      <w:r w:rsidRPr="00AB1EEE">
        <w:rPr>
          <w:rFonts w:eastAsia="Yu Mincho"/>
          <w:i/>
          <w:iCs/>
        </w:rPr>
        <w:t>RRCRelease</w:t>
      </w:r>
      <w:r w:rsidRPr="00AB1EEE">
        <w:rPr>
          <w:rFonts w:eastAsia="Yu Mincho"/>
        </w:rPr>
        <w:t xml:space="preserve"> with suspend indication is received. CG resources are associated with one or multiple SSB(s). For RACH, the network can configure 2-step and/or 4-step RA resources for MO-SDT. When both 2-step and 4-step RA resources for MO-SDT are configured, the UE selects the RA type according to clause 9.2.6. If MT-SDT procedure is initiated over RACH, only the RACH resources not configured for SDT can be used by the UE. CFRA is not supported for SDT over RACH.</w:t>
      </w:r>
    </w:p>
    <w:p w14:paraId="2A4A4AF8" w14:textId="77777777" w:rsidR="00907075" w:rsidRPr="00AB1EEE" w:rsidRDefault="00907075" w:rsidP="00907075">
      <w:pPr>
        <w:rPr>
          <w:rFonts w:eastAsia="Yu Mincho"/>
        </w:rPr>
      </w:pPr>
      <w:r w:rsidRPr="00AB1EEE">
        <w:rPr>
          <w:rFonts w:eastAsia="Yu Mincho"/>
        </w:rPr>
        <w:t>Once initiated, the SDT procedure is either:</w:t>
      </w:r>
    </w:p>
    <w:p w14:paraId="7F2ACB1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r w:rsidRPr="00AB1EEE">
        <w:rPr>
          <w:rFonts w:eastAsia="Yu Mincho"/>
          <w:i/>
          <w:iCs/>
        </w:rPr>
        <w:t>RRCRelease</w:t>
      </w:r>
      <w:r w:rsidRPr="00AB1EEE">
        <w:rPr>
          <w:rFonts w:eastAsia="Yu Mincho"/>
        </w:rPr>
        <w:t xml:space="preserve">) or to continue in RRC_INACTIVE (via </w:t>
      </w:r>
      <w:r w:rsidRPr="00AB1EEE">
        <w:rPr>
          <w:rFonts w:eastAsia="Yu Mincho"/>
          <w:i/>
          <w:iCs/>
        </w:rPr>
        <w:t>RRCRelease or RRCReject</w:t>
      </w:r>
      <w:r w:rsidRPr="00AB1EEE">
        <w:rPr>
          <w:rFonts w:eastAsia="Yu Mincho"/>
        </w:rPr>
        <w:t xml:space="preserve">) or to RRC_CONNECTED (via </w:t>
      </w:r>
      <w:r w:rsidRPr="00AB1EEE">
        <w:rPr>
          <w:rFonts w:eastAsia="Yu Mincho"/>
          <w:i/>
          <w:iCs/>
        </w:rPr>
        <w:t>RRCResume or RRCSetup</w:t>
      </w:r>
      <w:r w:rsidRPr="00AB1EEE">
        <w:rPr>
          <w:rFonts w:eastAsia="Yu Mincho"/>
        </w:rPr>
        <w:t>); or</w:t>
      </w:r>
    </w:p>
    <w:p w14:paraId="27BEC1CC"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or integrity check failure while SDT procedure is ongoing, or expiry of SDT-specific timing alignment timer or </w:t>
      </w:r>
      <w:r w:rsidRPr="00AB1EEE">
        <w:rPr>
          <w:i/>
          <w:iCs/>
        </w:rPr>
        <w:t>configuredGrantTimer</w:t>
      </w:r>
      <w:r w:rsidRPr="00AB1EEE">
        <w:t xml:space="preserve"> while SDT procedure is ongoing over CG and the UE has not received a response from the network after the initial PUSCH transmission.</w:t>
      </w:r>
    </w:p>
    <w:p w14:paraId="5C1D73AB" w14:textId="77777777" w:rsidR="00907075" w:rsidRPr="00AB1EEE" w:rsidRDefault="00907075" w:rsidP="00907075">
      <w:r w:rsidRPr="00AB1EEE">
        <w:t xml:space="preserve">Upon successful completion of the SDT procedure via an </w:t>
      </w:r>
      <w:r w:rsidRPr="00AB1EEE">
        <w:rPr>
          <w:i/>
          <w:iCs/>
        </w:rPr>
        <w:t>RRCRelease</w:t>
      </w:r>
      <w:r w:rsidRPr="00AB1EEE">
        <w:t xml:space="preserve"> message including </w:t>
      </w:r>
      <w:r w:rsidRPr="00AB1EEE">
        <w:rPr>
          <w:i/>
          <w:iCs/>
        </w:rPr>
        <w:t>resumeIndication</w:t>
      </w:r>
      <w:r w:rsidRPr="00AB1EEE">
        <w:t>, the UE triggers the initiation of RRC Resume procedure.</w:t>
      </w:r>
    </w:p>
    <w:p w14:paraId="70EB48AD" w14:textId="77777777" w:rsidR="00907075" w:rsidRPr="00AB1EEE" w:rsidRDefault="00907075" w:rsidP="00907075">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0D5001B9" w14:textId="77777777" w:rsidR="00907075" w:rsidRPr="00AB1EEE" w:rsidRDefault="00907075" w:rsidP="00907075">
      <w:pPr>
        <w:rPr>
          <w:rFonts w:eastAsia="Yu Mincho"/>
        </w:rPr>
      </w:pPr>
      <w:r w:rsidRPr="00AB1EEE">
        <w:rPr>
          <w:rFonts w:eastAsia="Yu Mincho"/>
        </w:rPr>
        <w:t xml:space="preserve">For SDT, network should not send </w:t>
      </w:r>
      <w:r w:rsidRPr="00AB1EEE">
        <w:rPr>
          <w:rFonts w:eastAsia="Yu Mincho"/>
          <w:i/>
          <w:iCs/>
        </w:rPr>
        <w:t>RRCReject</w:t>
      </w:r>
      <w:r w:rsidRPr="00AB1EEE">
        <w:rPr>
          <w:rFonts w:eastAsia="Yu Mincho"/>
        </w:rPr>
        <w:t xml:space="preserve"> in response to </w:t>
      </w:r>
      <w:r w:rsidRPr="00AB1EEE">
        <w:rPr>
          <w:rFonts w:eastAsia="Yu Mincho"/>
          <w:i/>
          <w:iCs/>
        </w:rPr>
        <w:t xml:space="preserve">RRCResumeRequest/RRCResumeRequest1 </w:t>
      </w:r>
      <w:r w:rsidRPr="00AB1EEE">
        <w:rPr>
          <w:rFonts w:eastAsia="Yu Mincho"/>
        </w:rPr>
        <w:t>if DL data over any radio bearer configured for SDT is transmitted.</w:t>
      </w:r>
    </w:p>
    <w:p w14:paraId="515EC6D6" w14:textId="77777777" w:rsidR="00907075" w:rsidRPr="00AB1EEE" w:rsidRDefault="00907075" w:rsidP="00907075">
      <w:pPr>
        <w:rPr>
          <w:rFonts w:eastAsia="Yu Mincho"/>
        </w:rPr>
      </w:pPr>
      <w:r w:rsidRPr="00AB1EEE">
        <w:rPr>
          <w:rFonts w:eastAsia="Yu Mincho"/>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4.1 of TS 38.321 [6]. After the initial PUSCH transmission, subsequent transmissions are handled differently depending on the type of resource used to initiate the SDT procedure:</w:t>
      </w:r>
    </w:p>
    <w:p w14:paraId="3BFED529"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3A44626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6C80FC50" w14:textId="77777777" w:rsidR="00907075" w:rsidRPr="00AB1EEE" w:rsidRDefault="00907075" w:rsidP="00907075">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2B5C678C" w14:textId="77777777" w:rsidR="00907075" w:rsidRPr="00AB1EEE" w:rsidRDefault="00907075" w:rsidP="00907075">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r w:rsidRPr="00AB1EEE">
        <w:rPr>
          <w:rFonts w:eastAsia="Yu Mincho"/>
          <w:i/>
          <w:iCs/>
        </w:rPr>
        <w:t>UEAssistanceInformation</w:t>
      </w:r>
      <w:r w:rsidRPr="00AB1EEE">
        <w:rPr>
          <w:rFonts w:eastAsia="Yu Mincho"/>
        </w:rPr>
        <w:t xml:space="preserve"> message to the network and, if available, includes the resume cause.</w:t>
      </w:r>
    </w:p>
    <w:p w14:paraId="12FD41A6" w14:textId="77777777" w:rsidR="00907075" w:rsidRPr="00AB1EEE" w:rsidRDefault="00907075" w:rsidP="00907075">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18CC4457" w14:textId="77777777" w:rsidR="00907075" w:rsidRPr="00AB1EEE" w:rsidRDefault="00907075" w:rsidP="00907075">
      <w:pPr>
        <w:rPr>
          <w:rFonts w:eastAsia="Yu Mincho"/>
        </w:rPr>
      </w:pPr>
      <w:r w:rsidRPr="00AB1EE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6F667892" w14:textId="77777777" w:rsidR="00907075" w:rsidRPr="00AB1EEE" w:rsidRDefault="00907075" w:rsidP="00907075">
      <w:pPr>
        <w:rPr>
          <w:rFonts w:eastAsia="Yu Mincho"/>
        </w:rPr>
      </w:pPr>
      <w:r w:rsidRPr="00AB1EEE">
        <w:rPr>
          <w:rFonts w:eastAsia="Yu Mincho"/>
        </w:rPr>
        <w:lastRenderedPageBreak/>
        <w:t xml:space="preserve">Logical channel restrictions configured by the network while in RRC_CONNECTED state and/or in </w:t>
      </w:r>
      <w:r w:rsidRPr="00AB1EEE">
        <w:rPr>
          <w:rFonts w:eastAsia="Yu Mincho"/>
          <w:i/>
          <w:iCs/>
        </w:rPr>
        <w:t xml:space="preserve">RRCRelease </w:t>
      </w:r>
      <w:r w:rsidRPr="00AB1EEE">
        <w:rPr>
          <w:rFonts w:eastAsia="Yu Mincho"/>
        </w:rPr>
        <w:t>message for radio bearers enabled for SDT, if any, are applied by the UE during SDT procedure.</w:t>
      </w:r>
    </w:p>
    <w:p w14:paraId="492C775E" w14:textId="77777777" w:rsidR="00907075" w:rsidRPr="00AB1EEE" w:rsidRDefault="00907075" w:rsidP="00907075">
      <w:pPr>
        <w:rPr>
          <w:noProof/>
        </w:rPr>
      </w:pPr>
      <w:r w:rsidRPr="00AB1EEE">
        <w:rPr>
          <w:rFonts w:eastAsia="Yu Mincho"/>
        </w:rPr>
        <w:t xml:space="preserve">The network may configure UE to apply ROHC continuity for SDT either </w:t>
      </w:r>
      <w:r w:rsidRPr="00AB1EEE">
        <w:rPr>
          <w:noProof/>
        </w:rPr>
        <w:t xml:space="preserve">when the UE initiates SDT in the PCell of the UE when the </w:t>
      </w:r>
      <w:r w:rsidRPr="00AB1EEE">
        <w:rPr>
          <w:i/>
          <w:iCs/>
          <w:noProof/>
        </w:rPr>
        <w:t xml:space="preserve">RRCRelease </w:t>
      </w:r>
      <w:r w:rsidRPr="00AB1EEE">
        <w:rPr>
          <w:noProof/>
        </w:rPr>
        <w:t>with suspend indication was received or when the UE initiates SDT in a cell of its RNA.</w:t>
      </w:r>
    </w:p>
    <w:p w14:paraId="49EC346E" w14:textId="77777777" w:rsidR="00907075" w:rsidRPr="00AB1EEE" w:rsidRDefault="00907075" w:rsidP="00907075">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05A42D4A" w14:textId="77777777" w:rsidR="00907075" w:rsidRPr="00AB1EEE" w:rsidRDefault="00907075" w:rsidP="00907075">
      <w:pPr>
        <w:pStyle w:val="2"/>
      </w:pPr>
      <w:bookmarkStart w:id="2269" w:name="_Toc185530766"/>
      <w:r w:rsidRPr="00AB1EEE">
        <w:t>18.1</w:t>
      </w:r>
      <w:r w:rsidRPr="00AB1EEE">
        <w:tab/>
        <w:t>Support of SDT procedure over RACH</w:t>
      </w:r>
      <w:bookmarkEnd w:id="2269"/>
    </w:p>
    <w:p w14:paraId="066A34BF" w14:textId="77777777" w:rsidR="00907075" w:rsidRPr="00AB1EEE" w:rsidRDefault="00907075" w:rsidP="00907075">
      <w:r w:rsidRPr="00AB1EE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g., single packet, multiple packets) may also be provided by the receiving gNB to help the decision of UE context relocation. If the UE is configured with the clock quality control information, the last serving gNB performs full UE context relocation to enable the receiving gNB to provide clock quality information.</w:t>
      </w:r>
    </w:p>
    <w:p w14:paraId="33763417" w14:textId="77777777" w:rsidR="00907075" w:rsidRPr="00AB1EEE" w:rsidRDefault="00907075" w:rsidP="00907075">
      <w:pPr>
        <w:spacing w:after="120"/>
      </w:pPr>
      <w:r w:rsidRPr="00AB1EEE">
        <w:t>If the last serving gNB decides not to relocate the full UE context, it transfers a partial UE context containing SDT RLC context information necessary for the receiving gNB to handle SDT via the Partial UE Context Transfer procedure.</w:t>
      </w:r>
    </w:p>
    <w:p w14:paraId="58B932BE" w14:textId="77777777" w:rsidR="00907075" w:rsidRPr="00AB1EEE" w:rsidRDefault="00907075" w:rsidP="00907075">
      <w:pPr>
        <w:spacing w:after="120"/>
      </w:pPr>
      <w:r w:rsidRPr="00AB1EEE">
        <w:t xml:space="preserve">Then, in case SDT is used for user data over DRBs, UL/DL tunnels are established for DRBs configured for SDT between the receiving gNB and the last serving gNB. The PDCP PDU of UL/DL data is transferred over the tunnels, until the last serving gNB terminates the SDT session and directs the UE to continue in RRC_INACTIVE by sending the </w:t>
      </w:r>
      <w:r w:rsidRPr="00AB1EEE">
        <w:rPr>
          <w:i/>
        </w:rPr>
        <w:t>RRCRelease</w:t>
      </w:r>
      <w:r w:rsidRPr="00AB1EEE">
        <w:t xml:space="preserve"> message.</w:t>
      </w:r>
    </w:p>
    <w:p w14:paraId="53DC7B70" w14:textId="77777777" w:rsidR="00907075" w:rsidRPr="00AB1EEE" w:rsidRDefault="00907075" w:rsidP="00907075">
      <w:r w:rsidRPr="00AB1EEE">
        <w:t xml:space="preserve">Or in case SDT is used for signalling, SRB PDCP PDUs are transferred between the receiving gNB and the last serving gNB via the XnAP RRC Transfer procedure, until the last serving gNB terminates the SDT session and directs the UE to continue in RRC_INACTIVE by sending the </w:t>
      </w:r>
      <w:r w:rsidRPr="00AB1EEE">
        <w:rPr>
          <w:i/>
        </w:rPr>
        <w:t>RRCRelease</w:t>
      </w:r>
      <w:r w:rsidRPr="00AB1EEE">
        <w:t xml:space="preserve"> message.</w:t>
      </w:r>
    </w:p>
    <w:p w14:paraId="4C785E6A" w14:textId="77777777" w:rsidR="00907075" w:rsidRPr="00AB1EEE" w:rsidRDefault="00907075" w:rsidP="00907075">
      <w:r w:rsidRPr="00AB1EEE">
        <w:t>During the SDT session, in case the receiving gNB detects that no more packets are to be transmitted, or radio link problem is detected, the receiving gNB may also request to terminate the SDT session to the last serving gNB via the UE Context Retrieve Confirmation procedure.</w:t>
      </w:r>
    </w:p>
    <w:p w14:paraId="40CAE379" w14:textId="77777777" w:rsidR="00907075" w:rsidRPr="00AB1EEE" w:rsidRDefault="00907075" w:rsidP="00907075">
      <w:pPr>
        <w:pStyle w:val="2"/>
      </w:pPr>
      <w:bookmarkStart w:id="2270" w:name="_Toc83657281"/>
      <w:bookmarkStart w:id="2271" w:name="_Toc185530767"/>
      <w:r w:rsidRPr="00AB1EEE">
        <w:t>18.2</w:t>
      </w:r>
      <w:r w:rsidRPr="00AB1EEE">
        <w:tab/>
      </w:r>
      <w:bookmarkEnd w:id="2270"/>
      <w:r w:rsidRPr="00AB1EEE">
        <w:t>SDT with UE context relocation</w:t>
      </w:r>
      <w:bookmarkEnd w:id="2271"/>
    </w:p>
    <w:p w14:paraId="42856010" w14:textId="77777777" w:rsidR="00907075" w:rsidRPr="00AB1EEE" w:rsidRDefault="00907075" w:rsidP="00907075">
      <w:r w:rsidRPr="00AB1EEE">
        <w:t>The overall procedure for SDT procedure over RACH with UE context relocation is illustrated in the figure 18.2-1.</w:t>
      </w:r>
    </w:p>
    <w:p w14:paraId="11C32E1E" w14:textId="77777777" w:rsidR="00907075" w:rsidRPr="00AB1EEE" w:rsidRDefault="009B7E9F" w:rsidP="00907075">
      <w:pPr>
        <w:pStyle w:val="TH"/>
      </w:pPr>
      <w:r w:rsidRPr="00AB1EEE">
        <w:rPr>
          <w:noProof/>
        </w:rPr>
        <w:object w:dxaOrig="12136" w:dyaOrig="8629" w14:anchorId="44A0A29A">
          <v:shape id="_x0000_i1130" type="#_x0000_t75" alt="" style="width:481.95pt;height:342.25pt;mso-width-percent:0;mso-height-percent:0;mso-width-percent:0;mso-height-percent:0" o:ole="">
            <v:imagedata r:id="rId228" o:title=""/>
          </v:shape>
          <o:OLEObject Type="Embed" ProgID="Visio.Drawing.11" ShapeID="_x0000_i1130" DrawAspect="Content" ObjectID="_1802010485" r:id="rId229"/>
        </w:object>
      </w:r>
    </w:p>
    <w:p w14:paraId="07CCE262" w14:textId="77777777" w:rsidR="00907075" w:rsidRPr="00AB1EEE" w:rsidRDefault="00907075" w:rsidP="00907075">
      <w:pPr>
        <w:pStyle w:val="TF"/>
      </w:pPr>
      <w:r w:rsidRPr="00AB1EEE">
        <w:t>Figure 18.2-1. RA-based SDT with UE context relocation</w:t>
      </w:r>
    </w:p>
    <w:p w14:paraId="5A1586E4" w14:textId="77777777" w:rsidR="00907075" w:rsidRPr="00AB1EEE" w:rsidRDefault="00907075" w:rsidP="00907075">
      <w:pPr>
        <w:pStyle w:val="B1"/>
      </w:pPr>
      <w:r w:rsidRPr="00AB1EEE">
        <w:t>1.</w:t>
      </w:r>
      <w:r w:rsidRPr="00AB1EEE">
        <w:tab/>
        <w:t xml:space="preserve">The UE sends an </w:t>
      </w:r>
      <w:r w:rsidRPr="00AB1EEE">
        <w:rPr>
          <w:i/>
        </w:rPr>
        <w:t>RRCResumeRequest</w:t>
      </w:r>
      <w:r w:rsidRPr="00AB1EEE">
        <w:t xml:space="preserve"> as well as UL SDT data and/or UL SDT signalling to the Receiving gNB.</w:t>
      </w:r>
    </w:p>
    <w:p w14:paraId="06E4C900" w14:textId="77777777" w:rsidR="00907075" w:rsidRPr="00AB1EEE" w:rsidRDefault="00907075" w:rsidP="00907075">
      <w:pPr>
        <w:pStyle w:val="B1"/>
      </w:pPr>
      <w:r w:rsidRPr="00AB1EEE">
        <w:t>2.</w:t>
      </w:r>
      <w:r w:rsidRPr="00AB1EEE">
        <w:tab/>
        <w:t>The Receiving gNB identifies the Last Serving gNB using the I-RNTI and retrieves the UE context by means of Xn-AP Retrieve UE Context procedure. The Receiving gNB indicates that the UE request is for an SDT and may also provide SDT assistance information (e.g., single packet, multiple packets).</w:t>
      </w:r>
    </w:p>
    <w:p w14:paraId="11FFB542" w14:textId="77777777" w:rsidR="00907075" w:rsidRPr="00AB1EEE" w:rsidRDefault="00907075" w:rsidP="00907075">
      <w:pPr>
        <w:pStyle w:val="B1"/>
      </w:pPr>
      <w:r w:rsidRPr="00AB1EEE">
        <w:t>3.</w:t>
      </w:r>
      <w:r w:rsidRPr="00AB1EEE">
        <w:tab/>
        <w:t>The Last Serving gNB decides to relocate UE context and responds with the RETRIEVE UE CONTEXT RESPONSE message. The UL SDT data, if any, is delivered from the Receiving gNB to the UPF.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19D9578E" w14:textId="77777777" w:rsidR="00907075" w:rsidRPr="00AB1EEE" w:rsidRDefault="00907075" w:rsidP="00907075">
      <w:pPr>
        <w:pStyle w:val="B1"/>
      </w:pPr>
      <w:r w:rsidRPr="00AB1EEE">
        <w:t>4-6.</w:t>
      </w:r>
      <w:r w:rsidRPr="00AB1EEE">
        <w:tab/>
        <w:t>The Receiving gNB decides to keep UE in RRC_INACTIVE state for SDT. If loss of DL user data buffered in the Last Serving gNB shall be prevented, the Receiving gNB provides forwarding addresses via the Xn-U ADDRESS INDICATION message. The Receiving gNB also initiates NGAP Path Switch Request procedure to establish a NG UE-associated signalling connection to the AMF. After the Path Switch Request procedure, the buffered UL NAS PDU, if any, is delivered from the Receiving gNB to the AMF. And then, the subsequent UL/DL SDT data and/or signalling are transferred between UE and core network via the Receiving gNB.</w:t>
      </w:r>
    </w:p>
    <w:p w14:paraId="4200AD5D" w14:textId="77777777" w:rsidR="00907075" w:rsidRPr="00AB1EEE" w:rsidRDefault="00907075" w:rsidP="00907075">
      <w:pPr>
        <w:pStyle w:val="NO"/>
      </w:pPr>
      <w:r w:rsidRPr="00AB1EEE">
        <w:t>NOTE 1:</w:t>
      </w:r>
      <w:r w:rsidRPr="00AB1EE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2F07AD44" w14:textId="77777777" w:rsidR="00907075" w:rsidRPr="00AB1EEE" w:rsidRDefault="00907075" w:rsidP="00907075">
      <w:pPr>
        <w:pStyle w:val="B1"/>
      </w:pPr>
      <w:r w:rsidRPr="00AB1EEE">
        <w:t>7.</w:t>
      </w:r>
      <w:r w:rsidRPr="00AB1EEE">
        <w:tab/>
        <w:t xml:space="preserve">After the SDT transmission is terminated, the Receiving gNB generates and sends the </w:t>
      </w:r>
      <w:r w:rsidRPr="00AB1EEE">
        <w:rPr>
          <w:i/>
        </w:rPr>
        <w:t>RRCRelease</w:t>
      </w:r>
      <w:r w:rsidRPr="00AB1EEE">
        <w:t xml:space="preserve"> message including the suspend indication to the UE to terminate the SDT procedure and continue in RRC_INACTIVE state.</w:t>
      </w:r>
    </w:p>
    <w:p w14:paraId="548ED36E" w14:textId="77777777" w:rsidR="00907075" w:rsidRPr="00AB1EEE" w:rsidDel="00D0328E" w:rsidRDefault="00907075" w:rsidP="00907075">
      <w:pPr>
        <w:pStyle w:val="NO"/>
      </w:pPr>
      <w:r w:rsidRPr="00AB1EEE" w:rsidDel="00D0328E">
        <w:lastRenderedPageBreak/>
        <w:t>NOTE</w:t>
      </w:r>
      <w:r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Pr="00AB1EEE">
        <w:t>R</w:t>
      </w:r>
      <w:r w:rsidRPr="00AB1EEE" w:rsidDel="00D0328E">
        <w:t xml:space="preserve">eceiving gNB may decide to directly send the UE to RRC_CONNECTED state by sending the </w:t>
      </w:r>
      <w:r w:rsidRPr="00AB1EEE" w:rsidDel="00D0328E">
        <w:rPr>
          <w:i/>
        </w:rPr>
        <w:t>RRCResume</w:t>
      </w:r>
      <w:r w:rsidRPr="00AB1EEE" w:rsidDel="00D0328E">
        <w:t xml:space="preserve"> message.</w:t>
      </w:r>
    </w:p>
    <w:p w14:paraId="065218FA" w14:textId="77777777" w:rsidR="00907075" w:rsidRPr="00AB1EEE" w:rsidRDefault="00907075" w:rsidP="00907075">
      <w:pPr>
        <w:pStyle w:val="NO"/>
      </w:pPr>
      <w:r w:rsidRPr="00AB1EEE">
        <w:t>NOTE 3:</w:t>
      </w:r>
      <w:r w:rsidRPr="00AB1EEE">
        <w:tab/>
        <w:t xml:space="preserve">The Receiving gNB may decide to directly send the UE to RRC_CONNECTED state by sending the </w:t>
      </w:r>
      <w:r w:rsidRPr="00AB1EEE">
        <w:rPr>
          <w:i/>
          <w:iCs/>
        </w:rPr>
        <w:t>RRCResume</w:t>
      </w:r>
      <w:r w:rsidRPr="00AB1EEE">
        <w:t xml:space="preserve"> message based on (e.g. large size of) DL SDT data or DL SDT signalling.</w:t>
      </w:r>
    </w:p>
    <w:p w14:paraId="1694E585" w14:textId="77777777" w:rsidR="00907075" w:rsidRPr="00AB1EEE" w:rsidRDefault="00907075" w:rsidP="00907075">
      <w:pPr>
        <w:pStyle w:val="NO"/>
      </w:pPr>
      <w:r w:rsidRPr="00AB1EEE">
        <w:t>NOTE 4:</w:t>
      </w:r>
      <w:r w:rsidRPr="00AB1EEE">
        <w:tab/>
        <w:t xml:space="preserve">The Receiving gNB may decide to directly send the UE to RRC_CONNECTED state by sending the </w:t>
      </w:r>
      <w:r w:rsidRPr="00AB1EEE">
        <w:rPr>
          <w:i/>
          <w:iCs/>
        </w:rPr>
        <w:t>RRCResume</w:t>
      </w:r>
      <w:r w:rsidRPr="00AB1EEE">
        <w:t xml:space="preserve"> message based on</w:t>
      </w:r>
      <w:r w:rsidRPr="00AB1EEE">
        <w:rPr>
          <w:rFonts w:cs="Calibri"/>
        </w:rPr>
        <w:t xml:space="preserve"> the BSR received from the UE in case of uplink SDT data exceeding the data size threshold.</w:t>
      </w:r>
    </w:p>
    <w:p w14:paraId="6935E9B8" w14:textId="77777777" w:rsidR="00907075" w:rsidRPr="00AB1EEE" w:rsidRDefault="00907075" w:rsidP="00907075">
      <w:pPr>
        <w:pStyle w:val="NO"/>
      </w:pPr>
      <w:r w:rsidRPr="00AB1EEE">
        <w:t>NOTE 5:</w:t>
      </w:r>
      <w:r w:rsidRPr="00AB1EEE">
        <w:tab/>
        <w:t>The Receiving gNB may send the NGAP MT Communication Handling Request message to the AMF to trigger CN buffering when the UE is put again into RRC_INACTIVE state with eDRX cycle longer than 10.24 seconds.</w:t>
      </w:r>
    </w:p>
    <w:p w14:paraId="54541FD8" w14:textId="77777777" w:rsidR="00907075" w:rsidRPr="00AB1EEE" w:rsidRDefault="00907075" w:rsidP="00907075">
      <w:pPr>
        <w:pStyle w:val="B1"/>
      </w:pPr>
      <w:r w:rsidRPr="00AB1EEE">
        <w:t>8.</w:t>
      </w:r>
      <w:r w:rsidRPr="00AB1EEE">
        <w:tab/>
        <w:t>The Receiving gNB indicates to the Last Serving gNB to remove the UE context by sending the XnAP UE CONTEXT RELEASE message. The XnAP UE CONTEXT RELEASE message can be sent after step 6.</w:t>
      </w:r>
    </w:p>
    <w:p w14:paraId="3A567FCE" w14:textId="77777777" w:rsidR="00907075" w:rsidRPr="00AB1EEE" w:rsidRDefault="00907075" w:rsidP="00907075">
      <w:pPr>
        <w:pStyle w:val="2"/>
      </w:pPr>
      <w:bookmarkStart w:id="2272" w:name="_Toc83657282"/>
      <w:bookmarkStart w:id="2273" w:name="_Toc185530768"/>
      <w:r w:rsidRPr="00AB1EEE">
        <w:t>18.3</w:t>
      </w:r>
      <w:r w:rsidRPr="00AB1EEE">
        <w:tab/>
      </w:r>
      <w:bookmarkEnd w:id="2272"/>
      <w:r w:rsidRPr="00AB1EEE">
        <w:t>SDT without UE context relocation</w:t>
      </w:r>
      <w:bookmarkEnd w:id="2273"/>
    </w:p>
    <w:p w14:paraId="2371CF9D" w14:textId="77777777" w:rsidR="00907075" w:rsidRPr="00AB1EEE" w:rsidRDefault="00907075" w:rsidP="00907075">
      <w:r w:rsidRPr="00AB1EEE">
        <w:t>The overall procedure for SDT procedure over RACH without UE context relocation is illustrated in the figure 18.3-1.</w:t>
      </w:r>
    </w:p>
    <w:p w14:paraId="60368257" w14:textId="77777777" w:rsidR="00907075" w:rsidRPr="00AB1EEE" w:rsidRDefault="009B7E9F" w:rsidP="00907075">
      <w:pPr>
        <w:pStyle w:val="TH"/>
      </w:pPr>
      <w:r w:rsidRPr="00AB1EEE">
        <w:rPr>
          <w:noProof/>
        </w:rPr>
        <w:object w:dxaOrig="12257" w:dyaOrig="8797" w14:anchorId="54DCF44B">
          <v:shape id="_x0000_i1131" type="#_x0000_t75" alt="" style="width:481.45pt;height:344.95pt;mso-width-percent:0;mso-height-percent:0;mso-width-percent:0;mso-height-percent:0" o:ole="">
            <v:imagedata r:id="rId230" o:title=""/>
          </v:shape>
          <o:OLEObject Type="Embed" ProgID="Visio.Drawing.11" ShapeID="_x0000_i1131" DrawAspect="Content" ObjectID="_1802010486" r:id="rId231"/>
        </w:object>
      </w:r>
    </w:p>
    <w:p w14:paraId="26332850" w14:textId="77777777" w:rsidR="00907075" w:rsidRPr="00AB1EEE" w:rsidRDefault="00907075" w:rsidP="00907075">
      <w:pPr>
        <w:pStyle w:val="TF"/>
      </w:pPr>
      <w:r w:rsidRPr="00AB1EEE">
        <w:t>Figure 18.3-1. RA-based SDT without UE context relocation</w:t>
      </w:r>
    </w:p>
    <w:p w14:paraId="139E3D56" w14:textId="77777777" w:rsidR="00907075" w:rsidRPr="00AB1EEE" w:rsidRDefault="00907075" w:rsidP="00907075">
      <w:pPr>
        <w:pStyle w:val="B1"/>
      </w:pPr>
      <w:r w:rsidRPr="00AB1EEE">
        <w:t>1/2. The steps 1/2 are as defined in steps 1/2 in Figure 18.2-1.</w:t>
      </w:r>
    </w:p>
    <w:p w14:paraId="38A3CF87" w14:textId="77777777" w:rsidR="00907075" w:rsidRPr="00AB1EEE" w:rsidRDefault="00907075" w:rsidP="00907075">
      <w:pPr>
        <w:pStyle w:val="B1"/>
      </w:pPr>
      <w:r w:rsidRPr="00AB1EEE">
        <w:t>3.</w:t>
      </w:r>
      <w:r w:rsidRPr="00AB1EEE">
        <w:tab/>
        <w:t>The last serving gNB decides not to relocate the full UE context for SDT.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F5D4C39" w14:textId="77777777" w:rsidR="00907075" w:rsidRPr="00AB1EEE" w:rsidRDefault="00907075" w:rsidP="00907075">
      <w:pPr>
        <w:pStyle w:val="B1"/>
      </w:pPr>
      <w:r w:rsidRPr="00AB1EEE">
        <w:lastRenderedPageBreak/>
        <w:t>4.</w:t>
      </w:r>
      <w:r w:rsidRPr="00AB1EEE">
        <w:tab/>
        <w:t>The last serving gNB transfers a partial UE context including the SDT related RLC context.</w:t>
      </w:r>
    </w:p>
    <w:p w14:paraId="39423346" w14:textId="77777777" w:rsidR="00907075" w:rsidRPr="00AB1EEE" w:rsidRDefault="00907075" w:rsidP="00907075">
      <w:pPr>
        <w:pStyle w:val="B1"/>
      </w:pPr>
      <w:r w:rsidRPr="00AB1EEE">
        <w:t>5.</w:t>
      </w:r>
      <w:r w:rsidRPr="00AB1EEE">
        <w:tab/>
        <w:t>The receiving gNB acknowledges receiving the partial UE context and provides associated DL TNL address. The UE context is kept at the last serving gNB and the SDT related RLC context is established at the receiving gNB. Then UL/DL GTP-U tunnels are established for DRBs configured for SDT, if any, and the UL SDT data and/or signalling, if any, are forwarded to the last serving gNB, and then delivered to the core network.</w:t>
      </w:r>
    </w:p>
    <w:p w14:paraId="3BB5D4FA" w14:textId="77777777" w:rsidR="00907075" w:rsidRPr="00AB1EEE" w:rsidRDefault="00907075" w:rsidP="00907075">
      <w:pPr>
        <w:pStyle w:val="NO"/>
      </w:pPr>
      <w:r w:rsidRPr="00AB1EEE">
        <w:t>NOTE 1:</w:t>
      </w:r>
      <w:r w:rsidRPr="00AB1EEE">
        <w:tab/>
        <w:t>The DL signalling from the last serving gNB, if any, is forwarded to the receiving gNB via the RRC TRANSFER message, for which the receiving gNB delivers it to the UE.</w:t>
      </w:r>
    </w:p>
    <w:p w14:paraId="49B85EC6" w14:textId="77777777" w:rsidR="00907075" w:rsidRPr="00AB1EEE" w:rsidRDefault="00907075" w:rsidP="00907075">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gNB </w:t>
      </w:r>
      <w:r w:rsidRPr="00AB1EEE">
        <w:t xml:space="preserve">terminates the SDT procedure </w:t>
      </w:r>
      <w:r w:rsidRPr="00AB1EEE" w:rsidDel="00D0328E">
        <w:t xml:space="preserve">by sending the </w:t>
      </w:r>
      <w:r w:rsidRPr="00AB1EEE" w:rsidDel="00D0328E">
        <w:rPr>
          <w:i/>
        </w:rPr>
        <w:t>RRCRelease</w:t>
      </w:r>
      <w:r w:rsidRPr="00AB1EEE" w:rsidDel="00D0328E">
        <w:t xml:space="preserve"> message.</w:t>
      </w:r>
    </w:p>
    <w:p w14:paraId="4118B79C" w14:textId="77777777" w:rsidR="00907075" w:rsidRPr="00AB1EEE" w:rsidRDefault="00907075" w:rsidP="00907075">
      <w:pPr>
        <w:pStyle w:val="NO"/>
      </w:pPr>
      <w:r w:rsidRPr="00AB1EEE">
        <w:t>NOTE 1b:</w:t>
      </w:r>
      <w:r w:rsidRPr="00AB1EEE">
        <w:tab/>
        <w:t xml:space="preserve">The last serving gNB may terminate the SDT procedure by sending the </w:t>
      </w:r>
      <w:r w:rsidRPr="00AB1EEE">
        <w:rPr>
          <w:i/>
          <w:iCs/>
        </w:rPr>
        <w:t>RRCRelease</w:t>
      </w:r>
      <w:r w:rsidRPr="00AB1EEE">
        <w:t xml:space="preserve"> message based on (e.g. large size of) DL SDT data or DL SDT signalling.</w:t>
      </w:r>
    </w:p>
    <w:p w14:paraId="6C48A1CD" w14:textId="77777777" w:rsidR="00907075" w:rsidRPr="00AB1EEE" w:rsidRDefault="00907075" w:rsidP="00907075">
      <w:pPr>
        <w:pStyle w:val="B1"/>
        <w:rPr>
          <w:rFonts w:eastAsia="宋体"/>
        </w:rPr>
      </w:pPr>
      <w:r w:rsidRPr="00AB1EEE">
        <w:rPr>
          <w:rFonts w:eastAsia="宋体"/>
        </w:rPr>
        <w:t>6.</w:t>
      </w:r>
      <w:r w:rsidRPr="00AB1EEE">
        <w:rPr>
          <w:rFonts w:eastAsia="宋体"/>
        </w:rPr>
        <w:tab/>
        <w:t>The receiving gNB detects the end of SDT session and sends the RETRIEVE UE CONTEXT CONFIRM message including whether this is a "normal" end of SDT transaction or a radio link problem</w:t>
      </w:r>
      <w:r w:rsidRPr="00AB1EEE">
        <w:t>, or large SDT volume from BSR</w:t>
      </w:r>
      <w:r w:rsidRPr="00AB1EEE">
        <w:rPr>
          <w:rFonts w:eastAsia="宋体"/>
        </w:rPr>
        <w:t>.</w:t>
      </w:r>
    </w:p>
    <w:p w14:paraId="39743646" w14:textId="77777777" w:rsidR="00907075" w:rsidRPr="00AB1EEE" w:rsidRDefault="00907075" w:rsidP="00907075">
      <w:pPr>
        <w:pStyle w:val="B1"/>
      </w:pPr>
      <w:r w:rsidRPr="00AB1EEE">
        <w:t>7.</w:t>
      </w:r>
      <w:r w:rsidRPr="00AB1EEE">
        <w:tab/>
        <w:t xml:space="preserve">Upon receiving </w:t>
      </w:r>
      <w:r w:rsidRPr="00AB1EEE">
        <w:rPr>
          <w:rFonts w:eastAsia="宋体"/>
        </w:rPr>
        <w:t>the RETRIEVE UE CONTEXT CONFIRM message and deciding to terminate the SDT</w:t>
      </w:r>
      <w:r w:rsidRPr="00AB1EEE">
        <w:t xml:space="preserve">, the last serving gNB responds to the receiving gNB with the RETRIEVE UE CONTEXT FAILURE message including an encapsulated </w:t>
      </w:r>
      <w:r w:rsidRPr="00AB1EEE">
        <w:rPr>
          <w:i/>
        </w:rPr>
        <w:t>RRCRelease</w:t>
      </w:r>
      <w:r w:rsidRPr="00AB1EEE">
        <w:t xml:space="preserve"> message. The receiving gNB shall release the established partial UE context.</w:t>
      </w:r>
    </w:p>
    <w:p w14:paraId="3A52FE8F" w14:textId="77777777" w:rsidR="00907075" w:rsidRPr="00AB1EEE" w:rsidRDefault="00907075" w:rsidP="00907075">
      <w:pPr>
        <w:pStyle w:val="NO"/>
      </w:pPr>
      <w:r w:rsidRPr="00AB1EEE">
        <w:t>NOTE 2:</w:t>
      </w:r>
      <w:r w:rsidRPr="00AB1EEE">
        <w:tab/>
        <w:t>Void.</w:t>
      </w:r>
    </w:p>
    <w:p w14:paraId="1CFC99B4" w14:textId="77777777" w:rsidR="00907075" w:rsidRPr="00AB1EEE" w:rsidRDefault="00907075" w:rsidP="00907075">
      <w:pPr>
        <w:pStyle w:val="NO"/>
      </w:pPr>
      <w:r w:rsidRPr="00AB1EEE">
        <w:t>NOTE 3:</w:t>
      </w:r>
      <w:r w:rsidRPr="00AB1EEE">
        <w:tab/>
        <w:t>Void.</w:t>
      </w:r>
    </w:p>
    <w:p w14:paraId="21A15B7E" w14:textId="77777777" w:rsidR="00907075" w:rsidRPr="00AB1EEE" w:rsidRDefault="00907075" w:rsidP="00907075">
      <w:pPr>
        <w:pStyle w:val="B1"/>
      </w:pPr>
      <w:r w:rsidRPr="00AB1EEE">
        <w:t>8.</w:t>
      </w:r>
      <w:r w:rsidRPr="00AB1EEE">
        <w:tab/>
        <w:t xml:space="preserve">The receiving gNB sends the </w:t>
      </w:r>
      <w:r w:rsidRPr="00AB1EEE">
        <w:rPr>
          <w:i/>
        </w:rPr>
        <w:t>RRCRelease</w:t>
      </w:r>
      <w:r w:rsidRPr="00AB1EEE">
        <w:t xml:space="preserve"> message to the UE.</w:t>
      </w:r>
    </w:p>
    <w:p w14:paraId="463FC717" w14:textId="77777777" w:rsidR="00907075" w:rsidRPr="00AB1EEE" w:rsidRDefault="00907075" w:rsidP="00907075">
      <w:pPr>
        <w:pStyle w:val="NO"/>
      </w:pPr>
      <w:r w:rsidRPr="00AB1EEE" w:rsidDel="00D0328E">
        <w:t xml:space="preserve">NOTE </w:t>
      </w:r>
      <w:r w:rsidRPr="00AB1EEE">
        <w:t>4</w:t>
      </w:r>
      <w:r w:rsidRPr="00AB1EEE" w:rsidDel="00D0328E">
        <w:t>:</w:t>
      </w:r>
      <w:r w:rsidRPr="00AB1EEE" w:rsidDel="00D0328E">
        <w:tab/>
      </w:r>
      <w:r w:rsidRPr="00AB1EEE">
        <w:t>Void</w:t>
      </w:r>
      <w:r w:rsidRPr="00AB1EEE" w:rsidDel="00D0328E">
        <w:t>.</w:t>
      </w:r>
    </w:p>
    <w:p w14:paraId="17C5A0CA" w14:textId="77777777" w:rsidR="00907075" w:rsidRPr="00AB1EEE" w:rsidRDefault="00907075" w:rsidP="00907075">
      <w:pPr>
        <w:pStyle w:val="NO"/>
      </w:pPr>
      <w:r w:rsidRPr="00AB1EEE">
        <w:t>NOTE 5:</w:t>
      </w:r>
      <w:r w:rsidRPr="00AB1EEE">
        <w:tab/>
      </w:r>
      <w:r w:rsidRPr="00AB1EEE">
        <w:rPr>
          <w:rFonts w:cs="Calibri"/>
        </w:rPr>
        <w:t xml:space="preserve">The last serving gNB may terminate the SDT procedure by sending the </w:t>
      </w:r>
      <w:r w:rsidRPr="00AB1EEE">
        <w:rPr>
          <w:rFonts w:cs="Calibri"/>
          <w:i/>
          <w:iCs/>
        </w:rPr>
        <w:t>RRCRelease</w:t>
      </w:r>
      <w:r w:rsidRPr="00AB1EEE">
        <w:rPr>
          <w:rFonts w:cs="Calibri"/>
        </w:rPr>
        <w:t xml:space="preserve"> message upon receiving the indication about large uplink SDT data from the BSR from the receiving gNB in step 6.</w:t>
      </w:r>
    </w:p>
    <w:p w14:paraId="13B61A49" w14:textId="77777777" w:rsidR="00907075" w:rsidRPr="00AB1EEE" w:rsidRDefault="00907075" w:rsidP="00907075">
      <w:pPr>
        <w:pStyle w:val="NO"/>
      </w:pPr>
      <w:r w:rsidRPr="00AB1EEE">
        <w:t>NOTE 6:</w:t>
      </w:r>
      <w:r w:rsidRPr="00AB1EEE">
        <w:tab/>
        <w:t>The Last Serving gNB may send the NGAP MT Communication Handling Request message to the AMF to trigger CN buffering when the UE is put again into RRC_INACTIVE state with eDRX cycle longer than 10.24 seconds.</w:t>
      </w:r>
    </w:p>
    <w:p w14:paraId="4C1B1F23" w14:textId="77777777" w:rsidR="00907075" w:rsidRPr="00AB1EEE" w:rsidRDefault="00907075" w:rsidP="00907075">
      <w:pPr>
        <w:pStyle w:val="B1"/>
      </w:pPr>
      <w:r w:rsidRPr="00AB1EEE">
        <w:t>9.</w:t>
      </w:r>
      <w:r w:rsidRPr="00AB1EEE">
        <w:tab/>
        <w:t xml:space="preserve">The UE moves to RRC_INACTIVE state if the suspend indication is included in the </w:t>
      </w:r>
      <w:r w:rsidRPr="00AB1EEE">
        <w:rPr>
          <w:i/>
        </w:rPr>
        <w:t>RRCRelease</w:t>
      </w:r>
      <w:r w:rsidRPr="00AB1EEE">
        <w:t xml:space="preserve"> message, or the UE may initiate RRC resume procedure to transition to RRC_CONNECTED state if the resume indication is included in the </w:t>
      </w:r>
      <w:r w:rsidRPr="00AB1EEE">
        <w:rPr>
          <w:i/>
        </w:rPr>
        <w:t>RRCRelease</w:t>
      </w:r>
      <w:r w:rsidRPr="00AB1EEE">
        <w:t xml:space="preserve"> message. Or else, the UE moves to </w:t>
      </w:r>
      <w:r w:rsidRPr="00AB1EEE">
        <w:rPr>
          <w:rFonts w:eastAsia="宋体"/>
        </w:rPr>
        <w:t>RRC_IDLE state</w:t>
      </w:r>
      <w:r w:rsidRPr="00AB1EEE">
        <w:t>.</w:t>
      </w:r>
    </w:p>
    <w:p w14:paraId="47865988" w14:textId="77777777" w:rsidR="00907075" w:rsidRPr="00AB1EEE" w:rsidRDefault="00907075" w:rsidP="00907075">
      <w:pPr>
        <w:pStyle w:val="2"/>
      </w:pPr>
      <w:bookmarkStart w:id="2274" w:name="_Toc185530769"/>
      <w:r w:rsidRPr="00AB1EEE">
        <w:t>18.4</w:t>
      </w:r>
      <w:r w:rsidRPr="00AB1EEE">
        <w:tab/>
        <w:t>MT-SDT with/without UE context relocation</w:t>
      </w:r>
      <w:bookmarkEnd w:id="2274"/>
    </w:p>
    <w:p w14:paraId="08258BC1" w14:textId="77777777" w:rsidR="00907075" w:rsidRPr="00AB1EEE" w:rsidRDefault="00907075" w:rsidP="00907075">
      <w:r w:rsidRPr="00AB1EEE">
        <w:t>The overall procedure for MT-SDT procedure with/without UE context relocation is illustrated in the figure 18.4-1.</w:t>
      </w:r>
    </w:p>
    <w:p w14:paraId="236F1A52" w14:textId="77777777" w:rsidR="00907075" w:rsidRPr="00AB1EEE" w:rsidRDefault="009B7E9F" w:rsidP="00907075">
      <w:pPr>
        <w:pStyle w:val="TH"/>
      </w:pPr>
      <w:r w:rsidRPr="00AB1EEE">
        <w:rPr>
          <w:noProof/>
        </w:rPr>
        <w:object w:dxaOrig="12630" w:dyaOrig="8325" w14:anchorId="1FEBFD46">
          <v:shape id="_x0000_i1132" type="#_x0000_t75" alt="" style="width:445.45pt;height:292.85pt;mso-width-percent:0;mso-height-percent:0;mso-width-percent:0;mso-height-percent:0" o:ole="">
            <v:imagedata r:id="rId232" o:title=""/>
          </v:shape>
          <o:OLEObject Type="Embed" ProgID="Visio.Drawing.11" ShapeID="_x0000_i1132" DrawAspect="Content" ObjectID="_1802010487" r:id="rId233"/>
        </w:object>
      </w:r>
    </w:p>
    <w:p w14:paraId="78517FE5" w14:textId="77777777" w:rsidR="00907075" w:rsidRPr="00AB1EEE" w:rsidRDefault="00907075" w:rsidP="00907075">
      <w:pPr>
        <w:pStyle w:val="TF"/>
      </w:pPr>
      <w:r w:rsidRPr="00AB1EEE">
        <w:t>Figure 18.4-1: MT-SDT with/without UE context relocation</w:t>
      </w:r>
    </w:p>
    <w:p w14:paraId="69A478AA" w14:textId="77777777" w:rsidR="00907075" w:rsidRPr="00AB1EEE" w:rsidRDefault="00907075" w:rsidP="00907075">
      <w:pPr>
        <w:pStyle w:val="B1"/>
      </w:pPr>
      <w:r w:rsidRPr="00AB1EEE">
        <w:t>1.</w:t>
      </w:r>
      <w:r w:rsidRPr="00AB1EEE">
        <w:tab/>
        <w:t>DL user data and/or DL NAS signalling are received at the Last Serving gNB for the UE in RRC_INACTIVE state, or RAN Paging request message is received at the Last Serving gNB for the UE in RRC_INACTIVE state with long eDRX(cycle) beyond 10.24 seconds.</w:t>
      </w:r>
    </w:p>
    <w:p w14:paraId="65B5F0FD" w14:textId="77777777" w:rsidR="00907075" w:rsidRPr="00AB1EEE" w:rsidRDefault="00907075" w:rsidP="00907075">
      <w:pPr>
        <w:pStyle w:val="B1"/>
      </w:pPr>
      <w:r w:rsidRPr="00AB1EEE">
        <w:t>2.</w:t>
      </w:r>
      <w:r w:rsidRPr="00AB1EEE">
        <w:tab/>
        <w:t>The Last Serving gNB may send MT-SDT information to the neighbour gNBs within the RNA, via XnAP RAN PAGING message.</w:t>
      </w:r>
    </w:p>
    <w:p w14:paraId="0FEB14F2" w14:textId="77777777" w:rsidR="00907075" w:rsidRPr="00AB1EEE" w:rsidRDefault="00907075" w:rsidP="00907075">
      <w:pPr>
        <w:pStyle w:val="B1"/>
      </w:pPr>
      <w:r w:rsidRPr="00AB1EEE">
        <w:t>3.</w:t>
      </w:r>
      <w:r w:rsidRPr="00AB1EE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488F4521" w14:textId="77777777" w:rsidR="00907075" w:rsidRPr="00AB1EEE" w:rsidRDefault="00907075" w:rsidP="00907075">
      <w:pPr>
        <w:pStyle w:val="NO"/>
      </w:pPr>
      <w:r w:rsidRPr="00AB1EEE">
        <w:t>NOTE 1:</w:t>
      </w:r>
      <w:r w:rsidRPr="00AB1EEE">
        <w:tab/>
        <w:t>In case that the Receiving gNB decides not to trigger MT-SDT paging, the above step 3 and subsequent steps are the same as Figure 9.2.2.4.2 from step 3.</w:t>
      </w:r>
    </w:p>
    <w:p w14:paraId="3B5BEC30" w14:textId="77777777" w:rsidR="00907075" w:rsidRPr="00AB1EEE" w:rsidRDefault="00907075" w:rsidP="00907075">
      <w:pPr>
        <w:pStyle w:val="B1"/>
      </w:pPr>
      <w:r w:rsidRPr="00AB1EEE">
        <w:t>4/5.</w:t>
      </w:r>
      <w:r w:rsidRPr="00AB1EEE">
        <w:tab/>
        <w:t>The UE may decide to initiate MT-SDT procedure and in this case sends an RRCResumeRequest message with an MT-SDT resume cause to the Receiving gNB.</w:t>
      </w:r>
    </w:p>
    <w:p w14:paraId="5080C82D" w14:textId="77777777" w:rsidR="00907075" w:rsidRPr="00AB1EEE" w:rsidRDefault="00907075" w:rsidP="00907075">
      <w:pPr>
        <w:pStyle w:val="B1"/>
      </w:pPr>
      <w:r w:rsidRPr="00AB1EEE">
        <w:t>6.</w:t>
      </w:r>
      <w:r w:rsidRPr="00AB1EEE">
        <w:tab/>
        <w:t>The following steps are the same as Figure 18.2-1/18.3-1 from step 2, except that the first SDT user data and/or NAS signalling is DL SDT data and/or DL SDT NAS signalling.</w:t>
      </w:r>
    </w:p>
    <w:p w14:paraId="778C3EE9" w14:textId="77777777" w:rsidR="00907075" w:rsidRPr="00AB1EEE" w:rsidRDefault="00907075" w:rsidP="00907075">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r w:rsidRPr="00AB1EEE" w:rsidDel="00D0328E">
        <w:t xml:space="preserve">gNB </w:t>
      </w:r>
      <w:r w:rsidRPr="00AB1EEE">
        <w:t>should</w:t>
      </w:r>
      <w:r w:rsidRPr="00AB1EEE" w:rsidDel="00D0328E">
        <w:t xml:space="preserve"> </w:t>
      </w:r>
      <w:r w:rsidRPr="00AB1EEE">
        <w:t>relocate the UE context to the Receiving gNB and forward the received data to the Receiving gNB.</w:t>
      </w:r>
    </w:p>
    <w:p w14:paraId="5A56654E" w14:textId="77777777" w:rsidR="00907075" w:rsidRPr="00AB1EEE" w:rsidRDefault="00907075" w:rsidP="00907075">
      <w:pPr>
        <w:pStyle w:val="1"/>
      </w:pPr>
      <w:bookmarkStart w:id="2275" w:name="_Toc185530770"/>
      <w:r w:rsidRPr="00AB1EEE">
        <w:t>19</w:t>
      </w:r>
      <w:r w:rsidRPr="00AB1EEE">
        <w:tab/>
        <w:t>Support for NR coverage enhancements</w:t>
      </w:r>
      <w:bookmarkEnd w:id="2275"/>
    </w:p>
    <w:p w14:paraId="3F795A7F" w14:textId="77777777" w:rsidR="00907075" w:rsidRPr="00AB1EEE" w:rsidRDefault="00907075" w:rsidP="00907075">
      <w:r w:rsidRPr="00AB1EEE">
        <w:t>To improve NR uplink coverage for both FR1 and FR2, the following enhancements on PUSCH, PUCCH, PRACH and MSG3 PUSCH are supported:</w:t>
      </w:r>
    </w:p>
    <w:p w14:paraId="2D9188F6" w14:textId="77777777" w:rsidR="00907075" w:rsidRPr="00AB1EEE" w:rsidRDefault="00907075" w:rsidP="00907075">
      <w:pPr>
        <w:pStyle w:val="B1"/>
      </w:pPr>
      <w:r w:rsidRPr="00AB1EEE">
        <w:t>-</w:t>
      </w:r>
      <w:r w:rsidRPr="00AB1EEE">
        <w:tab/>
        <w:t xml:space="preserve">Enhanced aggregation of multiple slots with TB repetition is supported for both PUSCH transmission with dynamic and configured grant. In addition, counting based on available slots is supported. The maximum </w:t>
      </w:r>
      <w:r w:rsidRPr="00AB1EEE">
        <w:lastRenderedPageBreak/>
        <w:t>number of aggregated slots for counting based on available slots and counting based on physical slots are both 32.</w:t>
      </w:r>
    </w:p>
    <w:p w14:paraId="43402281" w14:textId="77777777" w:rsidR="00907075" w:rsidRPr="00AB1EEE" w:rsidRDefault="00907075" w:rsidP="00907075">
      <w:pPr>
        <w:pStyle w:val="B1"/>
      </w:pPr>
      <w:r w:rsidRPr="00AB1EEE">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p>
    <w:p w14:paraId="0E78803D" w14:textId="77777777" w:rsidR="00907075" w:rsidRPr="00AB1EEE" w:rsidRDefault="00907075" w:rsidP="00907075">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p>
    <w:p w14:paraId="3FDC61AD" w14:textId="77777777" w:rsidR="00907075" w:rsidRPr="00AB1EEE" w:rsidRDefault="00907075" w:rsidP="00907075">
      <w:pPr>
        <w:pStyle w:val="B1"/>
      </w:pPr>
      <w:r w:rsidRPr="00AB1EEE">
        <w:t>-</w:t>
      </w:r>
      <w:r w:rsidRPr="00AB1EEE">
        <w:tab/>
        <w:t>Dynamic PUCCH repetition factor indication configured per PUCCH resource is introduced, applicable to all PUCCH formats.</w:t>
      </w:r>
    </w:p>
    <w:p w14:paraId="049C0890" w14:textId="77777777" w:rsidR="00907075" w:rsidRPr="00AB1EEE" w:rsidRDefault="00907075" w:rsidP="00907075">
      <w:pPr>
        <w:pStyle w:val="B1"/>
      </w:pPr>
      <w:r w:rsidRPr="00AB1EEE">
        <w:t>-</w:t>
      </w:r>
      <w:r w:rsidRPr="00AB1EEE">
        <w:tab/>
        <w:t xml:space="preserve">Aggregation of multiple slots with TB repetition for MSG3 transmission is supported on both NUL and SUL, applicable to CBRA with 4-step RA type. If configured, the UE requests MSG3 repetition via separate RACH resources when the RSRP of DL path-loss reference is lower than a configured threshold. </w:t>
      </w:r>
      <w:bookmarkStart w:id="2276" w:name="_Hlk103845580"/>
      <w:r w:rsidRPr="00AB1EEE">
        <w:t>BWP configured with RACH resources solely for MSG3 repetition is also supported without the need to consider the RSRP of DL path-loss reference by the UE.</w:t>
      </w:r>
      <w:bookmarkEnd w:id="2276"/>
    </w:p>
    <w:p w14:paraId="71012033" w14:textId="77777777" w:rsidR="00907075" w:rsidRPr="00AB1EEE" w:rsidRDefault="00907075" w:rsidP="0090707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arate RSRP thresholds for different repetition numbers. UE performs MSG1 repetition via RACH resources that are different from RACH resources without MSG1 repetition. CFRA for MSG1 repetition for </w:t>
      </w:r>
      <w:r w:rsidRPr="00AB1EEE">
        <w:rPr>
          <w:i/>
          <w:iCs/>
        </w:rPr>
        <w:t>ReconfigurationWithSync</w:t>
      </w:r>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533D44F4" w14:textId="77777777" w:rsidR="00907075" w:rsidRPr="00AB1EEE" w:rsidRDefault="00907075" w:rsidP="0090707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708B2B37" w14:textId="77777777" w:rsidR="00907075" w:rsidRPr="00AB1EEE" w:rsidRDefault="00907075" w:rsidP="00907075">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2605D05F" w14:textId="77777777" w:rsidR="00907075" w:rsidRPr="00AB1EEE" w:rsidRDefault="00907075" w:rsidP="00907075">
      <w:pPr>
        <w:pStyle w:val="1"/>
      </w:pPr>
      <w:bookmarkStart w:id="2277" w:name="_Toc185530771"/>
      <w:bookmarkStart w:id="2278" w:name="_Toc60788151"/>
      <w:r w:rsidRPr="00AB1EEE">
        <w:t>20</w:t>
      </w:r>
      <w:r w:rsidRPr="00AB1EEE">
        <w:tab/>
        <w:t>Support for Multi-USIM devices</w:t>
      </w:r>
      <w:bookmarkEnd w:id="2277"/>
    </w:p>
    <w:p w14:paraId="48179BDC" w14:textId="77777777" w:rsidR="00907075" w:rsidRPr="00AB1EEE" w:rsidRDefault="00907075" w:rsidP="00907075">
      <w:pPr>
        <w:pStyle w:val="2"/>
      </w:pPr>
      <w:bookmarkStart w:id="2279" w:name="_Toc185530772"/>
      <w:r w:rsidRPr="00AB1EEE">
        <w:t>20.1</w:t>
      </w:r>
      <w:r w:rsidRPr="00AB1EEE">
        <w:tab/>
        <w:t>General</w:t>
      </w:r>
      <w:bookmarkEnd w:id="2279"/>
    </w:p>
    <w:p w14:paraId="4CC32E79" w14:textId="77777777" w:rsidR="00907075" w:rsidRPr="00AB1EEE" w:rsidRDefault="00907075" w:rsidP="00907075">
      <w:r w:rsidRPr="00AB1EEE">
        <w:t>NG-RAN may support one or more of the following enhancements for MUSIM device operation:</w:t>
      </w:r>
    </w:p>
    <w:p w14:paraId="76DAB2D8" w14:textId="77777777" w:rsidR="00907075" w:rsidRPr="00AB1EEE" w:rsidRDefault="00907075" w:rsidP="00907075">
      <w:pPr>
        <w:pStyle w:val="B1"/>
      </w:pPr>
      <w:r w:rsidRPr="00AB1EEE">
        <w:t>-</w:t>
      </w:r>
      <w:r w:rsidRPr="00AB1EEE">
        <w:tab/>
        <w:t>Paging Collision Avoidance, as described in clause 20.2;</w:t>
      </w:r>
    </w:p>
    <w:p w14:paraId="3F0BEEF9" w14:textId="77777777" w:rsidR="00907075" w:rsidRPr="00AB1EEE" w:rsidRDefault="00907075" w:rsidP="00907075">
      <w:pPr>
        <w:pStyle w:val="B1"/>
      </w:pPr>
      <w:r w:rsidRPr="00AB1EEE">
        <w:t>-</w:t>
      </w:r>
      <w:r w:rsidRPr="00AB1EEE">
        <w:tab/>
        <w:t>UE notification on Network Switching, as described in clause 20.3;</w:t>
      </w:r>
    </w:p>
    <w:p w14:paraId="47DB8C84" w14:textId="77777777" w:rsidR="00907075" w:rsidRPr="00AB1EEE" w:rsidRDefault="00907075" w:rsidP="00907075">
      <w:pPr>
        <w:pStyle w:val="B1"/>
      </w:pPr>
      <w:r w:rsidRPr="00AB1EEE">
        <w:t>-</w:t>
      </w:r>
      <w:r w:rsidRPr="00AB1EEE">
        <w:tab/>
        <w:t>Temporary UE capability restriction and removal of restriction, as described in clause 20.4</w:t>
      </w:r>
      <w:r w:rsidRPr="00AB1EEE">
        <w:rPr>
          <w:rFonts w:ascii="等线" w:eastAsia="等线" w:hAnsi="等线"/>
        </w:rPr>
        <w:t>.</w:t>
      </w:r>
    </w:p>
    <w:p w14:paraId="4CAA776C" w14:textId="77777777" w:rsidR="00907075" w:rsidRPr="00AB1EEE" w:rsidRDefault="00907075" w:rsidP="00907075">
      <w:pPr>
        <w:pStyle w:val="2"/>
      </w:pPr>
      <w:bookmarkStart w:id="2280" w:name="_Toc185530773"/>
      <w:bookmarkStart w:id="2281" w:name="_Toc60788152"/>
      <w:bookmarkEnd w:id="2278"/>
      <w:r w:rsidRPr="00AB1EEE">
        <w:t>20.2</w:t>
      </w:r>
      <w:r w:rsidRPr="00AB1EEE">
        <w:tab/>
        <w:t>Paging Collision Avoidance</w:t>
      </w:r>
      <w:bookmarkEnd w:id="2280"/>
    </w:p>
    <w:bookmarkEnd w:id="2281"/>
    <w:p w14:paraId="42B45169" w14:textId="77777777" w:rsidR="00907075" w:rsidRPr="00AB1EEE" w:rsidRDefault="00907075" w:rsidP="00907075">
      <w:pPr>
        <w:rPr>
          <w:bCs/>
        </w:rPr>
      </w:pPr>
      <w:r w:rsidRPr="00AB1EEE">
        <w:t xml:space="preserve">The purpose of paging collision avoidance is to address </w:t>
      </w:r>
      <w:bookmarkStart w:id="2282" w:name="_Hlk65227274"/>
      <w:r w:rsidRPr="00AB1EEE">
        <w:t xml:space="preserve">the overlap of paging occasions on both USIMs </w:t>
      </w:r>
      <w:bookmarkEnd w:id="2282"/>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宋体"/>
          <w:bCs/>
        </w:rPr>
        <w:t>or NR</w:t>
      </w:r>
      <w:r w:rsidRPr="00AB1EEE">
        <w:rPr>
          <w:bCs/>
        </w:rPr>
        <w:t>.</w:t>
      </w:r>
    </w:p>
    <w:p w14:paraId="1AA4078F" w14:textId="77777777" w:rsidR="00907075" w:rsidRPr="00AB1EEE" w:rsidRDefault="00907075" w:rsidP="00907075">
      <w:pPr>
        <w:rPr>
          <w:bCs/>
        </w:rPr>
      </w:pPr>
      <w:r w:rsidRPr="00AB1EEE">
        <w:t>A MUSIM device may determine potential paging collision on two networks and may trigger actions to prevent potential paging collision on NR network as specified in TS 23.501 [3].</w:t>
      </w:r>
    </w:p>
    <w:p w14:paraId="21C2A755" w14:textId="77777777" w:rsidR="00907075" w:rsidRPr="00AB1EEE" w:rsidRDefault="00907075" w:rsidP="00907075">
      <w:pPr>
        <w:pStyle w:val="NO"/>
      </w:pPr>
      <w:r w:rsidRPr="00AB1EEE">
        <w:lastRenderedPageBreak/>
        <w:t>NOTE:</w:t>
      </w:r>
      <w:r w:rsidRPr="00AB1EEE">
        <w:tab/>
        <w:t>It is left to UE implementation as to how it selects one of the two RATs/networks for paging collision avoidance.</w:t>
      </w:r>
    </w:p>
    <w:p w14:paraId="439A2C10" w14:textId="77777777" w:rsidR="00907075" w:rsidRPr="00AB1EEE" w:rsidRDefault="00907075" w:rsidP="00907075">
      <w:pPr>
        <w:pStyle w:val="2"/>
      </w:pPr>
      <w:bookmarkStart w:id="2283" w:name="_Toc185530774"/>
      <w:bookmarkStart w:id="2284" w:name="_Toc60788153"/>
      <w:bookmarkStart w:id="2285" w:name="_Hlk63673912"/>
      <w:r w:rsidRPr="00AB1EEE">
        <w:t>20.3</w:t>
      </w:r>
      <w:r w:rsidRPr="00AB1EEE">
        <w:tab/>
        <w:t>UE notification on Network Switching</w:t>
      </w:r>
      <w:bookmarkEnd w:id="2283"/>
    </w:p>
    <w:bookmarkEnd w:id="2284"/>
    <w:p w14:paraId="0C9946E5" w14:textId="77777777" w:rsidR="00907075" w:rsidRPr="00AB1EEE" w:rsidRDefault="00907075" w:rsidP="00907075">
      <w:pPr>
        <w:rPr>
          <w:bCs/>
        </w:rPr>
      </w:pPr>
      <w:r w:rsidRPr="00AB1EEE">
        <w:rPr>
          <w:bCs/>
        </w:rPr>
        <w:t xml:space="preserve">For MUSIM operation, </w:t>
      </w:r>
      <w:bookmarkEnd w:id="2285"/>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6F4173F0" w14:textId="77777777" w:rsidR="00907075" w:rsidRPr="00AB1EEE" w:rsidRDefault="00907075" w:rsidP="00907075">
      <w:r w:rsidRPr="00AB1EEE">
        <w:t xml:space="preserve">When configured to do so, a MUSIM device can signal to the Network A a preference to leave RRC_CONNECTED state by using RRC (see TS 38.331 [12]) or NAS signalling (see TS 23.501 [3]). After sending a preference to leave RRC_CONNECTED state by using RRC signalling, if the MUSIM device does not receive an </w:t>
      </w:r>
      <w:r w:rsidRPr="00AB1EEE">
        <w:rPr>
          <w:i/>
          <w:iCs/>
        </w:rPr>
        <w:t>RRCRelease</w:t>
      </w:r>
      <w:r w:rsidRPr="00AB1EEE">
        <w:t xml:space="preserve"> message from the Network A within a certain time period (configured by the Network A, see TS 38.331 [12]), the MUSIM device can enter RRC_IDLE state in Network A.</w:t>
      </w:r>
    </w:p>
    <w:p w14:paraId="3D09B998" w14:textId="77777777" w:rsidR="00907075" w:rsidRPr="00AB1EEE" w:rsidRDefault="00907075" w:rsidP="00907075">
      <w:r w:rsidRPr="00AB1EEE">
        <w:t>When configured to do so, a MUSIM device can signal to the Network A a preference to be temporarily switching to Network B while remaining in RRC_CONNECTED state in Network A. This is indicated by scheduling gaps preference. This preference can include information for setup or release of gap(s). The Network A can configure at most 4 gap patterns for MUSIM purpose: three periodic gaps and a single aperiodic gap. The Network A should always provide at least one of the requested gap pattern or no gaps. Network providing an alternative gap pattern instead of the one requested by the UE is not supported in this release.</w:t>
      </w:r>
    </w:p>
    <w:p w14:paraId="3921DC5A" w14:textId="77777777" w:rsidR="00907075" w:rsidRPr="00AB1EEE" w:rsidRDefault="00907075" w:rsidP="00907075">
      <w:bookmarkStart w:id="2286" w:name="OLE_LINK8"/>
      <w:bookmarkStart w:id="2287"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 [13]).</w:t>
      </w:r>
      <w:bookmarkEnd w:id="2286"/>
      <w:bookmarkEnd w:id="2287"/>
    </w:p>
    <w:p w14:paraId="630F4442" w14:textId="77777777" w:rsidR="00907075" w:rsidRPr="00AB1EEE" w:rsidRDefault="00907075" w:rsidP="00907075">
      <w:pPr>
        <w:pStyle w:val="2"/>
      </w:pPr>
      <w:bookmarkStart w:id="2288" w:name="_Toc185530775"/>
      <w:r w:rsidRPr="00AB1EEE">
        <w:t>20.4</w:t>
      </w:r>
      <w:r w:rsidRPr="00AB1EEE">
        <w:tab/>
        <w:t>Temporary UE capability restriction and removal of restriction</w:t>
      </w:r>
      <w:bookmarkEnd w:id="2288"/>
    </w:p>
    <w:p w14:paraId="5BBA7077" w14:textId="77777777" w:rsidR="00907075" w:rsidRPr="00AB1EEE" w:rsidRDefault="00907075" w:rsidP="0090707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via UE assistance information with Network A when the MUSIM device needs transmission or reception in Network B (e.g., including start/stop connection to Network B). </w:t>
      </w:r>
      <w:bookmarkStart w:id="2289" w:name="OLE_LINK4"/>
      <w:bookmarkStart w:id="2290" w:name="OLE_LINK3"/>
      <w:r w:rsidRPr="00AB1EEE">
        <w:rPr>
          <w:bCs/>
        </w:rPr>
        <w:t>Network A is NR and Network B can either be E-UTRA or NR</w:t>
      </w:r>
      <w:bookmarkEnd w:id="2289"/>
      <w:bookmarkEnd w:id="2290"/>
      <w:r w:rsidRPr="00AB1EEE">
        <w:rPr>
          <w:bCs/>
        </w:rPr>
        <w:t>. The MUSIM device may request a temporary capability restriction only after the Network signals via RRC that this is allowed.</w:t>
      </w:r>
    </w:p>
    <w:p w14:paraId="1A7972EE" w14:textId="77777777" w:rsidR="00907075" w:rsidRPr="00AB1EEE" w:rsidRDefault="00907075" w:rsidP="00907075">
      <w:r w:rsidRPr="00AB1EEE">
        <w:rPr>
          <w:rFonts w:eastAsia="等线"/>
          <w:bCs/>
        </w:rPr>
        <w:t xml:space="preserve">When configured to do so, a MUSIM device can indicate </w:t>
      </w:r>
      <w:r w:rsidRPr="00AB1EEE">
        <w:t>one or more of the following temporary capability restriction or removal of restriction to the Network A:</w:t>
      </w:r>
    </w:p>
    <w:p w14:paraId="403AC4F1" w14:textId="77777777" w:rsidR="00907075" w:rsidRPr="00AB1EEE" w:rsidRDefault="00907075" w:rsidP="00907075">
      <w:pPr>
        <w:pStyle w:val="B1"/>
      </w:pPr>
      <w:r w:rsidRPr="00AB1EEE">
        <w:t>-</w:t>
      </w:r>
      <w:r w:rsidRPr="00AB1EEE">
        <w:tab/>
        <w:t>A MUSIM device can explicitly request SCell(s) or SCG to be released;</w:t>
      </w:r>
    </w:p>
    <w:p w14:paraId="29A21909" w14:textId="77777777" w:rsidR="00907075" w:rsidRPr="00AB1EEE" w:rsidRDefault="00907075" w:rsidP="00907075">
      <w:pPr>
        <w:pStyle w:val="B1"/>
      </w:pPr>
      <w:r w:rsidRPr="00AB1EEE">
        <w:t>-</w:t>
      </w:r>
      <w:r w:rsidRPr="00AB1EEE">
        <w:tab/>
        <w:t>A MUSIM device can indicate its preference on temporary maximum MIMO layers and/or supported channel bandwidth for specific serving cells for both UL/DL;</w:t>
      </w:r>
    </w:p>
    <w:p w14:paraId="4AA72CAF" w14:textId="77777777" w:rsidR="00907075" w:rsidRPr="00AB1EEE" w:rsidRDefault="00907075" w:rsidP="00907075">
      <w:pPr>
        <w:pStyle w:val="B1"/>
      </w:pPr>
      <w:r w:rsidRPr="00AB1EEE">
        <w:t>-</w:t>
      </w:r>
      <w:r w:rsidRPr="00AB1EEE">
        <w:tab/>
        <w:t>A MUSIM device can indicate its preference on the temporary maximum number of CCs per UL/DL;</w:t>
      </w:r>
    </w:p>
    <w:p w14:paraId="0A6A1B2E" w14:textId="77777777" w:rsidR="00907075" w:rsidRPr="00AB1EEE" w:rsidRDefault="00907075" w:rsidP="00907075">
      <w:pPr>
        <w:pStyle w:val="B1"/>
      </w:pPr>
      <w:r w:rsidRPr="00AB1EEE">
        <w:t>-</w:t>
      </w:r>
      <w:r w:rsidRPr="00AB1EEE">
        <w:tab/>
        <w:t>A MUSIM device can indicate its preference on the concerned band(s) or band combination(s) (e.g. avoided and/or affected band(s) or band combination(s)) based on a band-filter list configured by network. For affected band(s) and band combination(s), this preference can include temporary maximum MIMO layers and/or supported channel bandwidth for both UL/DL;</w:t>
      </w:r>
    </w:p>
    <w:p w14:paraId="23A172E1" w14:textId="77777777" w:rsidR="00907075" w:rsidRPr="00AB1EEE" w:rsidRDefault="00907075" w:rsidP="00907075">
      <w:pPr>
        <w:pStyle w:val="B1"/>
      </w:pPr>
      <w:r w:rsidRPr="00AB1EEE">
        <w:t>-</w:t>
      </w:r>
      <w:r w:rsidRPr="00AB1EEE">
        <w:tab/>
        <w:t>A MUSIM device can indicate the measurement gap requirement changes.</w:t>
      </w:r>
    </w:p>
    <w:p w14:paraId="03C0D9F0" w14:textId="77777777" w:rsidR="00907075" w:rsidRPr="00AB1EEE" w:rsidRDefault="00907075" w:rsidP="00907075">
      <w:pPr>
        <w:rPr>
          <w:bCs/>
        </w:rPr>
      </w:pPr>
      <w:r w:rsidRPr="00AB1EEE">
        <w:rPr>
          <w:bCs/>
        </w:rPr>
        <w:t xml:space="preserve">When it is allowed by Network A in SIB1, a MUSIM device can indicate in </w:t>
      </w:r>
      <w:r w:rsidRPr="00AB1EEE">
        <w:rPr>
          <w:bCs/>
          <w:i/>
        </w:rPr>
        <w:t>RRCSetupComplete/RRCResumeComplete/RRCReestablishmentComplete</w:t>
      </w:r>
      <w:r w:rsidRPr="00AB1EEE">
        <w:rPr>
          <w:bCs/>
        </w:rPr>
        <w:t xml:space="preserve"> message to the Network A that its capabilities are temporarily restricted due to ongoing transmission/reception in Network B. This indication allows Network A to know whether UE capabilities without restrictions can be used by Network A, or if Network A needs to configure the UE to indicate its temporary capability restrictions, as described above. </w:t>
      </w:r>
      <w:r w:rsidRPr="00AB1EEE">
        <w:t xml:space="preserve">When configured to do so, a MUSIM device can also indicate to the </w:t>
      </w:r>
      <w:r w:rsidRPr="00AB1EEE">
        <w:rPr>
          <w:bCs/>
        </w:rPr>
        <w:t xml:space="preserve">Network </w:t>
      </w:r>
      <w:r w:rsidRPr="00AB1EEE">
        <w:t>A there is no temporary capability restriction via UE assistance information.</w:t>
      </w:r>
    </w:p>
    <w:p w14:paraId="18758882" w14:textId="77777777" w:rsidR="00907075" w:rsidRPr="00AB1EEE" w:rsidRDefault="00907075" w:rsidP="00907075">
      <w:pPr>
        <w:rPr>
          <w:rFonts w:eastAsiaTheme="minorEastAsia"/>
        </w:rPr>
      </w:pPr>
      <w:r w:rsidRPr="00AB1EEE">
        <w:rPr>
          <w:bCs/>
        </w:rPr>
        <w:lastRenderedPageBreak/>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70029F2B" w14:textId="77777777" w:rsidR="00907075" w:rsidRPr="00AB1EEE" w:rsidRDefault="00907075" w:rsidP="00907075">
      <w:pPr>
        <w:pStyle w:val="1"/>
      </w:pPr>
      <w:bookmarkStart w:id="2291" w:name="_Toc185530776"/>
      <w:r w:rsidRPr="00AB1EEE">
        <w:t>21</w:t>
      </w:r>
      <w:r w:rsidRPr="00AB1EEE">
        <w:tab/>
        <w:t>Application Layer Measurement Collection</w:t>
      </w:r>
      <w:bookmarkEnd w:id="2291"/>
    </w:p>
    <w:p w14:paraId="2FA11A73" w14:textId="77777777" w:rsidR="00907075" w:rsidRPr="00AB1EEE" w:rsidRDefault="00907075" w:rsidP="00907075">
      <w:pPr>
        <w:pStyle w:val="2"/>
      </w:pPr>
      <w:bookmarkStart w:id="2292" w:name="_Toc76505088"/>
      <w:bookmarkStart w:id="2293" w:name="_Toc185530777"/>
      <w:r w:rsidRPr="00AB1EEE">
        <w:t>21.1</w:t>
      </w:r>
      <w:r w:rsidRPr="00AB1EEE">
        <w:tab/>
        <w:t>Overview</w:t>
      </w:r>
      <w:bookmarkEnd w:id="2292"/>
      <w:bookmarkEnd w:id="2293"/>
    </w:p>
    <w:p w14:paraId="528081EC" w14:textId="77777777" w:rsidR="00907075" w:rsidRPr="00AB1EEE" w:rsidRDefault="00907075" w:rsidP="00907075">
      <w:r w:rsidRPr="00AB1EEE">
        <w:t>The QoE Measurement Collection function enables collection of application layer measurements from the UE. QoE measurement collection is supported for the following service types in NR cells:</w:t>
      </w:r>
    </w:p>
    <w:p w14:paraId="270513E7" w14:textId="77777777" w:rsidR="00907075" w:rsidRPr="00AB1EEE" w:rsidRDefault="00907075" w:rsidP="00907075">
      <w:pPr>
        <w:pStyle w:val="B1"/>
      </w:pPr>
      <w:r w:rsidRPr="00AB1EEE">
        <w:t>-</w:t>
      </w:r>
      <w:r w:rsidRPr="00AB1EEE">
        <w:tab/>
        <w:t>QoE Measurement Collection for DASH streaming services;</w:t>
      </w:r>
    </w:p>
    <w:p w14:paraId="08D93E3E" w14:textId="77777777" w:rsidR="00907075" w:rsidRPr="00AB1EEE" w:rsidRDefault="00907075" w:rsidP="00907075">
      <w:pPr>
        <w:pStyle w:val="B1"/>
      </w:pPr>
      <w:r w:rsidRPr="00AB1EEE">
        <w:t>-</w:t>
      </w:r>
      <w:r w:rsidRPr="00AB1EEE">
        <w:tab/>
        <w:t>QoE Measurement Collection for MTSI services;</w:t>
      </w:r>
    </w:p>
    <w:p w14:paraId="11358247" w14:textId="77777777" w:rsidR="00907075" w:rsidRPr="00AB1EEE" w:rsidRDefault="00907075" w:rsidP="00907075">
      <w:pPr>
        <w:pStyle w:val="B1"/>
      </w:pPr>
      <w:r w:rsidRPr="00AB1EEE">
        <w:t>-</w:t>
      </w:r>
      <w:r w:rsidRPr="00AB1EEE">
        <w:tab/>
        <w:t>QoE Measurement Collection for VR services.</w:t>
      </w:r>
    </w:p>
    <w:p w14:paraId="4CD3A8A5" w14:textId="77777777" w:rsidR="00907075" w:rsidRPr="00AB1EEE" w:rsidRDefault="00907075" w:rsidP="00907075">
      <w:r w:rsidRPr="00AB1EEE">
        <w:t>The QoE Measurement Collection function also supports collection of QoE measurements for any of the supported service types carried by the MBS communication service. The QoE Measurement Collection is supported for the following two communication service types:</w:t>
      </w:r>
    </w:p>
    <w:p w14:paraId="6EF9AD63" w14:textId="77777777" w:rsidR="00907075" w:rsidRPr="00AB1EEE" w:rsidRDefault="00907075" w:rsidP="00907075">
      <w:pPr>
        <w:pStyle w:val="B1"/>
      </w:pPr>
      <w:r w:rsidRPr="00AB1EEE">
        <w:t>-</w:t>
      </w:r>
      <w:r w:rsidRPr="00AB1EEE">
        <w:tab/>
        <w:t>MBS broadcast;</w:t>
      </w:r>
    </w:p>
    <w:p w14:paraId="7B7D9AEF" w14:textId="77777777" w:rsidR="00907075" w:rsidRPr="00AB1EEE" w:rsidRDefault="00907075" w:rsidP="00907075">
      <w:pPr>
        <w:pStyle w:val="B1"/>
      </w:pPr>
      <w:r w:rsidRPr="00AB1EEE">
        <w:t>-</w:t>
      </w:r>
      <w:r w:rsidRPr="00AB1EEE">
        <w:tab/>
        <w:t>MBS multicast.</w:t>
      </w:r>
    </w:p>
    <w:p w14:paraId="1CADB94A" w14:textId="77777777" w:rsidR="00907075" w:rsidRPr="00AB1EEE" w:rsidRDefault="00907075" w:rsidP="00907075">
      <w:pPr>
        <w:pStyle w:val="B1"/>
        <w:ind w:left="0" w:firstLine="0"/>
      </w:pPr>
      <w:r w:rsidRPr="00AB1EEE">
        <w:t>For DASH streaming, MTSI and VR, QMC is supported in RRC_CONNECTED state only</w:t>
      </w:r>
      <w:r w:rsidRPr="00AB1EEE">
        <w:rPr>
          <w:rFonts w:eastAsia="宋体"/>
        </w:rPr>
        <w:t xml:space="preserve">, </w:t>
      </w:r>
      <w:r w:rsidRPr="00AB1EEE">
        <w:t>unless the application data is delivered via the MBS broadcast communication service.</w:t>
      </w:r>
    </w:p>
    <w:p w14:paraId="4FAA061A" w14:textId="77777777" w:rsidR="00907075" w:rsidRPr="00AB1EEE" w:rsidRDefault="00907075" w:rsidP="00907075">
      <w:pPr>
        <w:pStyle w:val="B1"/>
        <w:ind w:left="0" w:firstLine="0"/>
      </w:pPr>
      <w:r w:rsidRPr="00AB1EEE">
        <w:t>For application sessions delivered via MBS broadcast, QMC is supported in RRC_CONNECTED, RRC_INACTIVE, and RRC_IDLE states. QMC for the application sessions delivered via MBS multicast is supported in RRC_CONNECTED state only. Both signalling based and management based QoE measurement collection are supported in NR SA and NR-DC. Further details of NR-DC operation can be found in TS 37.340 [21].</w:t>
      </w:r>
    </w:p>
    <w:p w14:paraId="48B8F274" w14:textId="77777777" w:rsidR="00907075" w:rsidRPr="00AB1EEE" w:rsidRDefault="00907075" w:rsidP="00907075">
      <w:pPr>
        <w:pStyle w:val="NO"/>
      </w:pPr>
      <w:r w:rsidRPr="00AB1EEE">
        <w:rPr>
          <w:noProof/>
        </w:rPr>
        <w:t>NOTE:</w:t>
      </w:r>
      <w:r w:rsidRPr="00AB1EEE">
        <w:rPr>
          <w:noProof/>
        </w:rPr>
        <w:tab/>
        <w:t>The naming "QoE Measurement" is used in NG, Xn, and interfaces between the OAM and the gNB. In the Uu interface, the naming "application layer measurement" is used and it is equivalent to" QoE Measurement".</w:t>
      </w:r>
    </w:p>
    <w:p w14:paraId="7A3A3244" w14:textId="77777777" w:rsidR="00907075" w:rsidRPr="00AB1EEE" w:rsidRDefault="00907075" w:rsidP="00907075">
      <w:pPr>
        <w:pStyle w:val="2"/>
      </w:pPr>
      <w:bookmarkStart w:id="2294" w:name="_Toc185530778"/>
      <w:r w:rsidRPr="00AB1EEE">
        <w:t>21.2</w:t>
      </w:r>
      <w:r w:rsidRPr="00AB1EEE">
        <w:tab/>
        <w:t>QoE Measurement Configuration</w:t>
      </w:r>
      <w:bookmarkEnd w:id="2294"/>
    </w:p>
    <w:p w14:paraId="25A74AA6" w14:textId="77777777" w:rsidR="00907075" w:rsidRPr="00AB1EEE" w:rsidRDefault="00907075" w:rsidP="00907075">
      <w:pPr>
        <w:pStyle w:val="3"/>
      </w:pPr>
      <w:bookmarkStart w:id="2295" w:name="_Toc185530779"/>
      <w:r w:rsidRPr="00AB1EEE">
        <w:t>21.2.1</w:t>
      </w:r>
      <w:r w:rsidRPr="00AB1EEE">
        <w:tab/>
        <w:t>QoE Measurement Collection Activation and Reporting</w:t>
      </w:r>
      <w:bookmarkEnd w:id="2295"/>
    </w:p>
    <w:p w14:paraId="1DE78405" w14:textId="77777777" w:rsidR="00907075" w:rsidRPr="00AB1EEE" w:rsidRDefault="00907075" w:rsidP="00907075">
      <w:r w:rsidRPr="00AB1EEE">
        <w:t>The feature is activated in the gNB either by direct configuration from the OAM system (management-based activation), or by signalling from the OAM via the 5GC (signalling-based activation), containing UE-associated QoE configuration. One or more QoE measurement collection configurations can be activated at a UE per service type, and each QoE measurement configuration is uniquely identified by a QoE reference.</w:t>
      </w:r>
      <w:bookmarkStart w:id="2296" w:name="_Hlk85052292"/>
    </w:p>
    <w:p w14:paraId="55C072C1" w14:textId="77777777" w:rsidR="00907075" w:rsidRPr="00AB1EEE" w:rsidRDefault="00907075" w:rsidP="00907075">
      <w:r w:rsidRPr="00AB1EEE">
        <w:t>For signalling-based QoE measurements, the OAM initiates the QMC activation for a specific UE via the 5GC, and the gNB receives one or more QoE measurement configurations by means of UE-associated signalling. The QoE measurement configuration for signalling</w:t>
      </w:r>
      <w:r w:rsidRPr="00AB1EEE">
        <w:rPr>
          <w:rFonts w:eastAsia="宋体"/>
        </w:rPr>
        <w:t>-</w:t>
      </w:r>
      <w:r w:rsidRPr="00AB1EEE">
        <w:t>based QMC activation includes an application layer measurement configuration list and the corresponding information for QoE measurement collection, e.g., QoE reference, service type, MCE IP address, slice scope, area scope, MDT alignment information, the indication of available RAN visible QoE metrics and assistance information.</w:t>
      </w:r>
    </w:p>
    <w:p w14:paraId="52FF4621" w14:textId="77777777" w:rsidR="00907075" w:rsidRPr="00AB1EEE" w:rsidRDefault="00907075" w:rsidP="00907075">
      <w:r w:rsidRPr="00AB1EEE">
        <w:t>For management-based QMC activation, the OAM sends one or more QoE measurement configurations directly to the gNB. The QoE measurement configuration for management-based QMC activation also includes an application layer measurement configuration list and the corresponding information for QoE measurement collection. The gNB selects UE(s) that have the required QoE measurement capability, and the measurement collection criteria related to area scope and slice scope.</w:t>
      </w:r>
      <w:bookmarkEnd w:id="2296"/>
    </w:p>
    <w:p w14:paraId="26324F09" w14:textId="77777777" w:rsidR="00907075" w:rsidRPr="00AB1EEE" w:rsidRDefault="00907075" w:rsidP="00907075">
      <w:r w:rsidRPr="00AB1EEE">
        <w:t xml:space="preserve">An application layer measurement configuration received by the gNB from the OAM or from the 5GC is encapsulated in a transparent container, which is forwarded to a UE as </w:t>
      </w:r>
      <w:r w:rsidRPr="00AB1EEE">
        <w:rPr>
          <w:i/>
          <w:iCs/>
        </w:rPr>
        <w:t>measConfigAppLayerContainer</w:t>
      </w:r>
      <w:r w:rsidRPr="00AB1EEE">
        <w:t xml:space="preserve"> in the</w:t>
      </w:r>
      <w:r w:rsidRPr="00AB1EEE">
        <w:rPr>
          <w:i/>
        </w:rPr>
        <w:t xml:space="preserve"> RRCReconfiguration</w:t>
      </w:r>
      <w:r w:rsidRPr="00AB1EEE">
        <w:t xml:space="preserve"> </w:t>
      </w:r>
      <w:r w:rsidRPr="00AB1EEE">
        <w:lastRenderedPageBreak/>
        <w:t xml:space="preserve">message (there can be multiple configurations in the same message). Application layer measurement reports received from UE's application layer are encapsulated in a transparent container and sent to the network in the </w:t>
      </w:r>
      <w:r w:rsidRPr="00AB1EEE">
        <w:rPr>
          <w:i/>
        </w:rPr>
        <w:t>MeasurementReportAppLayer</w:t>
      </w:r>
      <w:r w:rsidRPr="00AB1EEE">
        <w:t xml:space="preserve"> message, as specified in TS 38.331 [12]. The UE can send multiple application layer measurement reports to the gNB in one </w:t>
      </w:r>
      <w:r w:rsidRPr="00AB1EEE">
        <w:rPr>
          <w:i/>
        </w:rPr>
        <w:t>MeasurementReportAppLayer</w:t>
      </w:r>
      <w:r w:rsidRPr="00AB1EEE">
        <w:t xml:space="preserve"> message. In order to allow the transmission of application layer measurement reports which exceed the maximum PDCP SDU size, segmentation of the </w:t>
      </w:r>
      <w:r w:rsidRPr="00AB1EEE">
        <w:rPr>
          <w:i/>
        </w:rPr>
        <w:t>MeasurementReportAppLayer</w:t>
      </w:r>
      <w:r w:rsidRPr="00AB1EEE">
        <w:t xml:space="preserve"> message may be enabled by the gNB. A measurement configuration application layer ID conveyed in the RRC signalling is used to identify the application layer measurement configuration and report between the gNB and the UE. The measurement configuration application layer ID is mapped to the QoE reference in the gNB, and the gNB forwards the application layer measurement report to MCE together with the QoE reference. The gNB can release one or multiple application layer measurement configurations from the UE in one </w:t>
      </w:r>
      <w:r w:rsidRPr="00AB1EEE">
        <w:rPr>
          <w:i/>
        </w:rPr>
        <w:t>RRCReconfiguration</w:t>
      </w:r>
      <w:r w:rsidRPr="00AB1EEE">
        <w:t xml:space="preserve"> message at any time. The UE may additionally be configured by the gNB to indicate to the gNB when a QoE measurement session starts or stops for a certain application layer measurement configuration.</w:t>
      </w:r>
    </w:p>
    <w:p w14:paraId="730EC716" w14:textId="77777777" w:rsidR="00907075" w:rsidRPr="00AB1EEE" w:rsidRDefault="00907075" w:rsidP="00907075">
      <w:r w:rsidRPr="00AB1EEE">
        <w:t>For a QoE measurement configuration, assistance information provided by OAM can be considered by the gNB for configuring a UE with a priority value. The priority value can be used by the UE to discard QoE measurement reports, as specified in TS 38.331 [12].</w:t>
      </w:r>
    </w:p>
    <w:p w14:paraId="18F88763" w14:textId="77777777" w:rsidR="00907075" w:rsidRPr="00AB1EEE" w:rsidRDefault="00907075" w:rsidP="00907075">
      <w:pPr>
        <w:pStyle w:val="3"/>
      </w:pPr>
      <w:bookmarkStart w:id="2297" w:name="_Toc185530780"/>
      <w:r w:rsidRPr="00AB1EEE">
        <w:t>21.2.2</w:t>
      </w:r>
      <w:r w:rsidRPr="00AB1EEE">
        <w:tab/>
        <w:t>QoE Measurement Collection Deactivation</w:t>
      </w:r>
      <w:bookmarkEnd w:id="2297"/>
    </w:p>
    <w:p w14:paraId="116EA620" w14:textId="77777777" w:rsidR="00907075" w:rsidRPr="00AB1EEE" w:rsidRDefault="00907075" w:rsidP="00907075">
      <w:r w:rsidRPr="00AB1EEE">
        <w:t>The QoE Measurement Collection deactivation permanently stops all or some of the QoE measurement collection configurations at a UE, resulting in the release of the corresponding QoE measurement configuration(s) in the UE. QoE Measurement Collection deactivation is initiated by the OAM towards the gNB (via the core network in case of a signalling-based QoE measurement configuration). For a signalling-based QoE measurement configuration, the deactivation of QoE measurement collection is supported by using UE-associated NGAP signalling. A list of QoE references is used to deactivate the corresponding QoE measurement collection(s).</w:t>
      </w:r>
    </w:p>
    <w:p w14:paraId="5CE7E633" w14:textId="77777777" w:rsidR="00907075" w:rsidRPr="00AB1EEE" w:rsidRDefault="00907075" w:rsidP="00907075">
      <w:r w:rsidRPr="00AB1EEE">
        <w:t>Upon reception of the QoE release message for an application layer measurement configuration, the UE deletes the application layer measurement configuration at the application layer and the associated parameters in the UE Access Stratum and discards any unsent application layer measurement reports corresponding to the released application layer configuration. The UE discards the reports received from the application layer when it has no associated application layer measurement configuration configured.</w:t>
      </w:r>
    </w:p>
    <w:p w14:paraId="477724CB" w14:textId="77777777" w:rsidR="00907075" w:rsidRPr="00AB1EEE" w:rsidRDefault="00907075" w:rsidP="00907075">
      <w:r w:rsidRPr="00AB1EEE">
        <w:t>The network can replace a QoE measurement configuration with another one by releasing an existing QoE measurement configuration and configuring another QoE measurement configuration. The network is not expected to release a signalling-based QoE measurement configuration for the sake of configuring a new management-based QoE measurement configuration.</w:t>
      </w:r>
    </w:p>
    <w:p w14:paraId="40CB59A9" w14:textId="77777777" w:rsidR="00907075" w:rsidRPr="00AB1EEE" w:rsidRDefault="00907075" w:rsidP="00907075">
      <w:pPr>
        <w:pStyle w:val="3"/>
      </w:pPr>
      <w:bookmarkStart w:id="2298" w:name="_Toc185530781"/>
      <w:r w:rsidRPr="00AB1EEE">
        <w:t>21.2.3</w:t>
      </w:r>
      <w:r w:rsidRPr="00AB1EEE">
        <w:tab/>
        <w:t>Handling of QMC during RAN Overload</w:t>
      </w:r>
      <w:bookmarkEnd w:id="2298"/>
    </w:p>
    <w:p w14:paraId="543B8109" w14:textId="77777777" w:rsidR="00907075" w:rsidRPr="00AB1EEE" w:rsidRDefault="00907075" w:rsidP="00907075">
      <w:r w:rsidRPr="00AB1EEE">
        <w:t>The QoE measurement reporting pause/resume procedure is used to pause/resume reporting of one or multiple QoE measurement configurations in a UE in RAN overload situation.</w:t>
      </w:r>
    </w:p>
    <w:p w14:paraId="09D20B8B" w14:textId="77777777" w:rsidR="00907075" w:rsidRPr="00AB1EEE" w:rsidRDefault="00907075" w:rsidP="00907075">
      <w:r w:rsidRPr="00AB1EEE">
        <w:t>The gNB can use the</w:t>
      </w:r>
      <w:r w:rsidRPr="00AB1EEE">
        <w:rPr>
          <w:i/>
        </w:rPr>
        <w:t xml:space="preserve"> RRCReconfiguration</w:t>
      </w:r>
      <w:r w:rsidRPr="00AB1EEE">
        <w:t xml:space="preserve"> message to temporarily stop the UE from sending application layer measurement reports associated with one or multiple application layer measurement configurations. When the UE receives the QoE measurement reporting pause indication, the UE temporarily stores application layer measurement reports in the AS layer. When the UE receives the QoE measurement reporting resume indication, the UE sends the stored application layer measurement reports to the gNB.</w:t>
      </w:r>
    </w:p>
    <w:p w14:paraId="5A117BBB" w14:textId="77777777" w:rsidR="00907075" w:rsidRPr="00AB1EEE" w:rsidRDefault="00907075" w:rsidP="00907075">
      <w:r w:rsidRPr="00AB1EEE">
        <w:t>For a QoE measurement configuration, the assistance information provided by the OAM may be considered by the gNB for deciding whether to pause/resume the QoE measurement reporting for certain QoE measurement configurations in case of RAN overload.</w:t>
      </w:r>
    </w:p>
    <w:p w14:paraId="6BC4A387" w14:textId="77777777" w:rsidR="00907075" w:rsidRPr="00AB1EEE" w:rsidRDefault="00907075" w:rsidP="00907075">
      <w:pPr>
        <w:pStyle w:val="3"/>
      </w:pPr>
      <w:bookmarkStart w:id="2299" w:name="_Toc185530782"/>
      <w:r w:rsidRPr="00AB1EEE">
        <w:t>21.2.4</w:t>
      </w:r>
      <w:r w:rsidRPr="00AB1EEE">
        <w:tab/>
        <w:t>QoE Measurement Handling in RRC_IDLE and RRC_INACTIVE States</w:t>
      </w:r>
      <w:bookmarkEnd w:id="2299"/>
    </w:p>
    <w:p w14:paraId="71C24FC7" w14:textId="77777777" w:rsidR="00907075" w:rsidRPr="00AB1EEE" w:rsidRDefault="00907075" w:rsidP="00907075">
      <w:r w:rsidRPr="00AB1EEE">
        <w:t>If the UE enters RRC_INACTIVE, the UE AS configuration for the QoE is stored in the UE Inactive AS context.</w:t>
      </w:r>
    </w:p>
    <w:p w14:paraId="467B6820" w14:textId="77777777" w:rsidR="00907075" w:rsidRPr="00AB1EEE" w:rsidRDefault="00907075" w:rsidP="00907075">
      <w:r w:rsidRPr="00AB1EEE">
        <w:t>If the UE enters RRC_IDLE state, the UE releases all application layer measurement configurations except the application layer configurations explicitly indicated by the gNB as applicable in RRC_IDLE and RRC_INACTIVE states.</w:t>
      </w:r>
    </w:p>
    <w:p w14:paraId="07565D95" w14:textId="77777777" w:rsidR="00907075" w:rsidRPr="00AB1EEE" w:rsidRDefault="00907075" w:rsidP="00907075">
      <w:r w:rsidRPr="00AB1EEE">
        <w:lastRenderedPageBreak/>
        <w:t>For QoE measurement sessions pertaining to data flows received via MBS broadcast, QoE measurement collection may continue during the RRC_INACTIVE and RRC_IDLE.</w:t>
      </w:r>
    </w:p>
    <w:p w14:paraId="1750DB52" w14:textId="77777777" w:rsidR="00907075" w:rsidRPr="00AB1EEE" w:rsidRDefault="00907075" w:rsidP="00907075">
      <w:r w:rsidRPr="00AB1EEE">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13FAA97D" w14:textId="77777777" w:rsidR="00907075" w:rsidRPr="00AB1EEE" w:rsidRDefault="00907075" w:rsidP="00907075">
      <w:r w:rsidRPr="00AB1EEE">
        <w:t>QoE measurements for ongoing sessions should be continued when switching between 5GC Shared MBS traffic delivery and 5GC Individual MBS traffic delivery modes for MBS multicast.</w:t>
      </w:r>
    </w:p>
    <w:p w14:paraId="1244EBF1" w14:textId="77777777" w:rsidR="00907075" w:rsidRPr="00AB1EEE" w:rsidRDefault="00907075" w:rsidP="00907075">
      <w:r w:rsidRPr="00AB1EEE">
        <w:t>When the UE resumes the connection with a gNB that does not support QMC, the UE releases all configured application layer measurement configurations.</w:t>
      </w:r>
    </w:p>
    <w:p w14:paraId="791C339F" w14:textId="77777777" w:rsidR="00907075" w:rsidRPr="00AB1EEE" w:rsidRDefault="00907075" w:rsidP="00907075">
      <w:r w:rsidRPr="00AB1EEE">
        <w:t>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measurement 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an indication of application layer measurement report/configuration availability. The UE can send to the gNB the application layer measurement reports buffered when in RRC_IDLE and/or RRC_INACTIVE state, only when the UE has moved to RRC_CONNECTED state due to other reasons. The UE should not transit from RRC_IDLE or RRC_INACTIVE state to RRC_CONNECTED state for the sole purpose of sending stored application layer measurement reports.</w:t>
      </w:r>
    </w:p>
    <w:p w14:paraId="49F54802" w14:textId="77777777" w:rsidR="00907075" w:rsidRPr="00AB1EEE" w:rsidRDefault="00907075" w:rsidP="00907075">
      <w:r w:rsidRPr="00AB1EEE">
        <w:t xml:space="preserve">For the application measurement configurations applicable in RRC_IDLE state (i.e. for MBS broadcast service), the gNB that configures the QoE measurement collection also indicates to the UE the QoE reference, MCE ID, service type, area scope, QMC assistance information (i.e., </w:t>
      </w:r>
      <w:r w:rsidRPr="00AB1EEE">
        <w:rPr>
          <w:i/>
          <w:iCs/>
        </w:rPr>
        <w:t>appLayerMeasPriority</w:t>
      </w:r>
      <w:r w:rsidRPr="00AB1EEE">
        <w:t xml:space="preserve"> in TS 38.331 [12]), QoE measurement type (signalling-based or management-based measurement), and available RVQoE metrics, per QoE reference, the UE stores the received information including the QoE reference, measurement configuration application layer ID, MCE ID, service type, area scope, QMC assistance information (i.e., </w:t>
      </w:r>
      <w:r w:rsidRPr="00AB1EEE">
        <w:rPr>
          <w:i/>
          <w:iCs/>
        </w:rPr>
        <w:t>appLayerMeasPriority</w:t>
      </w:r>
      <w:r w:rsidRPr="00AB1EEE">
        <w:t xml:space="preserve"> in TS 38.331 [12]),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61D8481F" w14:textId="77777777" w:rsidR="00907075" w:rsidRPr="00AB1EEE" w:rsidRDefault="00907075" w:rsidP="00907075">
      <w:pPr>
        <w:pStyle w:val="3"/>
      </w:pPr>
      <w:bookmarkStart w:id="2300" w:name="_Toc185530783"/>
      <w:r w:rsidRPr="00AB1EEE">
        <w:t>21.2.5</w:t>
      </w:r>
      <w:r w:rsidRPr="00AB1EEE">
        <w:tab/>
        <w:t>Per-slice QoE Measurement</w:t>
      </w:r>
      <w:bookmarkEnd w:id="2300"/>
    </w:p>
    <w:p w14:paraId="4153AD78" w14:textId="77777777" w:rsidR="00907075" w:rsidRPr="00AB1EEE" w:rsidRDefault="00907075" w:rsidP="00907075">
      <w:r w:rsidRPr="00AB1EEE">
        <w:t>When a service is provided within a configured slice, the QoE Measurement for this service type can also be configured together with the corresponding slice scope, so that the user experience of this service can also be evaluated on a per-slice basis. Multiple QoE measurement configurations can be configured for the same service type, and each configuration can pertain to different slices, where each QoE measurement configuration is identified with a QoE reference.</w:t>
      </w:r>
    </w:p>
    <w:p w14:paraId="4232B720" w14:textId="77777777" w:rsidR="00907075" w:rsidRPr="00AB1EEE" w:rsidRDefault="00907075" w:rsidP="00907075">
      <w:r w:rsidRPr="00AB1EEE">
        <w:t>The UE includes the network slice identifier inside the QoE measurement report container when sending the QoE measurement reports.</w:t>
      </w:r>
    </w:p>
    <w:p w14:paraId="2EA81AFF" w14:textId="77777777" w:rsidR="00907075" w:rsidRPr="00AB1EEE" w:rsidRDefault="00907075" w:rsidP="00907075">
      <w:pPr>
        <w:pStyle w:val="2"/>
      </w:pPr>
      <w:bookmarkStart w:id="2301" w:name="_Toc185530784"/>
      <w:r w:rsidRPr="00AB1EEE">
        <w:t>21.3</w:t>
      </w:r>
      <w:r w:rsidRPr="00AB1EEE">
        <w:tab/>
        <w:t>QoE Measurement Continuity for Mobility</w:t>
      </w:r>
      <w:bookmarkEnd w:id="2301"/>
    </w:p>
    <w:p w14:paraId="02207059" w14:textId="77777777" w:rsidR="00907075" w:rsidRPr="00AB1EEE" w:rsidRDefault="00907075" w:rsidP="00907075">
      <w:r w:rsidRPr="00AB1EEE">
        <w:t>QoE measurement collection continuity for intra-system intra-RAT</w:t>
      </w:r>
      <w:r w:rsidRPr="00AB1EEE">
        <w:rPr>
          <w:rFonts w:eastAsia="宋体"/>
        </w:rPr>
        <w:t>/</w:t>
      </w:r>
      <w:r w:rsidRPr="00AB1EEE">
        <w:t xml:space="preserve">inter-RAT handover is supported, with the Area Scope parameters configured by the OAM, where the network is responsible for keeping track of whether the UE is inside or outside the area scope. A UE continues an ongoing QoE measurement even if it leaves the area scope, unless the network indicates to the UE to release the </w:t>
      </w:r>
      <w:r w:rsidRPr="00AB1EEE">
        <w:rPr>
          <w:rFonts w:eastAsia="宋体"/>
        </w:rPr>
        <w:t>application layer</w:t>
      </w:r>
      <w:r w:rsidRPr="00AB1EEE">
        <w:t xml:space="preserve"> measurement configuration.</w:t>
      </w:r>
    </w:p>
    <w:p w14:paraId="3182B34A" w14:textId="77777777" w:rsidR="00907075" w:rsidRPr="00AB1EEE" w:rsidRDefault="00907075" w:rsidP="00907075">
      <w:r w:rsidRPr="00AB1EEE">
        <w:t>For handover, the source gNB may transmit the information related to one or more application layer measurement configurations of the UE to the target gNB via XnAP or NGAP. For signalling-based QoE, the service type</w:t>
      </w:r>
      <w:r w:rsidRPr="00AB1EEE">
        <w:rPr>
          <w:rFonts w:eastAsia="宋体"/>
        </w:rPr>
        <w:t xml:space="preserve"> indication</w:t>
      </w:r>
      <w:r w:rsidRPr="00AB1EEE">
        <w:t>, the QoE reference, and, optionally, the container for application layer measurement configuration, MCE IP address, measurement configuration application layer ID, MDT alignment information, area scope, slice support list for QMC</w:t>
      </w:r>
      <w:r w:rsidRPr="00AB1EEE">
        <w:rPr>
          <w:rFonts w:eastAsia="宋体"/>
        </w:rPr>
        <w:t>, available RAN visible QoE metrics,</w:t>
      </w:r>
      <w:r w:rsidRPr="00AB1EEE">
        <w:t xml:space="preserve"> QoE measurement session status, MBS communication service type, and assistance information for QoE measurement are passed to the target gNB. For management-based QoE, the QoE reference, service type</w:t>
      </w:r>
      <w:r w:rsidRPr="00AB1EEE">
        <w:rPr>
          <w:rFonts w:eastAsia="宋体"/>
        </w:rPr>
        <w:t xml:space="preserve"> indication</w:t>
      </w:r>
      <w:r w:rsidRPr="00AB1EEE">
        <w:t xml:space="preserve">, and, optionally, the measurement configuration application layer ID, the MCE IP address, area </w:t>
      </w:r>
      <w:r w:rsidRPr="00AB1EEE">
        <w:lastRenderedPageBreak/>
        <w:t>scope, slice support list for QMC, MBS communication service type, assistance information for QoE measurement and QoE measurement session status are passed to the target gNB. For RRC_INACTIVE state mobility, QoE measurement configuration(s) of a specific UE can be retrieved from the gNB hosting the UE context when the UE resumes to the RRC_CONNECTED state.</w:t>
      </w:r>
    </w:p>
    <w:p w14:paraId="7E24F71F" w14:textId="77777777" w:rsidR="00907075" w:rsidRPr="00AB1EEE" w:rsidRDefault="00907075" w:rsidP="00907075">
      <w:r w:rsidRPr="00AB1EEE">
        <w:t>For signalling-based QoE, at handover to a target gNB that supports QoE measurement collection, the target gNB decides which of the application layer measurement configurations should be kept and which should be released, e.g., based on application layer measurement configuration information received from the source gNB in Xn/NG signalling.</w:t>
      </w:r>
    </w:p>
    <w:p w14:paraId="6B295DEA" w14:textId="77777777" w:rsidR="00907075" w:rsidRPr="00AB1EEE" w:rsidRDefault="00907075" w:rsidP="00907075">
      <w:r w:rsidRPr="00AB1EEE">
        <w:t>When the UE is handed over to a target that does not support QMC, the UE releases all configured application layer measurement configurations.</w:t>
      </w:r>
    </w:p>
    <w:p w14:paraId="2D04CB60" w14:textId="77777777" w:rsidR="00907075" w:rsidRPr="00AB1EEE" w:rsidRDefault="00907075" w:rsidP="00907075">
      <w:r w:rsidRPr="00AB1EEE">
        <w:t>The continuity of QoE measurement configuration and reporting in NR-DC scenario is supported as specified in TS 37.340 [21].</w:t>
      </w:r>
    </w:p>
    <w:p w14:paraId="2BFAF4F9" w14:textId="77777777" w:rsidR="00907075" w:rsidRPr="00AB1EEE" w:rsidRDefault="00907075" w:rsidP="00907075">
      <w:r w:rsidRPr="00AB1EEE">
        <w:t>QoE measurement collection continuity for intra-system inter-RAT handover</w:t>
      </w:r>
      <w:r w:rsidRPr="00AB1EEE">
        <w:rPr>
          <w:rFonts w:eastAsia="宋体"/>
        </w:rPr>
        <w:t xml:space="preserve"> </w:t>
      </w:r>
      <w:r w:rsidRPr="00AB1EEE">
        <w:t>is supported. For a handover from a source gNB to a target ng-eNB, measurements continuity for only one QoE measurement configuration can be supported when the UE connects to the target ng-eNB. The source gNB decides which QoE measurement to keep and sends the information about this QoE measurement to the target ng-eNB.</w:t>
      </w:r>
    </w:p>
    <w:p w14:paraId="5594B8CA" w14:textId="77777777" w:rsidR="00907075" w:rsidRPr="00AB1EEE" w:rsidRDefault="00907075" w:rsidP="00907075">
      <w:r w:rsidRPr="00AB1EEE">
        <w:t>For intra-5GC handover from a source ng-eNB to a target gNB, the UE releases all</w:t>
      </w:r>
      <w:r w:rsidRPr="00AB1EEE" w:rsidDel="004B1364">
        <w:t xml:space="preserve"> </w:t>
      </w:r>
      <w:r w:rsidRPr="00AB1EEE">
        <w:t>LTE QoE configurations and it applies the NR QoE configuration(s), if received from the target RAT.</w:t>
      </w:r>
    </w:p>
    <w:p w14:paraId="45821066" w14:textId="77777777" w:rsidR="00907075" w:rsidRPr="00AB1EEE" w:rsidRDefault="00907075" w:rsidP="00907075">
      <w:r w:rsidRPr="00AB1EEE">
        <w:t>For intra-5GC handover from a source gNB to a target ng-eNB, the UE releases all NR QoE configuration(s) and it applies the LTE QoE configuration if received.</w:t>
      </w:r>
    </w:p>
    <w:p w14:paraId="29BBEBED" w14:textId="77777777" w:rsidR="00907075" w:rsidRPr="00AB1EEE" w:rsidRDefault="00907075" w:rsidP="00907075">
      <w:pPr>
        <w:pStyle w:val="2"/>
      </w:pPr>
      <w:bookmarkStart w:id="2302" w:name="_Toc185530785"/>
      <w:r w:rsidRPr="00AB1EEE">
        <w:t>21.4</w:t>
      </w:r>
      <w:r w:rsidRPr="00AB1EEE">
        <w:tab/>
        <w:t>RAN Visible QoE Measurements</w:t>
      </w:r>
      <w:bookmarkEnd w:id="2302"/>
    </w:p>
    <w:p w14:paraId="2956B8E4" w14:textId="77777777" w:rsidR="00907075" w:rsidRPr="00AB1EEE" w:rsidRDefault="00907075" w:rsidP="00907075">
      <w:r w:rsidRPr="00AB1EEE">
        <w:t>RAN visible QoE measurements are configured at the UE by the gNB, where a subset of configured QoE metrics is reported from the UE to the gNB as an explicit IE readable by the gNB. The RAN visible QoE measurements can be used by the gNB for network optimization. The RAN visible QoE measurements are supported for the DASH streaming and VR services. The gNB configures the RAN visible QoE measurement of all or some of the available RAN visible QoE metrics, where the indication of metric availability is received by the gNB as part of the management-based or the signalling-based QoE configuration. The set of available RAN visible QoE metrics is a subset of the metrics configured as part of QoE measurement configuration encapsulated in the application layer measurement configuration container. RAN visible QoE measurements and</w:t>
      </w:r>
      <w:r w:rsidRPr="00AB1EEE">
        <w:rPr>
          <w:rFonts w:eastAsia="宋体"/>
        </w:rPr>
        <w:t xml:space="preserve"> encapsulated</w:t>
      </w:r>
      <w:r w:rsidRPr="00AB1EEE">
        <w:t xml:space="preserve"> QoE measurements can be configured together or separately. RAN visible </w:t>
      </w:r>
      <w:r w:rsidRPr="00AB1EEE">
        <w:rPr>
          <w:rFonts w:eastAsia="宋体"/>
        </w:rPr>
        <w:t>QoE</w:t>
      </w:r>
      <w:r w:rsidRPr="00AB1EEE">
        <w:t xml:space="preserve"> measurements can only be configured if there is a corresponding </w:t>
      </w:r>
      <w:r w:rsidRPr="00AB1EEE">
        <w:rPr>
          <w:rFonts w:eastAsia="宋体"/>
        </w:rPr>
        <w:t>QoE</w:t>
      </w:r>
      <w:r w:rsidRPr="00AB1EEE">
        <w:t xml:space="preserve"> measurement configuration for the same service type configured at the UE. The gNB may modify a RAN visible QoE configuration by releasing it and configuring the UE with a new RAN visible QoE configuration pertaining to the same QoE reference</w:t>
      </w:r>
      <w:r w:rsidRPr="00AB1EEE">
        <w:rPr>
          <w:rFonts w:eastAsia="宋体"/>
        </w:rPr>
        <w:t xml:space="preserve">. </w:t>
      </w:r>
      <w:r w:rsidRPr="00AB1EEE">
        <w:t>In this case, the new RAN visible QoE configuration applies immediately, i.e., even during the same application session.</w:t>
      </w:r>
    </w:p>
    <w:p w14:paraId="7EFFDBD7" w14:textId="77777777" w:rsidR="00907075" w:rsidRPr="00AB1EEE" w:rsidRDefault="00907075" w:rsidP="00907075">
      <w:pPr>
        <w:rPr>
          <w:rFonts w:eastAsia="宋体"/>
        </w:rPr>
      </w:pPr>
      <w:r w:rsidRPr="00AB1EEE">
        <w:t xml:space="preserve">Multiple simultaneous RAN visible </w:t>
      </w:r>
      <w:r w:rsidRPr="00AB1EEE">
        <w:rPr>
          <w:rFonts w:eastAsia="宋体"/>
        </w:rPr>
        <w:t>QoE</w:t>
      </w:r>
      <w:r w:rsidRPr="00AB1EEE" w:rsidDel="00BE511B">
        <w:t xml:space="preserve"> </w:t>
      </w:r>
      <w:r w:rsidRPr="00AB1EEE">
        <w:t xml:space="preserve">measurement configurations and reports can be supported for RAN visible </w:t>
      </w:r>
      <w:r w:rsidRPr="00AB1EEE">
        <w:rPr>
          <w:rFonts w:eastAsia="宋体"/>
        </w:rPr>
        <w:t>QoE</w:t>
      </w:r>
      <w:r w:rsidRPr="00AB1EEE">
        <w:t xml:space="preserve"> measurements, and each RAN visible </w:t>
      </w:r>
      <w:r w:rsidRPr="00AB1EEE">
        <w:rPr>
          <w:rFonts w:eastAsia="宋体"/>
        </w:rPr>
        <w:t>QoE</w:t>
      </w:r>
      <w:r w:rsidRPr="00AB1EEE">
        <w:t xml:space="preserve"> measurement configuration and report is identified by the same </w:t>
      </w:r>
      <w:r w:rsidRPr="00AB1EEE">
        <w:rPr>
          <w:rFonts w:eastAsia="宋体"/>
        </w:rPr>
        <w:t>measurement configuration application layer ID</w:t>
      </w:r>
      <w:r w:rsidRPr="00AB1EEE">
        <w:t xml:space="preserve"> as the </w:t>
      </w:r>
      <w:r w:rsidRPr="00AB1EEE">
        <w:rPr>
          <w:rFonts w:eastAsia="宋体"/>
        </w:rPr>
        <w:t>corresponding QoE</w:t>
      </w:r>
      <w:r w:rsidRPr="00AB1EEE">
        <w:t xml:space="preserve"> measurement configuration and measurement report. After receiving the RAN visible </w:t>
      </w:r>
      <w:r w:rsidRPr="00AB1EEE">
        <w:rPr>
          <w:rFonts w:eastAsia="宋体"/>
        </w:rPr>
        <w:t>QoE</w:t>
      </w:r>
      <w:r w:rsidRPr="00AB1EEE">
        <w:t xml:space="preserve"> measurement configuration, the UE AS layer forwards the configuration to the application layer, indicating the service type, the </w:t>
      </w:r>
      <w:r w:rsidRPr="00AB1EEE">
        <w:rPr>
          <w:rFonts w:eastAsia="宋体"/>
        </w:rPr>
        <w:t>measurement configuration application layer ID</w:t>
      </w:r>
      <w:r w:rsidRPr="00AB1EEE">
        <w:t xml:space="preserve"> and, optionally, the reporting periodicity for RAN visible QoE. The application layer sends the RAN visible </w:t>
      </w:r>
      <w:r w:rsidRPr="00AB1EEE">
        <w:rPr>
          <w:rFonts w:eastAsia="宋体"/>
        </w:rPr>
        <w:t>QoE</w:t>
      </w:r>
      <w:r w:rsidRPr="00AB1EEE">
        <w:t xml:space="preserve"> measurement report associated with the </w:t>
      </w:r>
      <w:r w:rsidRPr="00AB1EEE">
        <w:rPr>
          <w:rFonts w:eastAsia="宋体"/>
        </w:rPr>
        <w:t>measurement configuration application layer ID</w:t>
      </w:r>
      <w:r w:rsidRPr="00AB1EEE">
        <w:t xml:space="preserve"> to the UE's AS layer. The PDU session ID(s) and QoS Flow ID(s) per PDU session ID corresponding to the service that is subject to QoE measurements can also be reported by the UE along with the RAN visible QoE measurement results.</w:t>
      </w:r>
    </w:p>
    <w:p w14:paraId="38A1BF37" w14:textId="77777777" w:rsidR="00907075" w:rsidRPr="00AB1EEE" w:rsidRDefault="00907075" w:rsidP="00907075">
      <w:r w:rsidRPr="00AB1EEE">
        <w:t>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If there is no reporting periodicity defined in the RAN visible QoE configuration,</w:t>
      </w:r>
      <w:r w:rsidRPr="00AB1EEE">
        <w:rPr>
          <w:rFonts w:eastAsia="宋体"/>
        </w:rPr>
        <w:t xml:space="preserve"> the </w:t>
      </w:r>
      <w:r w:rsidRPr="00AB1EEE">
        <w:t xml:space="preserve">UE sends both RAN visible </w:t>
      </w:r>
      <w:r w:rsidRPr="00AB1EEE">
        <w:rPr>
          <w:rFonts w:eastAsia="宋体"/>
        </w:rPr>
        <w:t>QoE</w:t>
      </w:r>
      <w:r w:rsidRPr="00AB1EEE">
        <w:t xml:space="preserve"> measurement reports and the </w:t>
      </w:r>
      <w:r w:rsidRPr="00AB1EEE">
        <w:rPr>
          <w:rFonts w:eastAsia="宋体"/>
        </w:rPr>
        <w:t>QoE</w:t>
      </w:r>
      <w:r w:rsidRPr="00AB1EEE">
        <w:t xml:space="preserve"> measurement reports to the gNB in the same </w:t>
      </w:r>
      <w:r w:rsidRPr="00AB1EEE">
        <w:rPr>
          <w:i/>
        </w:rPr>
        <w:t>MeasurementReportAppLayer</w:t>
      </w:r>
      <w:r w:rsidRPr="00AB1EEE">
        <w:t xml:space="preserve"> message, except when QoE measurement reporting pause indication is received (e.g., in case of RAN overload). When a QoE measurement collection is paused, if there is no reporting periodicity defined in the RAN visible QoE configuration, the encapsulated QoE reports are stored at the UE's AS layer, but the RAN visible QoE reports continue to be reported to the gNB with the reporting periodicity configured for encapsulated QoE reporting.</w:t>
      </w:r>
    </w:p>
    <w:p w14:paraId="3031816A" w14:textId="77777777" w:rsidR="00907075" w:rsidRPr="00AB1EEE" w:rsidRDefault="00907075" w:rsidP="00907075">
      <w:pPr>
        <w:rPr>
          <w:rFonts w:eastAsia="宋体"/>
        </w:rPr>
      </w:pPr>
      <w:r w:rsidRPr="00AB1EEE">
        <w:lastRenderedPageBreak/>
        <w:t xml:space="preserve">The gNB can release one or multiple RAN visible </w:t>
      </w:r>
      <w:r w:rsidRPr="00AB1EEE">
        <w:rPr>
          <w:rFonts w:eastAsia="宋体"/>
        </w:rPr>
        <w:t>QoE</w:t>
      </w:r>
      <w:r w:rsidRPr="00AB1EEE">
        <w:t xml:space="preserve"> measurement configurations from the UE in one </w:t>
      </w:r>
      <w:r w:rsidRPr="00AB1EEE">
        <w:rPr>
          <w:i/>
        </w:rPr>
        <w:t>RRCReconfiguration</w:t>
      </w:r>
      <w:r w:rsidRPr="00AB1EEE">
        <w:t xml:space="preserve"> message at any time.</w:t>
      </w:r>
      <w:r w:rsidRPr="00AB1EEE">
        <w:rPr>
          <w:rFonts w:eastAsia="宋体"/>
        </w:rPr>
        <w:t xml:space="preserve"> If the encapsulated QoE configuration is released, the corresponding RAN visible QoE configuration is released as well.</w:t>
      </w:r>
    </w:p>
    <w:p w14:paraId="763E9094" w14:textId="77777777" w:rsidR="00907075" w:rsidRPr="00AB1EEE" w:rsidRDefault="00907075" w:rsidP="00907075">
      <w:r w:rsidRPr="00AB1EEE">
        <w:rPr>
          <w:rFonts w:eastAsia="宋体"/>
        </w:rPr>
        <w:t xml:space="preserve">The </w:t>
      </w:r>
      <w:r w:rsidRPr="00AB1EE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AB1EEE">
        <w:rPr>
          <w:rFonts w:eastAsia="宋体"/>
        </w:rPr>
        <w:t xml:space="preserve">based on the available RAN visible QoE metrics received </w:t>
      </w:r>
      <w:r w:rsidRPr="00AB1EEE">
        <w:t>and it can send the new RAN visible QoE configuration to the UE during handover or the RRC resume procedure.</w:t>
      </w:r>
    </w:p>
    <w:p w14:paraId="593D6C22" w14:textId="77777777" w:rsidR="00907075" w:rsidRPr="00AB1EEE" w:rsidRDefault="00907075" w:rsidP="00907075">
      <w:pPr>
        <w:pStyle w:val="2"/>
      </w:pPr>
      <w:bookmarkStart w:id="2303" w:name="_Toc185530786"/>
      <w:r w:rsidRPr="00AB1EEE">
        <w:t>21.5</w:t>
      </w:r>
      <w:r w:rsidRPr="00AB1EEE">
        <w:tab/>
        <w:t>Alignment of MDT and QoE Measurements</w:t>
      </w:r>
      <w:bookmarkEnd w:id="2303"/>
    </w:p>
    <w:p w14:paraId="246A439F" w14:textId="77777777" w:rsidR="00907075" w:rsidRPr="00AB1EEE" w:rsidRDefault="00907075" w:rsidP="00907075">
      <w:r w:rsidRPr="00AB1EEE">
        <w:t>The radio-related measurements may be collected via immediate MDT for all types of supported services for the purpose of QoE analysis. The MCE/TCE performs the correlation of the immediate MDT measurement results and the QoE measurement results collected at the same UE.</w:t>
      </w:r>
    </w:p>
    <w:p w14:paraId="1BB0FA7D" w14:textId="77777777" w:rsidR="00907075" w:rsidRPr="00AB1EEE" w:rsidRDefault="00907075" w:rsidP="00907075">
      <w:r w:rsidRPr="00AB1EEE">
        <w:t>The following is supported:</w:t>
      </w:r>
    </w:p>
    <w:p w14:paraId="6F864B13" w14:textId="77777777" w:rsidR="00907075" w:rsidRPr="00AB1EEE" w:rsidRDefault="00907075" w:rsidP="00907075">
      <w:pPr>
        <w:pStyle w:val="B1"/>
      </w:pPr>
      <w:r w:rsidRPr="00AB1EEE">
        <w:t>-</w:t>
      </w:r>
      <w:r w:rsidRPr="00AB1EEE">
        <w:tab/>
        <w:t>Alignment between a signalling-based QoE measurement and a signalling-based MDT measurement. In this case, the signalling-based QoE configuration sent to the gNB includes the NG-RAN Trace ID of the signalling-based MDT measurement.</w:t>
      </w:r>
    </w:p>
    <w:p w14:paraId="0DFB048D" w14:textId="77777777" w:rsidR="00907075" w:rsidRPr="00AB1EEE" w:rsidRDefault="00907075" w:rsidP="00907075">
      <w:pPr>
        <w:pStyle w:val="B1"/>
      </w:pPr>
      <w:r w:rsidRPr="00AB1EEE">
        <w:t>-</w:t>
      </w:r>
      <w:r w:rsidRPr="00AB1EEE">
        <w:tab/>
        <w:t>Alignment between a management-based QoE measurement and a management-based MDT measurement.</w:t>
      </w:r>
    </w:p>
    <w:p w14:paraId="71EA573B" w14:textId="77777777" w:rsidR="00907075" w:rsidRPr="00AB1EEE" w:rsidRDefault="00907075" w:rsidP="00907075">
      <w:r w:rsidRPr="00AB1EEE">
        <w:t>The UE configured with QoE measurements sends an indication to inform the gNB about the start or the stop of a QoE measurement session of configured QoE measurements. The gNB can activate the MDT measurements that are to be aligned with the QoE measurements performed by the UE upon/after receiving the QoE measurement session start indication from the UE. The gNB may activate the MDT measurements upon/after receiving the MDT activation message from the OAM. The gNB can deactivate the aligned MDT measurements according to an OAM command which may, e.g., be triggered by the session stop indication.</w:t>
      </w:r>
    </w:p>
    <w:p w14:paraId="4621739C" w14:textId="77777777" w:rsidR="00907075" w:rsidRPr="00AB1EEE" w:rsidRDefault="00907075" w:rsidP="00907075">
      <w:r w:rsidRPr="00AB1EEE">
        <w:t>The gNB includes time stamp information to the QoE measurement reports to enable the correlation of corresponding measurement results of MDT and QoE at the MCE/TCE. In addition, the gNB includes the MDT session identifiers (Trace Reference and Trace Recording Session Reference) in the corresponding QoE measurement report.</w:t>
      </w:r>
    </w:p>
    <w:p w14:paraId="0C5D0735"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t>QoE Measurement Collection in High Mobility Scenarios</w:t>
      </w:r>
    </w:p>
    <w:p w14:paraId="67EA466E" w14:textId="77777777" w:rsidR="00907075" w:rsidRPr="00AB1EEE" w:rsidRDefault="00907075" w:rsidP="00907075">
      <w:r w:rsidRPr="00AB1EEE">
        <w:t>QoE measurements can be confined to high mobility state of the UE and/or to HSDN cells.</w:t>
      </w:r>
    </w:p>
    <w:p w14:paraId="219CE36C"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宋体" w:hAnsi="Arial"/>
          <w:sz w:val="32"/>
        </w:rPr>
        <w:t>7</w:t>
      </w:r>
      <w:r w:rsidRPr="00AB1EEE">
        <w:rPr>
          <w:rFonts w:ascii="Arial" w:hAnsi="Arial"/>
          <w:sz w:val="32"/>
        </w:rPr>
        <w:tab/>
        <w:t>Void</w:t>
      </w:r>
    </w:p>
    <w:p w14:paraId="1ACD6A92" w14:textId="77777777" w:rsidR="00907075" w:rsidRPr="00AB1EEE" w:rsidRDefault="00907075" w:rsidP="00907075">
      <w:pPr>
        <w:pStyle w:val="8"/>
      </w:pPr>
      <w:r w:rsidRPr="00AB1EEE">
        <w:br w:type="page"/>
      </w:r>
      <w:bookmarkStart w:id="2304" w:name="_Toc20388080"/>
      <w:bookmarkStart w:id="2305" w:name="_Toc29376162"/>
      <w:bookmarkStart w:id="2306" w:name="_Toc37232085"/>
      <w:bookmarkStart w:id="2307" w:name="_Toc46502171"/>
      <w:bookmarkStart w:id="2308" w:name="_Toc51971519"/>
      <w:bookmarkStart w:id="2309" w:name="_Toc52551502"/>
      <w:bookmarkStart w:id="2310" w:name="_Toc185530787"/>
      <w:r w:rsidRPr="00AB1EEE">
        <w:lastRenderedPageBreak/>
        <w:t>Annex A (informative):</w:t>
      </w:r>
      <w:r w:rsidRPr="00AB1EEE">
        <w:br/>
        <w:t>QoS Handling in RAN</w:t>
      </w:r>
      <w:bookmarkEnd w:id="2304"/>
      <w:bookmarkEnd w:id="2305"/>
      <w:bookmarkEnd w:id="2306"/>
      <w:bookmarkEnd w:id="2307"/>
      <w:bookmarkEnd w:id="2308"/>
      <w:bookmarkEnd w:id="2309"/>
      <w:bookmarkEnd w:id="2310"/>
    </w:p>
    <w:p w14:paraId="557E2FB1" w14:textId="77777777" w:rsidR="00907075" w:rsidRPr="00AB1EEE" w:rsidRDefault="00907075" w:rsidP="00907075">
      <w:pPr>
        <w:pStyle w:val="1"/>
      </w:pPr>
      <w:bookmarkStart w:id="2311" w:name="_Toc20388081"/>
      <w:bookmarkStart w:id="2312" w:name="_Toc29376163"/>
      <w:bookmarkStart w:id="2313" w:name="_Toc37232086"/>
      <w:bookmarkStart w:id="2314" w:name="_Toc46502172"/>
      <w:bookmarkStart w:id="2315" w:name="_Toc51971520"/>
      <w:bookmarkStart w:id="2316" w:name="_Toc52551503"/>
      <w:bookmarkStart w:id="2317" w:name="_Toc185530788"/>
      <w:r w:rsidRPr="00AB1EEE">
        <w:t>A.1</w:t>
      </w:r>
      <w:r w:rsidRPr="00AB1EEE">
        <w:tab/>
        <w:t>PDU Session Establishment</w:t>
      </w:r>
      <w:bookmarkEnd w:id="2311"/>
      <w:bookmarkEnd w:id="2312"/>
      <w:bookmarkEnd w:id="2313"/>
      <w:bookmarkEnd w:id="2314"/>
      <w:bookmarkEnd w:id="2315"/>
      <w:bookmarkEnd w:id="2316"/>
      <w:bookmarkEnd w:id="2317"/>
    </w:p>
    <w:p w14:paraId="64F86C2B" w14:textId="77777777" w:rsidR="00907075" w:rsidRPr="00AB1EEE" w:rsidRDefault="00907075" w:rsidP="00907075">
      <w:r w:rsidRPr="00AB1EEE">
        <w:t>The following figure shows an example message flow for a PDU session establishment. NAS procedures details between gNB and 5GC can be found in TS 23.501 [3], TS 23.502 [22] and TS 38.413 [26].</w:t>
      </w:r>
    </w:p>
    <w:p w14:paraId="295AA9C7" w14:textId="77777777" w:rsidR="00907075" w:rsidRPr="00AB1EEE" w:rsidRDefault="009B7E9F" w:rsidP="00907075">
      <w:pPr>
        <w:pStyle w:val="TH"/>
      </w:pPr>
      <w:r w:rsidRPr="00AB1EEE">
        <w:rPr>
          <w:noProof/>
        </w:rPr>
        <w:object w:dxaOrig="10200" w:dyaOrig="4605" w14:anchorId="454E08FA">
          <v:shape id="_x0000_i1133" type="#_x0000_t75" alt="" style="width:379.9pt;height:171.95pt;mso-width-percent:0;mso-height-percent:0;mso-width-percent:0;mso-height-percent:0" o:ole="">
            <v:imagedata r:id="rId234" o:title=""/>
          </v:shape>
          <o:OLEObject Type="Embed" ProgID="Mscgen.Chart" ShapeID="_x0000_i1133" DrawAspect="Content" ObjectID="_1802010488" r:id="rId235"/>
        </w:object>
      </w:r>
    </w:p>
    <w:p w14:paraId="16301050" w14:textId="77777777" w:rsidR="00907075" w:rsidRPr="00AB1EEE" w:rsidRDefault="00907075" w:rsidP="00907075">
      <w:pPr>
        <w:pStyle w:val="TF"/>
      </w:pPr>
      <w:r w:rsidRPr="00AB1EEE">
        <w:t>Figure A.1-1: PDU session establishment</w:t>
      </w:r>
    </w:p>
    <w:p w14:paraId="4CEE7872" w14:textId="77777777" w:rsidR="00907075" w:rsidRPr="00AB1EEE" w:rsidRDefault="00907075" w:rsidP="00907075">
      <w:pPr>
        <w:pStyle w:val="B1"/>
      </w:pPr>
      <w:r w:rsidRPr="00AB1EEE">
        <w:t>1.</w:t>
      </w:r>
      <w:r w:rsidRPr="00AB1EEE">
        <w:tab/>
        <w:t>UE requests a PDU session establishment to AMF.</w:t>
      </w:r>
    </w:p>
    <w:p w14:paraId="738F8DC5" w14:textId="77777777" w:rsidR="00907075" w:rsidRPr="00AB1EEE" w:rsidRDefault="00907075" w:rsidP="00907075">
      <w:pPr>
        <w:pStyle w:val="B1"/>
      </w:pPr>
      <w:r w:rsidRPr="00AB1EEE">
        <w:t>2.</w:t>
      </w:r>
      <w:r w:rsidRPr="00AB1EEE">
        <w:tab/>
        <w:t>AMF sends a PDU SESSION RESOURCE SETUP REQUEST message to gNB, which includes the NAS message to be sent to the UE with NAS QoS related information.</w:t>
      </w:r>
    </w:p>
    <w:p w14:paraId="653EAF08"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including the configuration of at least one DRB and the NAS message received at Step 2.</w:t>
      </w:r>
    </w:p>
    <w:p w14:paraId="30CDB879" w14:textId="77777777" w:rsidR="00907075" w:rsidRPr="00AB1EEE" w:rsidRDefault="00907075" w:rsidP="00907075">
      <w:pPr>
        <w:pStyle w:val="B1"/>
      </w:pPr>
      <w:r w:rsidRPr="00AB1EEE">
        <w:t>4.</w:t>
      </w:r>
      <w:r w:rsidRPr="00AB1EEE">
        <w:tab/>
        <w:t>UE establishes the DRB(s)</w:t>
      </w:r>
      <w:r w:rsidRPr="00AB1EEE">
        <w:rPr>
          <w:lang w:eastAsia="ko-KR"/>
        </w:rPr>
        <w:t xml:space="preserve"> for the new PDU session and</w:t>
      </w:r>
      <w:r w:rsidRPr="00AB1EEE">
        <w:t xml:space="preserve"> creates the QFI to DRB mapping rules.</w:t>
      </w:r>
    </w:p>
    <w:p w14:paraId="5F2AC961" w14:textId="77777777" w:rsidR="00907075" w:rsidRPr="00AB1EEE" w:rsidRDefault="00907075" w:rsidP="00907075">
      <w:pPr>
        <w:pStyle w:val="B1"/>
      </w:pPr>
      <w:r w:rsidRPr="00AB1EEE">
        <w:t>5.</w:t>
      </w:r>
      <w:r w:rsidRPr="00AB1EEE">
        <w:tab/>
        <w:t xml:space="preserve">UE sends an </w:t>
      </w:r>
      <w:r w:rsidRPr="00AB1EEE">
        <w:rPr>
          <w:i/>
        </w:rPr>
        <w:t>RRCReconfiguration</w:t>
      </w:r>
      <w:r w:rsidRPr="00AB1EEE">
        <w:t xml:space="preserve"> </w:t>
      </w:r>
      <w:r w:rsidRPr="00AB1EEE">
        <w:rPr>
          <w:i/>
        </w:rPr>
        <w:t>Complete</w:t>
      </w:r>
      <w:r w:rsidRPr="00AB1EEE">
        <w:t xml:space="preserve"> message to gNB.</w:t>
      </w:r>
    </w:p>
    <w:p w14:paraId="077C7CC3" w14:textId="77777777" w:rsidR="00907075" w:rsidRPr="00AB1EEE" w:rsidRDefault="00907075" w:rsidP="00907075">
      <w:pPr>
        <w:pStyle w:val="B1"/>
      </w:pPr>
      <w:r w:rsidRPr="00AB1EEE">
        <w:t>6.</w:t>
      </w:r>
      <w:r w:rsidRPr="00AB1EEE">
        <w:tab/>
        <w:t>gNB sends a PDU SESSION RESOURCE SETUP RESPONSE message to AMF.</w:t>
      </w:r>
    </w:p>
    <w:p w14:paraId="4DCAF53E" w14:textId="77777777" w:rsidR="00907075" w:rsidRPr="00AB1EEE" w:rsidRDefault="00907075" w:rsidP="00907075">
      <w:pPr>
        <w:pStyle w:val="B1"/>
      </w:pPr>
      <w:r w:rsidRPr="00AB1EEE">
        <w:t>7.</w:t>
      </w:r>
      <w:r w:rsidRPr="00AB1EEE">
        <w:tab/>
        <w:t>User Plane Data can then be exchanged between UE and gNB over DRB(s) according to the mapping rules and between UPF and gNB over the tunnel for the PDU session. QFI marking over Uu is optional (see clause 12) while QFI marking over NG-U is always present.</w:t>
      </w:r>
    </w:p>
    <w:p w14:paraId="7E2F3266" w14:textId="77777777" w:rsidR="00907075" w:rsidRPr="00AB1EEE" w:rsidRDefault="00907075" w:rsidP="00907075">
      <w:pPr>
        <w:pStyle w:val="1"/>
      </w:pPr>
      <w:bookmarkStart w:id="2318" w:name="_Toc20388082"/>
      <w:bookmarkStart w:id="2319" w:name="_Toc29376164"/>
      <w:bookmarkStart w:id="2320" w:name="_Toc37232087"/>
      <w:bookmarkStart w:id="2321" w:name="_Toc46502173"/>
      <w:bookmarkStart w:id="2322" w:name="_Toc51971521"/>
      <w:bookmarkStart w:id="2323" w:name="_Toc52551504"/>
      <w:bookmarkStart w:id="2324" w:name="_Toc185530789"/>
      <w:r w:rsidRPr="00AB1EEE">
        <w:t>A.2</w:t>
      </w:r>
      <w:r w:rsidRPr="00AB1EEE">
        <w:tab/>
        <w:t xml:space="preserve">New QoS Flow with </w:t>
      </w:r>
      <w:r w:rsidRPr="00AB1EEE">
        <w:rPr>
          <w:lang w:eastAsia="ko-KR"/>
        </w:rPr>
        <w:t>RQoS</w:t>
      </w:r>
      <w:bookmarkEnd w:id="2318"/>
      <w:bookmarkEnd w:id="2319"/>
      <w:bookmarkEnd w:id="2320"/>
      <w:bookmarkEnd w:id="2321"/>
      <w:bookmarkEnd w:id="2322"/>
      <w:bookmarkEnd w:id="2323"/>
      <w:bookmarkEnd w:id="2324"/>
    </w:p>
    <w:p w14:paraId="73AD5BF4" w14:textId="77777777" w:rsidR="00907075" w:rsidRPr="00AB1EEE" w:rsidRDefault="00907075" w:rsidP="00907075">
      <w:r w:rsidRPr="00AB1EEE">
        <w:t>The following figure shows an example message flow when RQoS is used for a new QoS flow. In this example, the gNB receives from UPF a first downlink packet associated with a QFI for which the QoS parameters are known from the PDU session establishment, but for which there is no association to any DRB yet in AS.</w:t>
      </w:r>
    </w:p>
    <w:p w14:paraId="5CAD84DE" w14:textId="77777777" w:rsidR="00907075" w:rsidRPr="00AB1EEE" w:rsidRDefault="009B7E9F" w:rsidP="00907075">
      <w:pPr>
        <w:pStyle w:val="TH"/>
      </w:pPr>
      <w:r w:rsidRPr="00AB1EEE">
        <w:rPr>
          <w:noProof/>
        </w:rPr>
        <w:object w:dxaOrig="7365" w:dyaOrig="4395" w14:anchorId="44DD0159">
          <v:shape id="_x0000_i1134" type="#_x0000_t75" alt="" style="width:275.1pt;height:164.95pt;mso-width-percent:0;mso-height-percent:0;mso-width-percent:0;mso-height-percent:0" o:ole="">
            <v:imagedata r:id="rId236" o:title=""/>
          </v:shape>
          <o:OLEObject Type="Embed" ProgID="Mscgen.Chart" ShapeID="_x0000_i1134" DrawAspect="Content" ObjectID="_1802010489" r:id="rId237"/>
        </w:object>
      </w:r>
    </w:p>
    <w:p w14:paraId="07CF21C7" w14:textId="77777777" w:rsidR="00907075" w:rsidRPr="00AB1EEE" w:rsidRDefault="00907075" w:rsidP="00907075">
      <w:pPr>
        <w:pStyle w:val="TF"/>
      </w:pPr>
      <w:r w:rsidRPr="00AB1EEE">
        <w:t>Figure A.2-1: DL data with new QFI sent over existing DRB</w:t>
      </w:r>
    </w:p>
    <w:p w14:paraId="304F7CB3"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746FBBB6" w14:textId="77777777" w:rsidR="00907075" w:rsidRPr="00AB1EEE" w:rsidRDefault="00907075" w:rsidP="00907075">
      <w:pPr>
        <w:pStyle w:val="B1"/>
      </w:pPr>
      <w:r w:rsidRPr="00AB1EEE">
        <w:t>1.</w:t>
      </w:r>
      <w:r w:rsidRPr="00AB1EEE">
        <w:tab/>
        <w:t>gNB receives a downlink packet with a new QFI from UPF.</w:t>
      </w:r>
    </w:p>
    <w:p w14:paraId="7D812967" w14:textId="77777777" w:rsidR="00907075" w:rsidRPr="00AB1EEE" w:rsidRDefault="00907075" w:rsidP="00907075">
      <w:pPr>
        <w:pStyle w:val="B1"/>
      </w:pPr>
      <w:r w:rsidRPr="00AB1EEE">
        <w:t>2.</w:t>
      </w:r>
      <w:r w:rsidRPr="00AB1EEE">
        <w:tab/>
        <w:t>gNB decides to send the</w:t>
      </w:r>
      <w:r w:rsidRPr="00AB1EEE">
        <w:rPr>
          <w:lang w:eastAsia="ko-KR"/>
        </w:rPr>
        <w:t xml:space="preserve"> new QoS</w:t>
      </w:r>
      <w:r w:rsidRPr="00AB1EEE">
        <w:t xml:space="preserve"> flow over an existing DRB.</w:t>
      </w:r>
    </w:p>
    <w:p w14:paraId="5F1E5106" w14:textId="77777777" w:rsidR="00907075" w:rsidRPr="00AB1EEE" w:rsidRDefault="00907075" w:rsidP="00907075">
      <w:pPr>
        <w:pStyle w:val="NO"/>
      </w:pPr>
      <w:r w:rsidRPr="00AB1EEE">
        <w:t>NOTE:</w:t>
      </w:r>
      <w:r w:rsidRPr="00AB1EEE">
        <w:tab/>
        <w:t>If gNB decides to send it over a new DRB, it needs to establish the DRB first.</w:t>
      </w:r>
    </w:p>
    <w:p w14:paraId="29172FB8" w14:textId="77777777" w:rsidR="00907075" w:rsidRPr="00AB1EEE" w:rsidRDefault="00907075" w:rsidP="00907075">
      <w:pPr>
        <w:pStyle w:val="B1"/>
      </w:pPr>
      <w:r w:rsidRPr="00AB1EEE">
        <w:t>3.</w:t>
      </w:r>
      <w:r w:rsidRPr="00AB1EEE">
        <w:tab/>
        <w:t xml:space="preserve">gNB sends the DL packet over the selected DRB with the new QFI and RDI set in the </w:t>
      </w:r>
      <w:r w:rsidRPr="00AB1EEE">
        <w:rPr>
          <w:lang w:eastAsia="ko-KR"/>
        </w:rPr>
        <w:t xml:space="preserve">SDAP </w:t>
      </w:r>
      <w:r w:rsidRPr="00AB1EEE">
        <w:t>header.</w:t>
      </w:r>
    </w:p>
    <w:p w14:paraId="798E65D4" w14:textId="77777777" w:rsidR="00907075" w:rsidRPr="00AB1EEE" w:rsidRDefault="00907075" w:rsidP="00907075">
      <w:pPr>
        <w:pStyle w:val="B1"/>
      </w:pPr>
      <w:r w:rsidRPr="00AB1EEE">
        <w:t>4.</w:t>
      </w:r>
      <w:r w:rsidRPr="00AB1EEE">
        <w:tab/>
        <w:t>UE identifies the QFI and RDI in the received DL packet and the DRB on which the packet was received. The AS mapping rules are then updated accordingly.</w:t>
      </w:r>
    </w:p>
    <w:p w14:paraId="66E57ADD" w14:textId="77777777" w:rsidR="00907075" w:rsidRPr="00AB1EEE" w:rsidRDefault="00907075" w:rsidP="00907075">
      <w:pPr>
        <w:pStyle w:val="B1"/>
      </w:pPr>
      <w:r w:rsidRPr="00AB1EEE">
        <w:t>5.</w:t>
      </w:r>
      <w:r w:rsidRPr="00AB1EEE">
        <w:tab/>
        <w:t>User Plane Data for the new QoS flow can then be exchanged between UE and gNB over the DRB according to the updated mapping rules and between UPF and gNB over the tunnel for the PDU session.</w:t>
      </w:r>
    </w:p>
    <w:p w14:paraId="0CA74C13" w14:textId="77777777" w:rsidR="00907075" w:rsidRPr="00AB1EEE" w:rsidRDefault="00907075" w:rsidP="00907075">
      <w:pPr>
        <w:pStyle w:val="1"/>
      </w:pPr>
      <w:bookmarkStart w:id="2325" w:name="_Toc20388083"/>
      <w:bookmarkStart w:id="2326" w:name="_Toc29376165"/>
      <w:bookmarkStart w:id="2327" w:name="_Toc37232088"/>
      <w:bookmarkStart w:id="2328" w:name="_Toc46502174"/>
      <w:bookmarkStart w:id="2329" w:name="_Toc51971522"/>
      <w:bookmarkStart w:id="2330" w:name="_Toc52551505"/>
      <w:bookmarkStart w:id="2331" w:name="_Toc185530790"/>
      <w:r w:rsidRPr="00AB1EEE">
        <w:t>A.3</w:t>
      </w:r>
      <w:r w:rsidRPr="00AB1EEE">
        <w:tab/>
        <w:t>New QoS Flow with</w:t>
      </w:r>
      <w:r w:rsidRPr="00AB1EEE">
        <w:rPr>
          <w:lang w:eastAsia="ko-KR"/>
        </w:rPr>
        <w:t xml:space="preserve"> </w:t>
      </w:r>
      <w:r w:rsidRPr="00AB1EEE">
        <w:t>Explicit RRC Signalling</w:t>
      </w:r>
      <w:bookmarkEnd w:id="2325"/>
      <w:bookmarkEnd w:id="2326"/>
      <w:bookmarkEnd w:id="2327"/>
      <w:bookmarkEnd w:id="2328"/>
      <w:bookmarkEnd w:id="2329"/>
      <w:bookmarkEnd w:id="2330"/>
      <w:bookmarkEnd w:id="2331"/>
    </w:p>
    <w:p w14:paraId="091E3BF0" w14:textId="77777777" w:rsidR="00907075" w:rsidRPr="00AB1EEE" w:rsidRDefault="00907075" w:rsidP="00907075">
      <w:r w:rsidRPr="00AB1EEE">
        <w:t>The following figure shows an example message flow when explicit RRC signalling is used for a new QoS flow. In this example, the gNB receives from UPF a first downlink packet associated with a QFI, for which the QoS parameters are already known from the PDU session establishment, but for which there is no association to any DRB yet in AS.</w:t>
      </w:r>
    </w:p>
    <w:p w14:paraId="67EE2127" w14:textId="77777777" w:rsidR="00907075" w:rsidRPr="00AB1EEE" w:rsidRDefault="009B7E9F" w:rsidP="00907075">
      <w:pPr>
        <w:pStyle w:val="TH"/>
      </w:pPr>
      <w:r w:rsidRPr="00AB1EEE">
        <w:rPr>
          <w:noProof/>
        </w:rPr>
        <w:object w:dxaOrig="8235" w:dyaOrig="4665" w14:anchorId="26B81060">
          <v:shape id="_x0000_i1135" type="#_x0000_t75" alt="" style="width:308.95pt;height:175.15pt;mso-width-percent:0;mso-height-percent:0;mso-width-percent:0;mso-height-percent:0" o:ole="">
            <v:imagedata r:id="rId238" o:title=""/>
          </v:shape>
          <o:OLEObject Type="Embed" ProgID="Mscgen.Chart" ShapeID="_x0000_i1135" DrawAspect="Content" ObjectID="_1802010490" r:id="rId239"/>
        </w:object>
      </w:r>
    </w:p>
    <w:p w14:paraId="357AD37F" w14:textId="77777777" w:rsidR="00907075" w:rsidRPr="00AB1EEE" w:rsidRDefault="00907075" w:rsidP="00907075">
      <w:pPr>
        <w:pStyle w:val="TF"/>
      </w:pPr>
      <w:r w:rsidRPr="00AB1EEE">
        <w:t>Figure A.3-1: DL data with new QFI sent over existing DRB</w:t>
      </w:r>
    </w:p>
    <w:p w14:paraId="4410926B"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4ACDE032" w14:textId="77777777" w:rsidR="00907075" w:rsidRPr="00AB1EEE" w:rsidRDefault="00907075" w:rsidP="00907075">
      <w:pPr>
        <w:pStyle w:val="B1"/>
      </w:pPr>
      <w:r w:rsidRPr="00AB1EEE">
        <w:t>1.</w:t>
      </w:r>
      <w:r w:rsidRPr="00AB1EEE">
        <w:tab/>
        <w:t>gNB receives a downlink packet with a new QFI from UPF.</w:t>
      </w:r>
    </w:p>
    <w:p w14:paraId="571EC963" w14:textId="77777777" w:rsidR="00907075" w:rsidRPr="00AB1EEE" w:rsidRDefault="00907075" w:rsidP="00907075">
      <w:pPr>
        <w:pStyle w:val="B1"/>
      </w:pPr>
      <w:r w:rsidRPr="00AB1EEE">
        <w:lastRenderedPageBreak/>
        <w:t>2.</w:t>
      </w:r>
      <w:r w:rsidRPr="00AB1EEE">
        <w:tab/>
        <w:t>gNB decides to send the</w:t>
      </w:r>
      <w:r w:rsidRPr="00AB1EEE">
        <w:rPr>
          <w:lang w:eastAsia="ko-KR"/>
        </w:rPr>
        <w:t xml:space="preserve"> new QoS</w:t>
      </w:r>
      <w:r w:rsidRPr="00AB1EEE">
        <w:t xml:space="preserve"> flow over an existing DRB using explicit RRC signalling for updating the AS mapping rules.</w:t>
      </w:r>
    </w:p>
    <w:p w14:paraId="5320B208"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with the new QFI to DRB mapping rule. gNB may also decide to update the DRB configuration if required to meet the QoS requirements for the new QoS Flow.</w:t>
      </w:r>
    </w:p>
    <w:p w14:paraId="285AB94B" w14:textId="77777777" w:rsidR="00907075" w:rsidRPr="00AB1EEE" w:rsidRDefault="00907075" w:rsidP="00907075">
      <w:pPr>
        <w:pStyle w:val="B1"/>
      </w:pPr>
      <w:r w:rsidRPr="00AB1EEE">
        <w:t>4.</w:t>
      </w:r>
      <w:r w:rsidRPr="00AB1EEE">
        <w:tab/>
        <w:t xml:space="preserve">UE </w:t>
      </w:r>
      <w:r w:rsidRPr="00AB1EEE">
        <w:rPr>
          <w:lang w:eastAsia="ko-KR"/>
        </w:rPr>
        <w:t xml:space="preserve">updates the </w:t>
      </w:r>
      <w:r w:rsidRPr="00AB1EEE">
        <w:t>QFI to DRB mapping rules and configuration (if received).</w:t>
      </w:r>
    </w:p>
    <w:p w14:paraId="3B834AA9" w14:textId="77777777" w:rsidR="00907075" w:rsidRPr="00AB1EEE" w:rsidRDefault="00907075" w:rsidP="00907075">
      <w:pPr>
        <w:pStyle w:val="B1"/>
      </w:pPr>
      <w:r w:rsidRPr="00AB1EEE">
        <w:t>5.</w:t>
      </w:r>
      <w:r w:rsidRPr="00AB1EEE">
        <w:tab/>
        <w:t xml:space="preserve">UE sends an </w:t>
      </w:r>
      <w:r w:rsidRPr="00AB1EEE">
        <w:rPr>
          <w:i/>
        </w:rPr>
        <w:t>RRCReconfigurationComplete</w:t>
      </w:r>
      <w:r w:rsidRPr="00AB1EEE">
        <w:t xml:space="preserve"> message to gNB.</w:t>
      </w:r>
    </w:p>
    <w:p w14:paraId="36D41C1F" w14:textId="77777777" w:rsidR="00907075" w:rsidRPr="00AB1EEE" w:rsidRDefault="00907075" w:rsidP="00907075">
      <w:pPr>
        <w:pStyle w:val="B1"/>
      </w:pPr>
      <w:r w:rsidRPr="00AB1EEE">
        <w:t>6.</w:t>
      </w:r>
      <w:r w:rsidRPr="00AB1EEE">
        <w:tab/>
        <w:t>User Plane Data for the new QoS flow can then be exchanged between UE and gNB over the DRB according to the updated mapping rules and between UPF and gNB over the tunnel for the PDU session.</w:t>
      </w:r>
    </w:p>
    <w:p w14:paraId="0247AC3B" w14:textId="77777777" w:rsidR="00907075" w:rsidRPr="00AB1EEE" w:rsidRDefault="00907075" w:rsidP="00907075">
      <w:pPr>
        <w:pStyle w:val="1"/>
      </w:pPr>
      <w:bookmarkStart w:id="2332" w:name="_Toc20388084"/>
      <w:bookmarkStart w:id="2333" w:name="_Toc29376166"/>
      <w:bookmarkStart w:id="2334" w:name="_Toc37232089"/>
      <w:bookmarkStart w:id="2335" w:name="_Toc46502175"/>
      <w:bookmarkStart w:id="2336" w:name="_Toc51971523"/>
      <w:bookmarkStart w:id="2337" w:name="_Toc52551506"/>
      <w:bookmarkStart w:id="2338" w:name="_Toc185530791"/>
      <w:r w:rsidRPr="00AB1EEE">
        <w:t>A.4</w:t>
      </w:r>
      <w:r w:rsidRPr="00AB1EEE">
        <w:tab/>
        <w:t>New QoS Flow with Explicit NAS Signalling</w:t>
      </w:r>
      <w:bookmarkEnd w:id="2332"/>
      <w:bookmarkEnd w:id="2333"/>
      <w:bookmarkEnd w:id="2334"/>
      <w:bookmarkEnd w:id="2335"/>
      <w:bookmarkEnd w:id="2336"/>
      <w:bookmarkEnd w:id="2337"/>
      <w:bookmarkEnd w:id="2338"/>
    </w:p>
    <w:p w14:paraId="12A6F42E" w14:textId="77777777" w:rsidR="00907075" w:rsidRPr="00AB1EEE" w:rsidRDefault="00907075" w:rsidP="00907075">
      <w:r w:rsidRPr="00AB1EEE">
        <w:t xml:space="preserve">The following figure shows an example message flow when the gNB receives a new QoS flow establishment request from CN that involves NAS explicit signalling. </w:t>
      </w:r>
      <w:r w:rsidRPr="00AB1EEE">
        <w:rPr>
          <w:lang w:eastAsia="ko-KR"/>
        </w:rPr>
        <w:t>The</w:t>
      </w:r>
      <w:r w:rsidRPr="00AB1EEE">
        <w:t xml:space="preserve"> QoS flow </w:t>
      </w:r>
      <w:r w:rsidRPr="00AB1EEE">
        <w:rPr>
          <w:lang w:eastAsia="ko-KR"/>
        </w:rPr>
        <w:t xml:space="preserve">establishment request </w:t>
      </w:r>
      <w:r w:rsidRPr="00AB1EEE">
        <w:t>provides the gNB and UE with the QoS parameters for the QFI. In this example, the gNB decides to establish a new DRB (rather than re-use an existing one) for this QoS flow and provide</w:t>
      </w:r>
      <w:r w:rsidRPr="00AB1EEE">
        <w:rPr>
          <w:lang w:eastAsia="ko-KR"/>
        </w:rPr>
        <w:t>s</w:t>
      </w:r>
      <w:r w:rsidRPr="00AB1EEE">
        <w:t xml:space="preserve"> the mapping rule over RRC signalling. NAS procedures details between gNB and 5GC can be found in TS 23.501 [3], TS 23.502 [22] and TS 38.413 [26].</w:t>
      </w:r>
    </w:p>
    <w:p w14:paraId="29F24AA7" w14:textId="77777777" w:rsidR="00907075" w:rsidRPr="00AB1EEE" w:rsidRDefault="009B7E9F" w:rsidP="00907075">
      <w:pPr>
        <w:pStyle w:val="TH"/>
      </w:pPr>
      <w:r w:rsidRPr="00AB1EEE">
        <w:rPr>
          <w:noProof/>
        </w:rPr>
        <w:object w:dxaOrig="11175" w:dyaOrig="5175" w14:anchorId="49D167C2">
          <v:shape id="_x0000_i1136" type="#_x0000_t75" alt="" style="width:420.2pt;height:195.05pt;mso-width-percent:0;mso-height-percent:0;mso-width-percent:0;mso-height-percent:0" o:ole="">
            <v:imagedata r:id="rId240" o:title=""/>
          </v:shape>
          <o:OLEObject Type="Embed" ProgID="Mscgen.Chart" ShapeID="_x0000_i1136" DrawAspect="Content" ObjectID="_1802010491" r:id="rId241"/>
        </w:object>
      </w:r>
    </w:p>
    <w:p w14:paraId="4F26AD27" w14:textId="77777777" w:rsidR="00907075" w:rsidRPr="00AB1EEE" w:rsidRDefault="00907075" w:rsidP="00907075">
      <w:pPr>
        <w:pStyle w:val="TF"/>
      </w:pPr>
      <w:r w:rsidRPr="00AB1EEE">
        <w:t>Figure A.4-1: DL data with new QoS Flow ID sent over new DRB with explicit signalling</w:t>
      </w:r>
    </w:p>
    <w:p w14:paraId="19CD8BC2" w14:textId="77777777" w:rsidR="00907075" w:rsidRPr="00AB1EEE" w:rsidRDefault="00907075" w:rsidP="00907075">
      <w:pPr>
        <w:pStyle w:val="B1"/>
      </w:pPr>
      <w:r w:rsidRPr="00AB1EEE">
        <w:t>0.</w:t>
      </w:r>
      <w:r w:rsidRPr="00AB1EEE">
        <w:tab/>
        <w:t xml:space="preserve">PDU session DRB(s) </w:t>
      </w:r>
      <w:r w:rsidRPr="00AB1EEE">
        <w:rPr>
          <w:lang w:eastAsia="ko-KR"/>
        </w:rPr>
        <w:t xml:space="preserve">have been </w:t>
      </w:r>
      <w:r w:rsidRPr="00AB1EEE">
        <w:t>already established.</w:t>
      </w:r>
    </w:p>
    <w:p w14:paraId="7D775C1A" w14:textId="77777777" w:rsidR="00907075" w:rsidRPr="00AB1EEE" w:rsidRDefault="00907075" w:rsidP="00907075">
      <w:pPr>
        <w:pStyle w:val="B1"/>
      </w:pPr>
      <w:r w:rsidRPr="00AB1EEE">
        <w:t>1.</w:t>
      </w:r>
      <w:r w:rsidRPr="00AB1EEE">
        <w:tab/>
        <w:t>gNB receives a PDU SESSION RESOURCE MODIFY REQUEST message from AMF for a new QoS flow.</w:t>
      </w:r>
    </w:p>
    <w:p w14:paraId="67154E59" w14:textId="77777777" w:rsidR="00907075" w:rsidRPr="00AB1EEE" w:rsidRDefault="00907075" w:rsidP="00907075">
      <w:pPr>
        <w:pStyle w:val="B1"/>
      </w:pPr>
      <w:r w:rsidRPr="00AB1EEE">
        <w:t>2.</w:t>
      </w:r>
      <w:r w:rsidRPr="00AB1EEE">
        <w:tab/>
        <w:t>If gNB cannot find an existing DRB to map this new QoS flow, it decides to establish a new DRB.</w:t>
      </w:r>
    </w:p>
    <w:p w14:paraId="376BA4BE"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including the DRB configuration with the new QFI to DRB mapping rule and the NAS message received at step 1.</w:t>
      </w:r>
    </w:p>
    <w:p w14:paraId="379BE2E4" w14:textId="77777777" w:rsidR="00907075" w:rsidRPr="00AB1EEE" w:rsidRDefault="00907075" w:rsidP="00907075">
      <w:pPr>
        <w:pStyle w:val="B1"/>
      </w:pPr>
      <w:r w:rsidRPr="00AB1EEE">
        <w:t>4.</w:t>
      </w:r>
      <w:r w:rsidRPr="00AB1EEE">
        <w:tab/>
        <w:t xml:space="preserve">UE establishes the DRB for the new QoS flow </w:t>
      </w:r>
      <w:r w:rsidRPr="00AB1EEE">
        <w:rPr>
          <w:lang w:eastAsia="ko-KR"/>
        </w:rPr>
        <w:t>associated with this PDU session and updates the mapping rules.</w:t>
      </w:r>
    </w:p>
    <w:p w14:paraId="725C24CF" w14:textId="77777777" w:rsidR="00907075" w:rsidRPr="00AB1EEE" w:rsidRDefault="00907075" w:rsidP="00907075">
      <w:pPr>
        <w:pStyle w:val="B1"/>
      </w:pPr>
      <w:r w:rsidRPr="00AB1EEE">
        <w:t>5.</w:t>
      </w:r>
      <w:r w:rsidRPr="00AB1EEE">
        <w:tab/>
        <w:t xml:space="preserve">UE sends an </w:t>
      </w:r>
      <w:r w:rsidRPr="00AB1EEE">
        <w:rPr>
          <w:i/>
        </w:rPr>
        <w:t>RRCReconfigurationComplete</w:t>
      </w:r>
      <w:r w:rsidRPr="00AB1EEE">
        <w:t xml:space="preserve"> message to gNB.</w:t>
      </w:r>
    </w:p>
    <w:p w14:paraId="53FD0D30" w14:textId="77777777" w:rsidR="00907075" w:rsidRPr="00AB1EEE" w:rsidRDefault="00907075" w:rsidP="00907075">
      <w:pPr>
        <w:pStyle w:val="B1"/>
      </w:pPr>
      <w:r w:rsidRPr="00AB1EEE">
        <w:t>6.</w:t>
      </w:r>
      <w:r w:rsidRPr="00AB1EEE">
        <w:tab/>
        <w:t>gNB sends a PDU SESSION RESOURCE MODIFY RESPONSE message to AMF.</w:t>
      </w:r>
    </w:p>
    <w:p w14:paraId="2DEFCB2C" w14:textId="77777777" w:rsidR="00907075" w:rsidRPr="00AB1EEE" w:rsidRDefault="00907075" w:rsidP="00907075">
      <w:pPr>
        <w:pStyle w:val="B1"/>
      </w:pPr>
      <w:r w:rsidRPr="00AB1EEE">
        <w:t>7.</w:t>
      </w:r>
      <w:r w:rsidRPr="00AB1EEE">
        <w:tab/>
        <w:t>User Plane Data can then be exchanged between UE and gNB over DRB(s) according to the mapping rules and between UPF and gNB over the tunnel for the PDU session.</w:t>
      </w:r>
    </w:p>
    <w:p w14:paraId="63521D91" w14:textId="77777777" w:rsidR="00907075" w:rsidRPr="00AB1EEE" w:rsidRDefault="00907075" w:rsidP="00907075">
      <w:pPr>
        <w:pStyle w:val="1"/>
      </w:pPr>
      <w:bookmarkStart w:id="2339" w:name="_Toc20388085"/>
      <w:bookmarkStart w:id="2340" w:name="_Toc29376167"/>
      <w:bookmarkStart w:id="2341" w:name="_Toc37232090"/>
      <w:bookmarkStart w:id="2342" w:name="_Toc46502176"/>
      <w:bookmarkStart w:id="2343" w:name="_Toc51971524"/>
      <w:bookmarkStart w:id="2344" w:name="_Toc52551507"/>
      <w:bookmarkStart w:id="2345" w:name="_Toc185530792"/>
      <w:r w:rsidRPr="00AB1EEE">
        <w:lastRenderedPageBreak/>
        <w:t>A.5</w:t>
      </w:r>
      <w:r w:rsidRPr="00AB1EEE">
        <w:tab/>
        <w:t>Release of QoS Flow with Explicit Signalling</w:t>
      </w:r>
      <w:bookmarkEnd w:id="2339"/>
      <w:bookmarkEnd w:id="2340"/>
      <w:bookmarkEnd w:id="2341"/>
      <w:bookmarkEnd w:id="2342"/>
      <w:bookmarkEnd w:id="2343"/>
      <w:bookmarkEnd w:id="2344"/>
      <w:bookmarkEnd w:id="2345"/>
    </w:p>
    <w:p w14:paraId="6045218F" w14:textId="77777777" w:rsidR="00907075" w:rsidRPr="00AB1EEE" w:rsidRDefault="00907075" w:rsidP="00907075">
      <w:r w:rsidRPr="00AB1EEE">
        <w:t>The following figure shows an example message flow when the gNB receives a request to release a QoS flow from CN that involves explicit NAS signalling. NAS procedures details between gNB and 5GC can be found in TS 23.501 [3], TS 23.502 [22] and TS 38.413 [26].</w:t>
      </w:r>
    </w:p>
    <w:p w14:paraId="57255BA4" w14:textId="77777777" w:rsidR="00907075" w:rsidRPr="00AB1EEE" w:rsidRDefault="009B7E9F" w:rsidP="00907075">
      <w:pPr>
        <w:pStyle w:val="TH"/>
      </w:pPr>
      <w:r w:rsidRPr="00AB1EEE">
        <w:rPr>
          <w:noProof/>
        </w:rPr>
        <w:object w:dxaOrig="10755" w:dyaOrig="4665" w14:anchorId="75FF3E20">
          <v:shape id="_x0000_i1137" type="#_x0000_t75" alt="" style="width:401.35pt;height:174.1pt;mso-width-percent:0;mso-height-percent:0;mso-width-percent:0;mso-height-percent:0" o:ole="">
            <v:imagedata r:id="rId242" o:title=""/>
          </v:shape>
          <o:OLEObject Type="Embed" ProgID="Mscgen.Chart" ShapeID="_x0000_i1137" DrawAspect="Content" ObjectID="_1802010492" r:id="rId243"/>
        </w:object>
      </w:r>
    </w:p>
    <w:p w14:paraId="4F39839C" w14:textId="77777777" w:rsidR="00907075" w:rsidRPr="00AB1EEE" w:rsidRDefault="00907075" w:rsidP="00907075">
      <w:pPr>
        <w:pStyle w:val="TF"/>
      </w:pPr>
      <w:r w:rsidRPr="00AB1EEE">
        <w:t>Figure A.5-1: Release of QoS Flow with Explicit Signalling</w:t>
      </w:r>
    </w:p>
    <w:p w14:paraId="6C7ADA20" w14:textId="77777777" w:rsidR="00907075" w:rsidRPr="00AB1EEE" w:rsidRDefault="00907075" w:rsidP="00907075">
      <w:pPr>
        <w:pStyle w:val="B1"/>
      </w:pPr>
      <w:r w:rsidRPr="00AB1EEE">
        <w:t>0.</w:t>
      </w:r>
      <w:r w:rsidRPr="00AB1EEE">
        <w:tab/>
        <w:t xml:space="preserve">PDU session and DRB(s) have </w:t>
      </w:r>
      <w:r w:rsidRPr="00AB1EEE">
        <w:rPr>
          <w:lang w:eastAsia="ko-KR"/>
        </w:rPr>
        <w:t xml:space="preserve">been </w:t>
      </w:r>
      <w:r w:rsidRPr="00AB1EEE">
        <w:t>already established.</w:t>
      </w:r>
    </w:p>
    <w:p w14:paraId="400EF164" w14:textId="77777777" w:rsidR="00907075" w:rsidRPr="00AB1EEE" w:rsidRDefault="00907075" w:rsidP="00907075">
      <w:pPr>
        <w:pStyle w:val="B1"/>
      </w:pPr>
      <w:r w:rsidRPr="00AB1EEE">
        <w:t>1.</w:t>
      </w:r>
      <w:r w:rsidRPr="00AB1EEE">
        <w:tab/>
        <w:t>gNB receives a PDU SESSION RESOURCE MODIFY REQUEST message from AMF to release a QoS flow.</w:t>
      </w:r>
    </w:p>
    <w:p w14:paraId="184F553C" w14:textId="77777777" w:rsidR="00907075" w:rsidRPr="00AB1EEE" w:rsidRDefault="00907075" w:rsidP="00907075">
      <w:pPr>
        <w:pStyle w:val="B1"/>
      </w:pPr>
      <w:r w:rsidRPr="00AB1EEE">
        <w:t>2.</w:t>
      </w:r>
      <w:r w:rsidRPr="00AB1EEE">
        <w:tab/>
        <w:t>The gNB decides to release corresponding the QFI to DRB mapping rule. Since the DRB also carries other QoS flows, the DRB is not released.</w:t>
      </w:r>
    </w:p>
    <w:p w14:paraId="36859259"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to release the QFI to DRB mapping rule.</w:t>
      </w:r>
    </w:p>
    <w:p w14:paraId="3D4C38F9" w14:textId="77777777" w:rsidR="00907075" w:rsidRPr="00AB1EEE" w:rsidRDefault="00907075" w:rsidP="00907075">
      <w:pPr>
        <w:pStyle w:val="B1"/>
      </w:pPr>
      <w:r w:rsidRPr="00AB1EEE">
        <w:t>4.</w:t>
      </w:r>
      <w:r w:rsidRPr="00AB1EEE">
        <w:tab/>
        <w:t xml:space="preserve">UE </w:t>
      </w:r>
      <w:r w:rsidRPr="00AB1EEE">
        <w:rPr>
          <w:lang w:eastAsia="ko-KR"/>
        </w:rPr>
        <w:t>updates the AS</w:t>
      </w:r>
      <w:r w:rsidRPr="00AB1EEE">
        <w:t xml:space="preserve"> QFI to DRB mapping rules to release this QFI to DRB mapping rule.</w:t>
      </w:r>
    </w:p>
    <w:p w14:paraId="30327DBA" w14:textId="77777777" w:rsidR="00907075" w:rsidRPr="00AB1EEE" w:rsidRDefault="00907075" w:rsidP="00907075">
      <w:pPr>
        <w:pStyle w:val="B1"/>
      </w:pPr>
      <w:r w:rsidRPr="00AB1EEE">
        <w:t>5.</w:t>
      </w:r>
      <w:r w:rsidRPr="00AB1EEE">
        <w:tab/>
        <w:t xml:space="preserve">UE sends an </w:t>
      </w:r>
      <w:r w:rsidRPr="00AB1EEE">
        <w:rPr>
          <w:i/>
        </w:rPr>
        <w:t>RRCReconfigurationC</w:t>
      </w:r>
      <w:r w:rsidRPr="00AB1EEE">
        <w:t>omplete message to gNB.</w:t>
      </w:r>
    </w:p>
    <w:p w14:paraId="1C0E172C" w14:textId="77777777" w:rsidR="00907075" w:rsidRPr="00AB1EEE" w:rsidRDefault="00907075" w:rsidP="00907075">
      <w:pPr>
        <w:pStyle w:val="B1"/>
      </w:pPr>
      <w:r w:rsidRPr="00AB1EEE">
        <w:t>6.</w:t>
      </w:r>
      <w:r w:rsidRPr="00AB1EEE">
        <w:tab/>
        <w:t>gNB sends a PDU SESSION RESOURCE MODIFY RESPONSE message to AMF.</w:t>
      </w:r>
    </w:p>
    <w:p w14:paraId="639BBB37" w14:textId="77777777" w:rsidR="00907075" w:rsidRPr="00AB1EEE" w:rsidRDefault="00907075" w:rsidP="00907075">
      <w:pPr>
        <w:pStyle w:val="1"/>
      </w:pPr>
      <w:bookmarkStart w:id="2346" w:name="_Toc20388086"/>
      <w:bookmarkStart w:id="2347" w:name="_Toc29376168"/>
      <w:bookmarkStart w:id="2348" w:name="_Toc37232091"/>
      <w:bookmarkStart w:id="2349" w:name="_Toc46502177"/>
      <w:bookmarkStart w:id="2350" w:name="_Toc51971525"/>
      <w:bookmarkStart w:id="2351" w:name="_Toc52551508"/>
      <w:bookmarkStart w:id="2352" w:name="_Toc185530793"/>
      <w:r w:rsidRPr="00AB1EEE">
        <w:t>A.6</w:t>
      </w:r>
      <w:r w:rsidRPr="00AB1EEE">
        <w:tab/>
        <w:t>UE Initiated UL QoS Flow</w:t>
      </w:r>
      <w:bookmarkEnd w:id="2346"/>
      <w:bookmarkEnd w:id="2347"/>
      <w:bookmarkEnd w:id="2348"/>
      <w:bookmarkEnd w:id="2349"/>
      <w:bookmarkEnd w:id="2350"/>
      <w:bookmarkEnd w:id="2351"/>
      <w:bookmarkEnd w:id="2352"/>
    </w:p>
    <w:p w14:paraId="686A0AB7" w14:textId="77777777" w:rsidR="00907075" w:rsidRPr="00AB1EEE" w:rsidRDefault="00907075" w:rsidP="00907075">
      <w:r w:rsidRPr="00AB1EEE">
        <w:t xml:space="preserve">The following figure shows an example message flow when the UE AS receives an UL packet for a new </w:t>
      </w:r>
      <w:r w:rsidRPr="00AB1EEE">
        <w:rPr>
          <w:lang w:eastAsia="ko-KR"/>
        </w:rPr>
        <w:t xml:space="preserve">QoS </w:t>
      </w:r>
      <w:r w:rsidRPr="00AB1EEE">
        <w:t>flow for which a QFI to DRB mapping rule does not exist.</w:t>
      </w:r>
    </w:p>
    <w:p w14:paraId="4729F13C" w14:textId="77777777" w:rsidR="00907075" w:rsidRPr="00AB1EEE" w:rsidRDefault="009B7E9F" w:rsidP="00907075">
      <w:pPr>
        <w:pStyle w:val="TH"/>
      </w:pPr>
      <w:r w:rsidRPr="00AB1EEE">
        <w:rPr>
          <w:noProof/>
        </w:rPr>
        <w:object w:dxaOrig="9120" w:dyaOrig="4560" w14:anchorId="49B3F52F">
          <v:shape id="_x0000_i1138" type="#_x0000_t75" alt="" style="width:342.25pt;height:171.95pt;mso-width-percent:0;mso-height-percent:0;mso-width-percent:0;mso-height-percent:0" o:ole="">
            <v:imagedata r:id="rId244" o:title=""/>
          </v:shape>
          <o:OLEObject Type="Embed" ProgID="Mscgen.Chart" ShapeID="_x0000_i1138" DrawAspect="Content" ObjectID="_1802010493" r:id="rId245"/>
        </w:object>
      </w:r>
    </w:p>
    <w:p w14:paraId="2F187413" w14:textId="77777777" w:rsidR="00907075" w:rsidRPr="00AB1EEE" w:rsidRDefault="00907075" w:rsidP="00907075">
      <w:pPr>
        <w:pStyle w:val="TF"/>
      </w:pPr>
      <w:r w:rsidRPr="00AB1EEE">
        <w:t>Figure A.6-1: UL packet with a new QoS flow for which a mapping does not exist in UE</w:t>
      </w:r>
    </w:p>
    <w:p w14:paraId="5829B83F" w14:textId="77777777" w:rsidR="00907075" w:rsidRPr="00AB1EEE" w:rsidRDefault="00907075" w:rsidP="00907075">
      <w:pPr>
        <w:pStyle w:val="B1"/>
      </w:pPr>
      <w:r w:rsidRPr="00AB1EEE">
        <w:t>0.</w:t>
      </w:r>
      <w:r w:rsidRPr="00AB1EEE">
        <w:tab/>
        <w:t xml:space="preserve">PDU session and DRBs (including a default DRB) </w:t>
      </w:r>
      <w:r w:rsidRPr="00AB1EEE">
        <w:rPr>
          <w:lang w:eastAsia="ko-KR"/>
        </w:rPr>
        <w:t>have been</w:t>
      </w:r>
      <w:r w:rsidRPr="00AB1EEE">
        <w:t xml:space="preserve"> already established.</w:t>
      </w:r>
    </w:p>
    <w:p w14:paraId="538E1D54" w14:textId="77777777" w:rsidR="00907075" w:rsidRPr="00AB1EEE" w:rsidRDefault="00907075" w:rsidP="00907075">
      <w:pPr>
        <w:pStyle w:val="B1"/>
      </w:pPr>
      <w:r w:rsidRPr="00AB1EEE">
        <w:t>1.</w:t>
      </w:r>
      <w:r w:rsidRPr="00AB1EEE">
        <w:tab/>
        <w:t>UE AS receives a packet with a new QFI from UE NAS.</w:t>
      </w:r>
    </w:p>
    <w:p w14:paraId="0E08148F" w14:textId="77777777" w:rsidR="00907075" w:rsidRPr="00AB1EEE" w:rsidRDefault="00907075" w:rsidP="00907075">
      <w:pPr>
        <w:pStyle w:val="B1"/>
      </w:pPr>
      <w:r w:rsidRPr="00AB1EEE">
        <w:t>2.</w:t>
      </w:r>
      <w:r w:rsidRPr="00AB1EEE">
        <w:tab/>
        <w:t>UE uses the QFI of the packet to map it to a DRB. If there is no mapping of the QFI to a DRB in the AS mapping rules for this PDU session, then the packet is assigned to the default DRB.</w:t>
      </w:r>
    </w:p>
    <w:p w14:paraId="67095AC8" w14:textId="77777777" w:rsidR="00907075" w:rsidRPr="00AB1EEE" w:rsidRDefault="00907075" w:rsidP="00907075">
      <w:pPr>
        <w:pStyle w:val="B1"/>
      </w:pPr>
      <w:r w:rsidRPr="00AB1EEE">
        <w:t>3.</w:t>
      </w:r>
      <w:r w:rsidRPr="00AB1EEE">
        <w:tab/>
        <w:t>UE sends the UL packet on the default DRB. The UE includes the QFI in the SDAP header.</w:t>
      </w:r>
    </w:p>
    <w:p w14:paraId="6CECAAA2" w14:textId="77777777" w:rsidR="00907075" w:rsidRPr="00AB1EEE" w:rsidRDefault="00907075" w:rsidP="00907075">
      <w:pPr>
        <w:pStyle w:val="B1"/>
      </w:pPr>
      <w:r w:rsidRPr="00AB1EEE">
        <w:t>4.</w:t>
      </w:r>
      <w:r w:rsidRPr="00AB1EEE">
        <w:tab/>
        <w:t>gNB sends UL packets to UPF and includes the corresponding QFI.</w:t>
      </w:r>
    </w:p>
    <w:p w14:paraId="4E5AEBFB" w14:textId="77777777" w:rsidR="00907075" w:rsidRPr="00AB1EEE" w:rsidRDefault="00907075" w:rsidP="00907075">
      <w:pPr>
        <w:pStyle w:val="B1"/>
      </w:pPr>
      <w:r w:rsidRPr="00AB1EEE">
        <w:t>5.</w:t>
      </w:r>
      <w:r w:rsidRPr="00AB1EEE">
        <w:tab/>
        <w:t>If gNB wants to use a new DRB for this QoS flow, it sets up one. It can also choose to move the QoS flow to an existing DRB using RQoS or RRC signalling (see clauses A.2 and A.3).</w:t>
      </w:r>
    </w:p>
    <w:p w14:paraId="111BE204" w14:textId="77777777" w:rsidR="00907075" w:rsidRPr="00AB1EEE" w:rsidRDefault="00907075" w:rsidP="00907075">
      <w:pPr>
        <w:pStyle w:val="B1"/>
      </w:pPr>
      <w:r w:rsidRPr="00AB1EEE">
        <w:t>6.</w:t>
      </w:r>
      <w:r w:rsidRPr="00AB1EEE">
        <w:tab/>
        <w:t>User Plane Data for the new QoS flow can then be exchanged between UE and gNB over the DRB according to the updated mapping rules and between UPF and gNB over the tunnel for the PDU session.</w:t>
      </w:r>
    </w:p>
    <w:p w14:paraId="75BA6128" w14:textId="77777777" w:rsidR="00907075" w:rsidRPr="00AB1EEE" w:rsidRDefault="00907075" w:rsidP="00907075">
      <w:pPr>
        <w:pStyle w:val="8"/>
      </w:pPr>
      <w:r w:rsidRPr="00AB1EEE">
        <w:br w:type="page"/>
      </w:r>
      <w:bookmarkStart w:id="2353" w:name="_Toc20388087"/>
      <w:bookmarkStart w:id="2354" w:name="_Toc29376169"/>
      <w:bookmarkStart w:id="2355" w:name="_Toc37232092"/>
      <w:bookmarkStart w:id="2356" w:name="_Toc46502178"/>
      <w:bookmarkStart w:id="2357" w:name="_Toc51971526"/>
      <w:bookmarkStart w:id="2358" w:name="_Toc52551509"/>
      <w:bookmarkStart w:id="2359" w:name="_Toc185530794"/>
      <w:r w:rsidRPr="00AB1EEE">
        <w:lastRenderedPageBreak/>
        <w:t>Annex B (informative):</w:t>
      </w:r>
      <w:r w:rsidRPr="00AB1EEE">
        <w:br/>
        <w:t>Deployment Scenarios</w:t>
      </w:r>
      <w:bookmarkEnd w:id="2353"/>
      <w:bookmarkEnd w:id="2354"/>
      <w:bookmarkEnd w:id="2355"/>
      <w:bookmarkEnd w:id="2356"/>
      <w:bookmarkEnd w:id="2357"/>
      <w:bookmarkEnd w:id="2358"/>
      <w:bookmarkEnd w:id="2359"/>
    </w:p>
    <w:p w14:paraId="0A2E3418" w14:textId="77777777" w:rsidR="00907075" w:rsidRPr="00AB1EEE" w:rsidRDefault="00907075" w:rsidP="00907075">
      <w:pPr>
        <w:pStyle w:val="1"/>
      </w:pPr>
      <w:bookmarkStart w:id="2360" w:name="_Toc20388088"/>
      <w:bookmarkStart w:id="2361" w:name="_Toc29376170"/>
      <w:bookmarkStart w:id="2362" w:name="_Toc37232093"/>
      <w:bookmarkStart w:id="2363" w:name="_Toc46502179"/>
      <w:bookmarkStart w:id="2364" w:name="_Toc51971527"/>
      <w:bookmarkStart w:id="2365" w:name="_Toc52551510"/>
      <w:bookmarkStart w:id="2366" w:name="_Toc185530795"/>
      <w:r w:rsidRPr="00AB1EEE">
        <w:t>B.1</w:t>
      </w:r>
      <w:r w:rsidRPr="00AB1EEE">
        <w:tab/>
        <w:t>Supplementary Uplink</w:t>
      </w:r>
      <w:bookmarkEnd w:id="2360"/>
      <w:bookmarkEnd w:id="2361"/>
      <w:bookmarkEnd w:id="2362"/>
      <w:bookmarkEnd w:id="2363"/>
      <w:bookmarkEnd w:id="2364"/>
      <w:bookmarkEnd w:id="2365"/>
      <w:bookmarkEnd w:id="2366"/>
    </w:p>
    <w:p w14:paraId="29913A3D" w14:textId="77777777" w:rsidR="00907075" w:rsidRPr="00AB1EEE" w:rsidRDefault="00907075" w:rsidP="00907075">
      <w:r w:rsidRPr="00AB1EEE">
        <w:t>To improve UL coverage for high frequency scenarios, SUL can be configured (see TS 38.101-1 [18]). With SUL, the UE is configured with 2 ULs for one DL of the same cell as depicted on Figure B.1-1 below:</w:t>
      </w:r>
    </w:p>
    <w:p w14:paraId="4373EE82" w14:textId="77777777" w:rsidR="00907075" w:rsidRPr="00AB1EEE" w:rsidRDefault="009B7E9F" w:rsidP="00907075">
      <w:pPr>
        <w:pStyle w:val="TH"/>
      </w:pPr>
      <w:r w:rsidRPr="00AB1EEE">
        <w:rPr>
          <w:noProof/>
        </w:rPr>
        <w:object w:dxaOrig="5272" w:dyaOrig="2824" w14:anchorId="10D6E04B">
          <v:shape id="_x0000_i1139" type="#_x0000_t75" alt="" style="width:263.3pt;height:141.3pt;mso-width-percent:0;mso-height-percent:0;mso-width-percent:0;mso-height-percent:0" o:ole="">
            <v:imagedata r:id="rId246" o:title=""/>
          </v:shape>
          <o:OLEObject Type="Embed" ProgID="Visio.Drawing.11" ShapeID="_x0000_i1139" DrawAspect="Content" ObjectID="_1802010494" r:id="rId247"/>
        </w:object>
      </w:r>
    </w:p>
    <w:p w14:paraId="5191BB7B" w14:textId="77777777" w:rsidR="00907075" w:rsidRPr="00AB1EEE" w:rsidRDefault="00907075" w:rsidP="00907075">
      <w:pPr>
        <w:pStyle w:val="TF"/>
      </w:pPr>
      <w:r w:rsidRPr="00AB1EEE">
        <w:t>Figure B.1-1: Example of Supplementary Uplink</w:t>
      </w:r>
    </w:p>
    <w:p w14:paraId="5ED237BF" w14:textId="77777777" w:rsidR="00907075" w:rsidRPr="00AB1EEE" w:rsidRDefault="00907075" w:rsidP="00907075">
      <w:pPr>
        <w:pStyle w:val="1"/>
      </w:pPr>
      <w:bookmarkStart w:id="2367" w:name="_Toc20388089"/>
      <w:bookmarkStart w:id="2368" w:name="_Toc29376171"/>
      <w:bookmarkStart w:id="2369" w:name="_Toc37232094"/>
      <w:bookmarkStart w:id="2370" w:name="_Toc46502180"/>
      <w:bookmarkStart w:id="2371" w:name="_Toc51971528"/>
      <w:bookmarkStart w:id="2372" w:name="_Toc52551511"/>
      <w:bookmarkStart w:id="2373" w:name="_Toc185530796"/>
      <w:r w:rsidRPr="00AB1EEE">
        <w:t>B.2</w:t>
      </w:r>
      <w:r w:rsidRPr="00AB1EEE">
        <w:tab/>
        <w:t>Multiple SSBs in a carrier</w:t>
      </w:r>
      <w:bookmarkEnd w:id="2367"/>
      <w:bookmarkEnd w:id="2368"/>
      <w:bookmarkEnd w:id="2369"/>
      <w:bookmarkEnd w:id="2370"/>
      <w:bookmarkEnd w:id="2371"/>
      <w:bookmarkEnd w:id="2372"/>
      <w:bookmarkEnd w:id="2373"/>
    </w:p>
    <w:p w14:paraId="41B180F7" w14:textId="77777777" w:rsidR="00907075" w:rsidRPr="00AB1EEE" w:rsidRDefault="00907075" w:rsidP="00907075">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51AD50C2" w14:textId="77777777" w:rsidR="00907075" w:rsidRPr="00AB1EEE" w:rsidRDefault="009B7E9F" w:rsidP="00907075">
      <w:pPr>
        <w:pStyle w:val="TH"/>
      </w:pPr>
      <w:r w:rsidRPr="00AB1EEE">
        <w:rPr>
          <w:noProof/>
        </w:rPr>
        <w:object w:dxaOrig="10006" w:dyaOrig="5476" w14:anchorId="62584390">
          <v:shape id="_x0000_i1140" type="#_x0000_t75" alt="" style="width:481.95pt;height:263.8pt;mso-width-percent:0;mso-height-percent:0;mso-width-percent:0;mso-height-percent:0" o:ole="">
            <v:imagedata r:id="rId248" o:title=""/>
          </v:shape>
          <o:OLEObject Type="Embed" ProgID="Visio.Drawing.15" ShapeID="_x0000_i1140" DrawAspect="Content" ObjectID="_1802010495" r:id="rId249"/>
        </w:object>
      </w:r>
    </w:p>
    <w:p w14:paraId="00FFF1D4" w14:textId="77777777" w:rsidR="00907075" w:rsidRPr="00AB1EEE" w:rsidRDefault="00907075" w:rsidP="00907075">
      <w:pPr>
        <w:pStyle w:val="TF"/>
      </w:pPr>
      <w:r w:rsidRPr="00AB1EEE">
        <w:t>Figure B.2-1: Example of multiple SSBs in a carrier</w:t>
      </w:r>
    </w:p>
    <w:p w14:paraId="75ED1333" w14:textId="77777777" w:rsidR="00907075" w:rsidRPr="00AB1EEE" w:rsidRDefault="00907075" w:rsidP="00907075">
      <w:pPr>
        <w:pStyle w:val="1"/>
      </w:pPr>
      <w:bookmarkStart w:id="2374" w:name="_Toc46502181"/>
      <w:bookmarkStart w:id="2375" w:name="_Toc51971529"/>
      <w:bookmarkStart w:id="2376" w:name="_Toc52551512"/>
      <w:bookmarkStart w:id="2377" w:name="_Toc185530797"/>
      <w:r w:rsidRPr="00AB1EEE">
        <w:t>B.3</w:t>
      </w:r>
      <w:r w:rsidRPr="00AB1EEE">
        <w:tab/>
        <w:t>NR Operation with Shared Spectrum</w:t>
      </w:r>
      <w:bookmarkEnd w:id="2374"/>
      <w:bookmarkEnd w:id="2375"/>
      <w:bookmarkEnd w:id="2376"/>
      <w:bookmarkEnd w:id="2377"/>
    </w:p>
    <w:p w14:paraId="23068CC8" w14:textId="77777777" w:rsidR="00907075" w:rsidRPr="00AB1EEE" w:rsidRDefault="00907075" w:rsidP="00907075">
      <w:r w:rsidRPr="00AB1EEE">
        <w:t>NR Radio Access operating with shared spectrum channel access can support the following deployment scenarios:</w:t>
      </w:r>
    </w:p>
    <w:p w14:paraId="4D53A042" w14:textId="77777777" w:rsidR="00907075" w:rsidRPr="00AB1EEE" w:rsidRDefault="00907075" w:rsidP="00907075">
      <w:pPr>
        <w:pStyle w:val="B1"/>
      </w:pPr>
      <w:r w:rsidRPr="00AB1EEE">
        <w:t>-</w:t>
      </w:r>
      <w:r w:rsidRPr="00AB1EEE">
        <w:tab/>
        <w:t>Scenario A: Carrier aggregation between NR in licensed spectrum (SpCell) and NR in shared spectrum (SCell);</w:t>
      </w:r>
    </w:p>
    <w:p w14:paraId="1C37E862" w14:textId="77777777" w:rsidR="00907075" w:rsidRPr="00AB1EEE" w:rsidRDefault="00907075" w:rsidP="00907075">
      <w:pPr>
        <w:pStyle w:val="B2"/>
      </w:pPr>
      <w:r w:rsidRPr="00AB1EEE">
        <w:t>-</w:t>
      </w:r>
      <w:r w:rsidRPr="00AB1EEE">
        <w:tab/>
        <w:t>Scenario A.1: SCell is not configured with uplink (DL only);</w:t>
      </w:r>
    </w:p>
    <w:p w14:paraId="27DABA5D" w14:textId="77777777" w:rsidR="00907075" w:rsidRPr="00AB1EEE" w:rsidRDefault="00907075" w:rsidP="00907075">
      <w:pPr>
        <w:pStyle w:val="B2"/>
      </w:pPr>
      <w:r w:rsidRPr="00AB1EEE">
        <w:t>-</w:t>
      </w:r>
      <w:r w:rsidRPr="00AB1EEE">
        <w:tab/>
        <w:t>Scenario A.2: SCell is configured with uplink (DL+UL).</w:t>
      </w:r>
    </w:p>
    <w:p w14:paraId="0D2C558F" w14:textId="77777777" w:rsidR="00907075" w:rsidRPr="00AB1EEE" w:rsidRDefault="00907075" w:rsidP="00907075">
      <w:pPr>
        <w:pStyle w:val="B1"/>
        <w:rPr>
          <w:lang w:eastAsia="x-none"/>
        </w:rPr>
      </w:pPr>
      <w:r w:rsidRPr="00AB1EEE">
        <w:t>-</w:t>
      </w:r>
      <w:r w:rsidRPr="00AB1EEE">
        <w:tab/>
        <w:t>Scenario B: Dual connectivity between LTE in licensed spectrum and NR in shared spectrum (PSCell);</w:t>
      </w:r>
    </w:p>
    <w:p w14:paraId="78DB0545" w14:textId="77777777" w:rsidR="00907075" w:rsidRPr="00AB1EEE" w:rsidRDefault="00907075" w:rsidP="00907075">
      <w:pPr>
        <w:pStyle w:val="B1"/>
      </w:pPr>
      <w:r w:rsidRPr="00AB1EEE">
        <w:t>-</w:t>
      </w:r>
      <w:r w:rsidRPr="00AB1EEE">
        <w:tab/>
        <w:t>Scenario C: NR in shared spectrum (PCell);</w:t>
      </w:r>
    </w:p>
    <w:p w14:paraId="05661C5C" w14:textId="77777777" w:rsidR="00907075" w:rsidRPr="00AB1EEE" w:rsidRDefault="00907075" w:rsidP="00907075">
      <w:pPr>
        <w:pStyle w:val="B1"/>
        <w:rPr>
          <w:lang w:eastAsia="x-none"/>
        </w:rPr>
      </w:pPr>
      <w:r w:rsidRPr="00AB1EEE">
        <w:t>-</w:t>
      </w:r>
      <w:r w:rsidRPr="00AB1EEE">
        <w:tab/>
        <w:t>Scenario D: NR cell in shared spectrum and uplink in licensed spectrum;</w:t>
      </w:r>
    </w:p>
    <w:p w14:paraId="395AA54D" w14:textId="77777777" w:rsidR="00907075" w:rsidRPr="00AB1EEE" w:rsidRDefault="00907075" w:rsidP="00907075">
      <w:pPr>
        <w:pStyle w:val="B1"/>
      </w:pPr>
      <w:r w:rsidRPr="00AB1EEE">
        <w:t>-</w:t>
      </w:r>
      <w:r w:rsidRPr="00AB1EEE">
        <w:tab/>
        <w:t>Scenario E: Dual connectivity between NR in licensed spectrum (PCell) and NR in shared spectrum (PSCell).</w:t>
      </w:r>
    </w:p>
    <w:p w14:paraId="6584576F" w14:textId="77777777" w:rsidR="00907075" w:rsidRPr="00AB1EEE" w:rsidRDefault="00907075" w:rsidP="00907075">
      <w:pPr>
        <w:pStyle w:val="B1"/>
        <w:ind w:left="0" w:firstLine="0"/>
      </w:pPr>
      <w:r w:rsidRPr="00AB1EEE">
        <w:t>Carrier aggregation of cells in shared spectrum is applicable to all deployment scenarios.</w:t>
      </w:r>
    </w:p>
    <w:p w14:paraId="211B1CB6" w14:textId="77777777" w:rsidR="00907075" w:rsidRPr="00AB1EEE" w:rsidRDefault="00907075" w:rsidP="00907075">
      <w:pPr>
        <w:pStyle w:val="1"/>
      </w:pPr>
      <w:bookmarkStart w:id="2378" w:name="_Toc60788162"/>
      <w:bookmarkStart w:id="2379" w:name="_Toc185530798"/>
      <w:r w:rsidRPr="00AB1EEE">
        <w:t>B.4</w:t>
      </w:r>
      <w:r w:rsidRPr="00AB1EEE">
        <w:tab/>
      </w:r>
      <w:bookmarkEnd w:id="2378"/>
      <w:r w:rsidRPr="00AB1EEE">
        <w:t>Example implementation of Non-Terrestrial Networks</w:t>
      </w:r>
      <w:bookmarkEnd w:id="2379"/>
    </w:p>
    <w:p w14:paraId="28292E5C" w14:textId="77777777" w:rsidR="00907075" w:rsidRPr="00AB1EEE" w:rsidRDefault="00907075" w:rsidP="00907075">
      <w:r w:rsidRPr="00AB1EEE">
        <w:t>The following figure illustrates an example implementation of a Non-Terrestrial Network for transparent NTN payload:</w:t>
      </w:r>
    </w:p>
    <w:p w14:paraId="4EE45AC2" w14:textId="77777777" w:rsidR="00907075" w:rsidRPr="00AB1EEE" w:rsidRDefault="009B7E9F" w:rsidP="00907075">
      <w:pPr>
        <w:pStyle w:val="TH"/>
      </w:pPr>
      <w:r w:rsidRPr="00AB1EEE">
        <w:rPr>
          <w:noProof/>
        </w:rPr>
        <w:object w:dxaOrig="15036" w:dyaOrig="5676" w14:anchorId="4F4970A0">
          <v:shape id="_x0000_i1141" type="#_x0000_t75" alt="" style="width:479.8pt;height:180pt;mso-width-percent:0;mso-height-percent:0;mso-width-percent:0;mso-height-percent:0" o:ole="">
            <v:imagedata r:id="rId250" o:title=""/>
          </v:shape>
          <o:OLEObject Type="Embed" ProgID="Visio.Drawing.11" ShapeID="_x0000_i1141" DrawAspect="Content" ObjectID="_1802010496" r:id="rId251"/>
        </w:object>
      </w:r>
    </w:p>
    <w:p w14:paraId="297AAE6D" w14:textId="77777777" w:rsidR="00907075" w:rsidRPr="00AB1EEE" w:rsidRDefault="00907075" w:rsidP="00907075">
      <w:pPr>
        <w:pStyle w:val="TF"/>
      </w:pPr>
      <w:r w:rsidRPr="00AB1EEE">
        <w:t>Figure B.4-1: NTN based NG-RAN</w:t>
      </w:r>
    </w:p>
    <w:p w14:paraId="62825F4A" w14:textId="77777777" w:rsidR="00907075" w:rsidRPr="00AB1EEE" w:rsidRDefault="00907075" w:rsidP="00907075">
      <w:r w:rsidRPr="00AB1EEE">
        <w:t>The gNB depicted in Figure B.4-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E8E95F7" w14:textId="77777777" w:rsidR="00907075" w:rsidRPr="00AB1EEE" w:rsidRDefault="00907075" w:rsidP="00907075">
      <w:r w:rsidRPr="00AB1EEE">
        <w:t>The NTN payload is embarked on a spaceborne (or airborne) vehicle, providing a structure, power, commanding, telemetry, attitude control for the satellite (resp. HAPS) and possibly an appropriate thermal environment, radiation shielding.</w:t>
      </w:r>
    </w:p>
    <w:p w14:paraId="7F1BF6C6" w14:textId="77777777" w:rsidR="00907075" w:rsidRPr="00AB1EEE" w:rsidRDefault="00907075" w:rsidP="00907075">
      <w:r w:rsidRPr="00AB1EEE">
        <w:t>The NTN Service Link provisioning system maps the NR-Uu radio protocol over radio resources of the NTN infrastructure (e.g. beams, channels, Tx power).</w:t>
      </w:r>
    </w:p>
    <w:p w14:paraId="6ED70629" w14:textId="77777777" w:rsidR="00907075" w:rsidRPr="00AB1EEE" w:rsidRDefault="00907075" w:rsidP="00907075">
      <w:r w:rsidRPr="00AB1EEE">
        <w:t>The NTN control function controls the spaceborne (or airborne) vehicles as well as the radio resources of the NTN infrastructure (NTN payload(s) &amp; NTN Gateway(s)). It provides control data, e.g. Ephemeris, to the non-NTN infrastructure gNB functions of the gNB.</w:t>
      </w:r>
    </w:p>
    <w:p w14:paraId="4A1432E1" w14:textId="77777777" w:rsidR="00907075" w:rsidRPr="00AB1EEE" w:rsidRDefault="00907075" w:rsidP="00907075">
      <w:r w:rsidRPr="00AB1EEE">
        <w:t>Provision of NTN control data to the gNB is out of 3GPP scope.</w:t>
      </w:r>
    </w:p>
    <w:p w14:paraId="03F0AF71" w14:textId="77777777" w:rsidR="00907075" w:rsidRPr="00AB1EEE" w:rsidRDefault="00907075" w:rsidP="00907075">
      <w:pPr>
        <w:pStyle w:val="NO"/>
      </w:pPr>
      <w:r w:rsidRPr="00AB1EEE">
        <w:t>NOTE:</w:t>
      </w:r>
      <w:r w:rsidRPr="00AB1EEE">
        <w:tab/>
        <w:t>The transport of NR-Uu protocol between the NTN Service Link provisioning system and the non-NTN infrastructure gNB functions is out of 3GPP scope.</w:t>
      </w:r>
    </w:p>
    <w:p w14:paraId="43874363" w14:textId="77777777" w:rsidR="00907075" w:rsidRPr="00AB1EEE" w:rsidRDefault="00907075" w:rsidP="00907075">
      <w:r w:rsidRPr="00AB1EEE">
        <w:t>At least the following NTN related parameters are expected to be provided by O&amp;M to the gNB for its operation:</w:t>
      </w:r>
    </w:p>
    <w:p w14:paraId="373115CA" w14:textId="77777777" w:rsidR="00907075" w:rsidRPr="00AB1EEE" w:rsidRDefault="00907075" w:rsidP="00907075">
      <w:pPr>
        <w:pStyle w:val="B1"/>
      </w:pPr>
      <w:r w:rsidRPr="00AB1EEE">
        <w:t>a) Earth-fixed beams: for each beam provided by a given NTN-payload:</w:t>
      </w:r>
    </w:p>
    <w:p w14:paraId="711DC4A4" w14:textId="77777777" w:rsidR="00907075" w:rsidRPr="00AB1EEE" w:rsidRDefault="00907075" w:rsidP="00907075">
      <w:pPr>
        <w:pStyle w:val="B2"/>
      </w:pPr>
      <w:r w:rsidRPr="00AB1EEE">
        <w:t>-</w:t>
      </w:r>
      <w:r w:rsidRPr="00AB1EEE">
        <w:tab/>
        <w:t>The Cell identifier (NG and Uu) mapped to the beam;</w:t>
      </w:r>
    </w:p>
    <w:p w14:paraId="1E0DB4C0" w14:textId="77777777" w:rsidR="00907075" w:rsidRPr="00AB1EEE" w:rsidRDefault="00907075" w:rsidP="00907075">
      <w:pPr>
        <w:pStyle w:val="B2"/>
      </w:pPr>
      <w:r w:rsidRPr="00AB1EEE">
        <w:t>-</w:t>
      </w:r>
      <w:r w:rsidRPr="00AB1EEE">
        <w:tab/>
        <w:t>The Cell's reference location (e.g. cell's center and range).</w:t>
      </w:r>
    </w:p>
    <w:p w14:paraId="0EDBF641" w14:textId="77777777" w:rsidR="00907075" w:rsidRPr="00AB1EEE" w:rsidRDefault="00907075" w:rsidP="00907075">
      <w:pPr>
        <w:pStyle w:val="B1"/>
      </w:pPr>
      <w:r w:rsidRPr="00AB1EEE">
        <w:t>b) Quasi-Earth-fixed: for each beam provided by a given NTN payload:</w:t>
      </w:r>
    </w:p>
    <w:p w14:paraId="2782E08D" w14:textId="77777777" w:rsidR="00907075" w:rsidRPr="00AB1EEE" w:rsidRDefault="00907075" w:rsidP="00907075">
      <w:pPr>
        <w:pStyle w:val="B2"/>
        <w:ind w:left="852"/>
      </w:pPr>
      <w:r w:rsidRPr="00AB1EEE">
        <w:t>-</w:t>
      </w:r>
      <w:r w:rsidRPr="00AB1EEE">
        <w:tab/>
        <w:t>The Cell identifier (NG and Uu) and time window mapped to a beam;</w:t>
      </w:r>
    </w:p>
    <w:p w14:paraId="62ED38E4" w14:textId="77777777" w:rsidR="00907075" w:rsidRPr="00AB1EEE" w:rsidRDefault="00907075" w:rsidP="00907075">
      <w:pPr>
        <w:pStyle w:val="B2"/>
        <w:ind w:left="852"/>
      </w:pPr>
      <w:r w:rsidRPr="00AB1EEE">
        <w:t>-</w:t>
      </w:r>
      <w:r w:rsidRPr="00AB1EEE">
        <w:tab/>
        <w:t>The Cell's/beam's reference location (e.g. cell's center and range);</w:t>
      </w:r>
    </w:p>
    <w:p w14:paraId="41AC8175" w14:textId="77777777" w:rsidR="00907075" w:rsidRPr="00AB1EEE" w:rsidRDefault="00907075" w:rsidP="00907075">
      <w:pPr>
        <w:pStyle w:val="B2"/>
      </w:pPr>
      <w:r w:rsidRPr="00AB1EEE">
        <w:t>-</w:t>
      </w:r>
      <w:r w:rsidRPr="00AB1EEE">
        <w:tab/>
        <w:t>The time window of the successive switch overs (feeder link, service link);</w:t>
      </w:r>
    </w:p>
    <w:p w14:paraId="11EF3E4C" w14:textId="77777777" w:rsidR="00907075" w:rsidRPr="00AB1EEE" w:rsidRDefault="00907075" w:rsidP="00907075">
      <w:pPr>
        <w:pStyle w:val="B2"/>
      </w:pPr>
      <w:r w:rsidRPr="00AB1EEE">
        <w:t>-</w:t>
      </w:r>
      <w:r w:rsidRPr="00AB1EEE">
        <w:tab/>
        <w:t>The identifier and time window of all serving satellites (resp. HAPS) and NTN Gateways.</w:t>
      </w:r>
    </w:p>
    <w:p w14:paraId="2235A674" w14:textId="77777777" w:rsidR="00907075" w:rsidRPr="00AB1EEE" w:rsidRDefault="00907075" w:rsidP="00907075">
      <w:pPr>
        <w:pStyle w:val="B1"/>
      </w:pPr>
      <w:r w:rsidRPr="00AB1EEE">
        <w:t>c) Earth moving beams: for each beam provided by a given NTN payload:</w:t>
      </w:r>
    </w:p>
    <w:p w14:paraId="7F3F767F" w14:textId="77777777" w:rsidR="00907075" w:rsidRPr="00AB1EEE" w:rsidRDefault="00907075" w:rsidP="00907075">
      <w:pPr>
        <w:pStyle w:val="B2"/>
        <w:ind w:left="852"/>
      </w:pPr>
      <w:r w:rsidRPr="00AB1EEE">
        <w:t>-</w:t>
      </w:r>
      <w:r w:rsidRPr="00AB1EEE">
        <w:tab/>
        <w:t>The Uu Cell identifier mapped to a beam and mapping information to fixed geographical areas reported on NG, including information about the beams direction and motion of the beam's foot print on Earth;</w:t>
      </w:r>
    </w:p>
    <w:p w14:paraId="40B1D57B" w14:textId="77777777" w:rsidR="00907075" w:rsidRPr="00AB1EEE" w:rsidRDefault="00907075" w:rsidP="00907075">
      <w:pPr>
        <w:pStyle w:val="B2"/>
      </w:pPr>
      <w:r w:rsidRPr="00AB1EEE">
        <w:t>-</w:t>
      </w:r>
      <w:r w:rsidRPr="00AB1EEE">
        <w:tab/>
        <w:t>Its elevation wrt NTN payload;</w:t>
      </w:r>
    </w:p>
    <w:p w14:paraId="0157A661" w14:textId="77777777" w:rsidR="00907075" w:rsidRPr="00AB1EEE" w:rsidRDefault="00907075" w:rsidP="00907075">
      <w:pPr>
        <w:pStyle w:val="B2"/>
      </w:pPr>
      <w:r w:rsidRPr="00AB1EEE">
        <w:lastRenderedPageBreak/>
        <w:t>-</w:t>
      </w:r>
      <w:r w:rsidRPr="00AB1EEE">
        <w:tab/>
        <w:t>Schedule of successive serving NTN Gateways/gNBs;</w:t>
      </w:r>
    </w:p>
    <w:p w14:paraId="1A9690C9" w14:textId="77777777" w:rsidR="00907075" w:rsidRPr="00AB1EEE" w:rsidRDefault="00907075" w:rsidP="00907075">
      <w:pPr>
        <w:pStyle w:val="B2"/>
        <w:ind w:leftChars="283" w:left="850"/>
      </w:pPr>
      <w:r w:rsidRPr="00AB1EEE">
        <w:t>-</w:t>
      </w:r>
      <w:r w:rsidRPr="00AB1EEE">
        <w:tab/>
        <w:t>Schedule of successive switch overs (feeder link, service link).</w:t>
      </w:r>
    </w:p>
    <w:p w14:paraId="1D3D35AE" w14:textId="77777777" w:rsidR="00907075" w:rsidRPr="00AB1EEE" w:rsidRDefault="00907075" w:rsidP="00907075">
      <w:pPr>
        <w:pStyle w:val="8"/>
      </w:pPr>
      <w:r w:rsidRPr="00AB1EEE">
        <w:br w:type="page"/>
      </w:r>
      <w:bookmarkStart w:id="2380" w:name="_Toc20388090"/>
      <w:bookmarkStart w:id="2381" w:name="_Toc29376172"/>
      <w:bookmarkStart w:id="2382" w:name="_Toc37232095"/>
      <w:bookmarkStart w:id="2383" w:name="_Toc46502182"/>
      <w:bookmarkStart w:id="2384" w:name="_Toc51971530"/>
      <w:bookmarkStart w:id="2385" w:name="_Toc52551513"/>
      <w:bookmarkStart w:id="2386" w:name="_Toc185530799"/>
      <w:r w:rsidRPr="00AB1EEE">
        <w:lastRenderedPageBreak/>
        <w:t>Annex C (informative):</w:t>
      </w:r>
      <w:r w:rsidRPr="00AB1EEE">
        <w:br/>
        <w:t>I-RNTI Reference Profiles</w:t>
      </w:r>
      <w:bookmarkEnd w:id="2380"/>
      <w:bookmarkEnd w:id="2381"/>
      <w:bookmarkEnd w:id="2382"/>
      <w:bookmarkEnd w:id="2383"/>
      <w:bookmarkEnd w:id="2384"/>
      <w:bookmarkEnd w:id="2385"/>
      <w:bookmarkEnd w:id="2386"/>
    </w:p>
    <w:p w14:paraId="50411E34" w14:textId="77777777" w:rsidR="00907075" w:rsidRPr="00AB1EEE" w:rsidRDefault="00907075" w:rsidP="00907075">
      <w:r w:rsidRPr="00AB1EEE">
        <w:t>The I-RNTI provides the new NG-RAN node a reference to the UE context in the old NG-RAN node. How the new NG-RAN node is able to resolve the old NG-RAN ID from the I-RNTI is a matter of proper configuration in the old and new NG-RAN node.</w:t>
      </w:r>
    </w:p>
    <w:p w14:paraId="6D3085BF" w14:textId="77777777" w:rsidR="00907075" w:rsidRPr="00AB1EEE" w:rsidRDefault="00907075" w:rsidP="00907075">
      <w:r w:rsidRPr="00AB1EEE">
        <w:t>Table C-1 below provides some typical partitioning of a 40bit I-RNTI, assuming the following content:</w:t>
      </w:r>
    </w:p>
    <w:p w14:paraId="7987D23D" w14:textId="77777777" w:rsidR="00907075" w:rsidRPr="00AB1EEE" w:rsidRDefault="00907075" w:rsidP="00907075">
      <w:pPr>
        <w:pStyle w:val="B1"/>
      </w:pPr>
      <w:r w:rsidRPr="00AB1EEE">
        <w:t>-</w:t>
      </w:r>
      <w:r w:rsidRPr="00AB1EEE">
        <w:tab/>
      </w:r>
      <w:r w:rsidRPr="00AB1EEE">
        <w:rPr>
          <w:b/>
        </w:rPr>
        <w:t>UE specific reference</w:t>
      </w:r>
      <w:r w:rsidRPr="00AB1EEE">
        <w:t>: reference to the UE context within a logical NG-RAN node;</w:t>
      </w:r>
    </w:p>
    <w:p w14:paraId="6A9976E7" w14:textId="77777777" w:rsidR="00907075" w:rsidRPr="00AB1EEE" w:rsidRDefault="00907075" w:rsidP="00907075">
      <w:pPr>
        <w:pStyle w:val="B1"/>
      </w:pPr>
      <w:r w:rsidRPr="00AB1EEE">
        <w:t>-</w:t>
      </w:r>
      <w:r w:rsidRPr="00AB1EEE">
        <w:tab/>
      </w:r>
      <w:r w:rsidRPr="00AB1EEE">
        <w:rPr>
          <w:b/>
        </w:rPr>
        <w:t>NG-RAN node address index</w:t>
      </w:r>
      <w:r w:rsidRPr="00AB1EEE">
        <w:t>: information to identify the NG-RAN node that has allocated the UE specific part;</w:t>
      </w:r>
    </w:p>
    <w:p w14:paraId="1C7368CB" w14:textId="77777777" w:rsidR="00907075" w:rsidRPr="00AB1EEE" w:rsidRDefault="00907075" w:rsidP="00907075">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1287E44D" w14:textId="77777777" w:rsidR="00907075" w:rsidRPr="00AB1EEE" w:rsidRDefault="00907075" w:rsidP="00907075">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024E2C6D" w14:textId="77777777" w:rsidR="00907075" w:rsidRPr="00AB1EEE" w:rsidRDefault="00907075" w:rsidP="00907075">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907075" w:rsidRPr="00AB1EEE" w14:paraId="6DE02F7C" w14:textId="77777777" w:rsidTr="00763A4A">
        <w:tc>
          <w:tcPr>
            <w:tcW w:w="1101" w:type="dxa"/>
            <w:shd w:val="clear" w:color="auto" w:fill="auto"/>
          </w:tcPr>
          <w:p w14:paraId="0C0B0BE5" w14:textId="77777777" w:rsidR="00907075" w:rsidRPr="00AB1EEE" w:rsidRDefault="00907075" w:rsidP="00763A4A">
            <w:pPr>
              <w:pStyle w:val="TAH"/>
              <w:rPr>
                <w:lang w:eastAsia="en-US"/>
              </w:rPr>
            </w:pPr>
            <w:r w:rsidRPr="00AB1EEE">
              <w:rPr>
                <w:lang w:eastAsia="en-US"/>
              </w:rPr>
              <w:t>Profile ID</w:t>
            </w:r>
          </w:p>
        </w:tc>
        <w:tc>
          <w:tcPr>
            <w:tcW w:w="1701" w:type="dxa"/>
            <w:shd w:val="clear" w:color="auto" w:fill="auto"/>
          </w:tcPr>
          <w:p w14:paraId="1ED40FCF" w14:textId="77777777" w:rsidR="00907075" w:rsidRPr="00AB1EEE" w:rsidRDefault="00907075" w:rsidP="00763A4A">
            <w:pPr>
              <w:pStyle w:val="TAH"/>
              <w:rPr>
                <w:lang w:eastAsia="en-US"/>
              </w:rPr>
            </w:pPr>
            <w:r w:rsidRPr="00AB1EEE">
              <w:rPr>
                <w:lang w:eastAsia="en-US"/>
              </w:rPr>
              <w:t>UE specific reference</w:t>
            </w:r>
          </w:p>
        </w:tc>
        <w:tc>
          <w:tcPr>
            <w:tcW w:w="1842" w:type="dxa"/>
            <w:shd w:val="clear" w:color="auto" w:fill="auto"/>
          </w:tcPr>
          <w:p w14:paraId="486F4AD6" w14:textId="77777777" w:rsidR="00907075" w:rsidRPr="00AB1EEE" w:rsidRDefault="00907075" w:rsidP="00763A4A">
            <w:pPr>
              <w:pStyle w:val="TAH"/>
              <w:rPr>
                <w:lang w:eastAsia="en-US"/>
              </w:rPr>
            </w:pPr>
            <w:r w:rsidRPr="00AB1EEE">
              <w:rPr>
                <w:lang w:eastAsia="en-US"/>
              </w:rPr>
              <w:t xml:space="preserve">NG-RAN node address index </w:t>
            </w:r>
            <w:r w:rsidRPr="00AB1EEE">
              <w:rPr>
                <w:lang w:eastAsia="en-US"/>
              </w:rPr>
              <w:br/>
              <w:t>(e.g., gNB ID, eNB ID)</w:t>
            </w:r>
          </w:p>
        </w:tc>
        <w:tc>
          <w:tcPr>
            <w:tcW w:w="1418" w:type="dxa"/>
            <w:shd w:val="clear" w:color="auto" w:fill="auto"/>
          </w:tcPr>
          <w:p w14:paraId="7096CBBE" w14:textId="77777777" w:rsidR="00907075" w:rsidRPr="00AB1EEE" w:rsidRDefault="00907075" w:rsidP="00763A4A">
            <w:pPr>
              <w:pStyle w:val="TAH"/>
              <w:rPr>
                <w:lang w:eastAsia="en-US"/>
              </w:rPr>
            </w:pPr>
            <w:r w:rsidRPr="00AB1EEE">
              <w:rPr>
                <w:lang w:eastAsia="en-US"/>
              </w:rPr>
              <w:t>RAT-specific information</w:t>
            </w:r>
          </w:p>
        </w:tc>
        <w:tc>
          <w:tcPr>
            <w:tcW w:w="1559" w:type="dxa"/>
            <w:shd w:val="clear" w:color="auto" w:fill="auto"/>
          </w:tcPr>
          <w:p w14:paraId="64133201" w14:textId="77777777" w:rsidR="00907075" w:rsidRPr="00AB1EEE" w:rsidRDefault="00907075" w:rsidP="00763A4A">
            <w:pPr>
              <w:pStyle w:val="TAH"/>
              <w:rPr>
                <w:lang w:eastAsia="en-US"/>
              </w:rPr>
            </w:pPr>
            <w:r w:rsidRPr="00AB1EEE">
              <w:rPr>
                <w:lang w:eastAsia="en-US"/>
              </w:rPr>
              <w:t>PLMN-specific information</w:t>
            </w:r>
          </w:p>
        </w:tc>
        <w:tc>
          <w:tcPr>
            <w:tcW w:w="2234" w:type="dxa"/>
            <w:shd w:val="clear" w:color="auto" w:fill="auto"/>
          </w:tcPr>
          <w:p w14:paraId="4F72457A" w14:textId="77777777" w:rsidR="00907075" w:rsidRPr="00AB1EEE" w:rsidRDefault="00907075" w:rsidP="00763A4A">
            <w:pPr>
              <w:pStyle w:val="TAH"/>
              <w:rPr>
                <w:lang w:eastAsia="en-US"/>
              </w:rPr>
            </w:pPr>
            <w:r w:rsidRPr="00AB1EEE">
              <w:rPr>
                <w:lang w:eastAsia="en-US"/>
              </w:rPr>
              <w:t>Comment</w:t>
            </w:r>
          </w:p>
        </w:tc>
      </w:tr>
      <w:tr w:rsidR="00907075" w:rsidRPr="00AB1EEE" w14:paraId="05090E27" w14:textId="77777777" w:rsidTr="00763A4A">
        <w:tc>
          <w:tcPr>
            <w:tcW w:w="1101" w:type="dxa"/>
            <w:shd w:val="clear" w:color="auto" w:fill="auto"/>
          </w:tcPr>
          <w:p w14:paraId="4C8AA3E7" w14:textId="77777777" w:rsidR="00907075" w:rsidRPr="00AB1EEE" w:rsidRDefault="00907075" w:rsidP="00763A4A">
            <w:pPr>
              <w:pStyle w:val="TAL"/>
              <w:rPr>
                <w:lang w:eastAsia="en-US"/>
              </w:rPr>
            </w:pPr>
            <w:r w:rsidRPr="00AB1EEE">
              <w:rPr>
                <w:lang w:eastAsia="en-US"/>
              </w:rPr>
              <w:t>1</w:t>
            </w:r>
          </w:p>
        </w:tc>
        <w:tc>
          <w:tcPr>
            <w:tcW w:w="1701" w:type="dxa"/>
            <w:shd w:val="clear" w:color="auto" w:fill="auto"/>
          </w:tcPr>
          <w:p w14:paraId="7DBEB87F" w14:textId="77777777" w:rsidR="00907075" w:rsidRPr="00AB1EEE" w:rsidRDefault="00907075" w:rsidP="00763A4A">
            <w:pPr>
              <w:pStyle w:val="TAL"/>
              <w:rPr>
                <w:lang w:eastAsia="en-US"/>
              </w:rPr>
            </w:pPr>
            <w:r w:rsidRPr="00AB1EEE">
              <w:rPr>
                <w:lang w:eastAsia="en-US"/>
              </w:rPr>
              <w:t>20 bits</w:t>
            </w:r>
          </w:p>
          <w:p w14:paraId="18B8C957" w14:textId="77777777" w:rsidR="00907075" w:rsidRPr="00AB1EEE" w:rsidRDefault="00907075" w:rsidP="00763A4A">
            <w:pPr>
              <w:pStyle w:val="TAL"/>
              <w:rPr>
                <w:lang w:eastAsia="en-US"/>
              </w:rPr>
            </w:pPr>
            <w:r w:rsidRPr="00AB1EEE">
              <w:rPr>
                <w:lang w:eastAsia="en-US"/>
              </w:rPr>
              <w:t>(~1 million values)</w:t>
            </w:r>
          </w:p>
        </w:tc>
        <w:tc>
          <w:tcPr>
            <w:tcW w:w="1842" w:type="dxa"/>
            <w:shd w:val="clear" w:color="auto" w:fill="auto"/>
          </w:tcPr>
          <w:p w14:paraId="0410C2FC" w14:textId="77777777" w:rsidR="00907075" w:rsidRPr="00AB1EEE" w:rsidRDefault="00907075" w:rsidP="00763A4A">
            <w:pPr>
              <w:pStyle w:val="TAL"/>
              <w:rPr>
                <w:lang w:eastAsia="en-US"/>
              </w:rPr>
            </w:pPr>
            <w:r w:rsidRPr="00AB1EEE">
              <w:rPr>
                <w:lang w:eastAsia="en-US"/>
              </w:rPr>
              <w:t>20 bits</w:t>
            </w:r>
          </w:p>
          <w:p w14:paraId="1214EFC1" w14:textId="77777777" w:rsidR="00907075" w:rsidRPr="00AB1EEE" w:rsidRDefault="00907075" w:rsidP="00763A4A">
            <w:pPr>
              <w:pStyle w:val="TAL"/>
              <w:rPr>
                <w:lang w:eastAsia="en-US"/>
              </w:rPr>
            </w:pPr>
            <w:r w:rsidRPr="00AB1EEE">
              <w:rPr>
                <w:lang w:eastAsia="en-US"/>
              </w:rPr>
              <w:t>(~1 million values)</w:t>
            </w:r>
          </w:p>
        </w:tc>
        <w:tc>
          <w:tcPr>
            <w:tcW w:w="1418" w:type="dxa"/>
            <w:shd w:val="clear" w:color="auto" w:fill="auto"/>
          </w:tcPr>
          <w:p w14:paraId="483E670D"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1D043072" w14:textId="77777777" w:rsidR="00907075" w:rsidRPr="00AB1EEE" w:rsidRDefault="00907075" w:rsidP="00763A4A">
            <w:pPr>
              <w:pStyle w:val="TAL"/>
              <w:rPr>
                <w:lang w:eastAsia="en-US"/>
              </w:rPr>
            </w:pPr>
            <w:r w:rsidRPr="00AB1EEE">
              <w:rPr>
                <w:lang w:eastAsia="en-US"/>
              </w:rPr>
              <w:t>N/A</w:t>
            </w:r>
          </w:p>
        </w:tc>
        <w:tc>
          <w:tcPr>
            <w:tcW w:w="2234" w:type="dxa"/>
            <w:shd w:val="clear" w:color="auto" w:fill="auto"/>
          </w:tcPr>
          <w:p w14:paraId="44C34D45" w14:textId="77777777" w:rsidR="00907075" w:rsidRPr="00AB1EEE" w:rsidRDefault="00907075" w:rsidP="00763A4A">
            <w:pPr>
              <w:pStyle w:val="TAL"/>
              <w:rPr>
                <w:lang w:eastAsia="en-US"/>
              </w:rPr>
            </w:pPr>
            <w:r w:rsidRPr="00AB1EEE">
              <w:rPr>
                <w:lang w:eastAsia="en-US"/>
              </w:rPr>
              <w:t>NG-RAN node address index may be very well represented by the LSBs of the gNB ID.</w:t>
            </w:r>
          </w:p>
          <w:p w14:paraId="13783154" w14:textId="77777777" w:rsidR="00907075" w:rsidRPr="00AB1EEE" w:rsidRDefault="00907075" w:rsidP="00763A4A">
            <w:pPr>
              <w:pStyle w:val="TAL"/>
              <w:rPr>
                <w:lang w:eastAsia="en-US"/>
              </w:rPr>
            </w:pPr>
            <w:r w:rsidRPr="00AB1EEE">
              <w:rPr>
                <w:lang w:eastAsia="en-US"/>
              </w:rPr>
              <w:t>This profile may be applicable for any NG-RAN RAT.</w:t>
            </w:r>
          </w:p>
        </w:tc>
      </w:tr>
      <w:tr w:rsidR="00907075" w:rsidRPr="00AB1EEE" w14:paraId="38A21C7F" w14:textId="77777777" w:rsidTr="00763A4A">
        <w:tc>
          <w:tcPr>
            <w:tcW w:w="1101" w:type="dxa"/>
            <w:shd w:val="clear" w:color="auto" w:fill="auto"/>
          </w:tcPr>
          <w:p w14:paraId="4770AF35" w14:textId="77777777" w:rsidR="00907075" w:rsidRPr="00AB1EEE" w:rsidRDefault="00907075" w:rsidP="00763A4A">
            <w:pPr>
              <w:pStyle w:val="TAL"/>
              <w:rPr>
                <w:lang w:eastAsia="en-US"/>
              </w:rPr>
            </w:pPr>
            <w:r w:rsidRPr="00AB1EEE">
              <w:rPr>
                <w:lang w:eastAsia="en-US"/>
              </w:rPr>
              <w:t>2</w:t>
            </w:r>
          </w:p>
        </w:tc>
        <w:tc>
          <w:tcPr>
            <w:tcW w:w="1701" w:type="dxa"/>
            <w:shd w:val="clear" w:color="auto" w:fill="auto"/>
          </w:tcPr>
          <w:p w14:paraId="48FE5134" w14:textId="77777777" w:rsidR="00907075" w:rsidRPr="00AB1EEE" w:rsidRDefault="00907075" w:rsidP="00763A4A">
            <w:pPr>
              <w:pStyle w:val="TAL"/>
              <w:rPr>
                <w:lang w:eastAsia="en-US"/>
              </w:rPr>
            </w:pPr>
            <w:r w:rsidRPr="00AB1EEE">
              <w:rPr>
                <w:lang w:eastAsia="en-US"/>
              </w:rPr>
              <w:t>20 bits</w:t>
            </w:r>
          </w:p>
          <w:p w14:paraId="5F7E26A2" w14:textId="77777777" w:rsidR="00907075" w:rsidRPr="00AB1EEE" w:rsidRDefault="00907075" w:rsidP="00763A4A">
            <w:pPr>
              <w:pStyle w:val="TAL"/>
              <w:rPr>
                <w:lang w:eastAsia="en-US"/>
              </w:rPr>
            </w:pPr>
            <w:r w:rsidRPr="00AB1EEE">
              <w:rPr>
                <w:lang w:eastAsia="en-US"/>
              </w:rPr>
              <w:t>(~1 million values)</w:t>
            </w:r>
          </w:p>
        </w:tc>
        <w:tc>
          <w:tcPr>
            <w:tcW w:w="1842" w:type="dxa"/>
            <w:shd w:val="clear" w:color="auto" w:fill="auto"/>
          </w:tcPr>
          <w:p w14:paraId="059D0087" w14:textId="77777777" w:rsidR="00907075" w:rsidRPr="00AB1EEE" w:rsidRDefault="00907075" w:rsidP="00763A4A">
            <w:pPr>
              <w:pStyle w:val="TAL"/>
              <w:rPr>
                <w:lang w:eastAsia="en-US"/>
              </w:rPr>
            </w:pPr>
            <w:r w:rsidRPr="00AB1EEE">
              <w:rPr>
                <w:lang w:eastAsia="en-US"/>
              </w:rPr>
              <w:t>16 bits</w:t>
            </w:r>
          </w:p>
          <w:p w14:paraId="7329EF31" w14:textId="77777777" w:rsidR="00907075" w:rsidRPr="00AB1EEE" w:rsidRDefault="00907075" w:rsidP="00763A4A">
            <w:pPr>
              <w:pStyle w:val="TAL"/>
              <w:rPr>
                <w:lang w:eastAsia="en-US"/>
              </w:rPr>
            </w:pPr>
            <w:r w:rsidRPr="00AB1EEE">
              <w:rPr>
                <w:lang w:eastAsia="en-US"/>
              </w:rPr>
              <w:t>(65.000 nodes)</w:t>
            </w:r>
          </w:p>
        </w:tc>
        <w:tc>
          <w:tcPr>
            <w:tcW w:w="1418" w:type="dxa"/>
            <w:shd w:val="clear" w:color="auto" w:fill="auto"/>
          </w:tcPr>
          <w:p w14:paraId="2ACA14D3"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258DBD64" w14:textId="77777777" w:rsidR="00907075" w:rsidRPr="00AB1EEE" w:rsidRDefault="00907075" w:rsidP="00763A4A">
            <w:pPr>
              <w:pStyle w:val="TAL"/>
              <w:rPr>
                <w:lang w:eastAsia="en-US"/>
              </w:rPr>
            </w:pPr>
            <w:r w:rsidRPr="00AB1EEE">
              <w:rPr>
                <w:lang w:eastAsia="en-US"/>
              </w:rPr>
              <w:t>4 bits (Max 16 PLMNs)</w:t>
            </w:r>
          </w:p>
        </w:tc>
        <w:tc>
          <w:tcPr>
            <w:tcW w:w="2234" w:type="dxa"/>
            <w:shd w:val="clear" w:color="auto" w:fill="auto"/>
          </w:tcPr>
          <w:p w14:paraId="49A77DE5" w14:textId="77777777" w:rsidR="00907075" w:rsidRPr="00AB1EEE" w:rsidRDefault="00907075" w:rsidP="00763A4A">
            <w:pPr>
              <w:pStyle w:val="TAL"/>
              <w:rPr>
                <w:lang w:eastAsia="en-US"/>
              </w:rPr>
            </w:pPr>
            <w:r w:rsidRPr="00AB1EEE">
              <w:rPr>
                <w:lang w:eastAsia="en-US"/>
              </w:rPr>
              <w:t>Max number of PLMN IDs broadcast in NR is 12.</w:t>
            </w:r>
          </w:p>
          <w:p w14:paraId="3995887E" w14:textId="77777777" w:rsidR="00907075" w:rsidRPr="00AB1EEE" w:rsidRDefault="00907075" w:rsidP="00763A4A">
            <w:pPr>
              <w:pStyle w:val="TAL"/>
              <w:rPr>
                <w:lang w:eastAsia="en-US"/>
              </w:rPr>
            </w:pPr>
            <w:r w:rsidRPr="00AB1EEE">
              <w:rPr>
                <w:lang w:eastAsia="en-US"/>
              </w:rPr>
              <w:t>This profile may be applicable for any NG-RAN RAT.</w:t>
            </w:r>
          </w:p>
        </w:tc>
      </w:tr>
      <w:tr w:rsidR="00907075" w:rsidRPr="00AB1EEE" w14:paraId="531BE5A6" w14:textId="77777777" w:rsidTr="00763A4A">
        <w:tc>
          <w:tcPr>
            <w:tcW w:w="1101" w:type="dxa"/>
            <w:shd w:val="clear" w:color="auto" w:fill="auto"/>
          </w:tcPr>
          <w:p w14:paraId="3E2BFBFE" w14:textId="77777777" w:rsidR="00907075" w:rsidRPr="00AB1EEE" w:rsidRDefault="00907075" w:rsidP="00763A4A">
            <w:pPr>
              <w:pStyle w:val="TAL"/>
              <w:rPr>
                <w:lang w:eastAsia="en-US"/>
              </w:rPr>
            </w:pPr>
            <w:r w:rsidRPr="00AB1EEE">
              <w:rPr>
                <w:lang w:eastAsia="en-US"/>
              </w:rPr>
              <w:t>3</w:t>
            </w:r>
          </w:p>
        </w:tc>
        <w:tc>
          <w:tcPr>
            <w:tcW w:w="1701" w:type="dxa"/>
            <w:shd w:val="clear" w:color="auto" w:fill="auto"/>
          </w:tcPr>
          <w:p w14:paraId="386F2088" w14:textId="77777777" w:rsidR="00907075" w:rsidRPr="00AB1EEE" w:rsidRDefault="00907075" w:rsidP="00763A4A">
            <w:pPr>
              <w:pStyle w:val="TAL"/>
              <w:rPr>
                <w:lang w:eastAsia="en-US"/>
              </w:rPr>
            </w:pPr>
            <w:r w:rsidRPr="00AB1EEE">
              <w:rPr>
                <w:lang w:eastAsia="en-US"/>
              </w:rPr>
              <w:t>24 bits</w:t>
            </w:r>
          </w:p>
          <w:p w14:paraId="1A3FD268" w14:textId="77777777" w:rsidR="00907075" w:rsidRPr="00AB1EEE" w:rsidRDefault="00907075" w:rsidP="00763A4A">
            <w:pPr>
              <w:pStyle w:val="TAL"/>
              <w:rPr>
                <w:lang w:eastAsia="en-US"/>
              </w:rPr>
            </w:pPr>
            <w:r w:rsidRPr="00AB1EEE">
              <w:rPr>
                <w:lang w:eastAsia="en-US"/>
              </w:rPr>
              <w:t>(16 million values)</w:t>
            </w:r>
          </w:p>
        </w:tc>
        <w:tc>
          <w:tcPr>
            <w:tcW w:w="1842" w:type="dxa"/>
            <w:shd w:val="clear" w:color="auto" w:fill="auto"/>
          </w:tcPr>
          <w:p w14:paraId="1D77A0D2" w14:textId="77777777" w:rsidR="00907075" w:rsidRPr="00AB1EEE" w:rsidRDefault="00907075" w:rsidP="00763A4A">
            <w:pPr>
              <w:pStyle w:val="TAL"/>
              <w:rPr>
                <w:lang w:eastAsia="en-US"/>
              </w:rPr>
            </w:pPr>
            <w:r w:rsidRPr="00AB1EEE">
              <w:rPr>
                <w:lang w:eastAsia="en-US"/>
              </w:rPr>
              <w:t>16 bits</w:t>
            </w:r>
          </w:p>
          <w:p w14:paraId="1161653E" w14:textId="77777777" w:rsidR="00907075" w:rsidRPr="00AB1EEE" w:rsidRDefault="00907075" w:rsidP="00763A4A">
            <w:pPr>
              <w:pStyle w:val="TAL"/>
              <w:rPr>
                <w:lang w:eastAsia="en-US"/>
              </w:rPr>
            </w:pPr>
            <w:r w:rsidRPr="00AB1EEE">
              <w:rPr>
                <w:lang w:eastAsia="en-US"/>
              </w:rPr>
              <w:t>(65.000 nodes)</w:t>
            </w:r>
          </w:p>
        </w:tc>
        <w:tc>
          <w:tcPr>
            <w:tcW w:w="1418" w:type="dxa"/>
            <w:shd w:val="clear" w:color="auto" w:fill="auto"/>
          </w:tcPr>
          <w:p w14:paraId="6075C3E7"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20E96098" w14:textId="77777777" w:rsidR="00907075" w:rsidRPr="00AB1EEE" w:rsidRDefault="00907075" w:rsidP="00763A4A">
            <w:pPr>
              <w:pStyle w:val="TAL"/>
              <w:rPr>
                <w:lang w:eastAsia="en-US"/>
              </w:rPr>
            </w:pPr>
            <w:r w:rsidRPr="00AB1EEE">
              <w:rPr>
                <w:lang w:eastAsia="en-US"/>
              </w:rPr>
              <w:t>N/A</w:t>
            </w:r>
          </w:p>
        </w:tc>
        <w:tc>
          <w:tcPr>
            <w:tcW w:w="2234" w:type="dxa"/>
            <w:shd w:val="clear" w:color="auto" w:fill="auto"/>
          </w:tcPr>
          <w:p w14:paraId="342B5B5F" w14:textId="77777777" w:rsidR="00907075" w:rsidRPr="00AB1EEE" w:rsidRDefault="00907075" w:rsidP="00763A4A">
            <w:pPr>
              <w:pStyle w:val="TAL"/>
              <w:rPr>
                <w:lang w:eastAsia="en-US"/>
              </w:rPr>
            </w:pPr>
            <w:r w:rsidRPr="00AB1EEE">
              <w:rPr>
                <w:lang w:eastAsia="en-US"/>
              </w:rPr>
              <w:t>Reduced node address to maximise addressable UE contexts.</w:t>
            </w:r>
          </w:p>
          <w:p w14:paraId="7E5D0F2B" w14:textId="77777777" w:rsidR="00907075" w:rsidRPr="00AB1EEE" w:rsidRDefault="00907075" w:rsidP="00763A4A">
            <w:pPr>
              <w:pStyle w:val="TAL"/>
              <w:rPr>
                <w:lang w:eastAsia="en-US"/>
              </w:rPr>
            </w:pPr>
            <w:r w:rsidRPr="00AB1EEE">
              <w:rPr>
                <w:lang w:eastAsia="en-US"/>
              </w:rPr>
              <w:t>This profile may be applicable for any NG-RAN RAT.</w:t>
            </w:r>
          </w:p>
        </w:tc>
      </w:tr>
    </w:tbl>
    <w:p w14:paraId="7045E2E6" w14:textId="77777777" w:rsidR="00907075" w:rsidRPr="00AB1EEE" w:rsidRDefault="00907075" w:rsidP="00907075"/>
    <w:p w14:paraId="441E8A57" w14:textId="77777777" w:rsidR="00907075" w:rsidRPr="00AB1EEE" w:rsidRDefault="00907075" w:rsidP="00907075">
      <w:pPr>
        <w:pStyle w:val="8"/>
      </w:pPr>
      <w:r w:rsidRPr="00AB1EEE">
        <w:br w:type="page"/>
      </w:r>
      <w:bookmarkStart w:id="2387" w:name="_Toc20388091"/>
      <w:bookmarkStart w:id="2388" w:name="_Toc29376173"/>
      <w:bookmarkStart w:id="2389" w:name="_Toc37232096"/>
      <w:bookmarkStart w:id="2390" w:name="_Toc46502183"/>
      <w:bookmarkStart w:id="2391" w:name="_Toc51971531"/>
      <w:bookmarkStart w:id="2392" w:name="_Toc52551514"/>
      <w:bookmarkStart w:id="2393" w:name="_Toc185530800"/>
      <w:r w:rsidRPr="00AB1EEE">
        <w:lastRenderedPageBreak/>
        <w:t>Annex D (informative):</w:t>
      </w:r>
      <w:r w:rsidRPr="00AB1EEE">
        <w:br/>
        <w:t>SPID ranges and mapping of SPID values to cell reselection and inter-RAT/inter frequency handover priorities</w:t>
      </w:r>
      <w:bookmarkEnd w:id="2387"/>
      <w:bookmarkEnd w:id="2388"/>
      <w:bookmarkEnd w:id="2389"/>
      <w:bookmarkEnd w:id="2390"/>
      <w:bookmarkEnd w:id="2391"/>
      <w:bookmarkEnd w:id="2392"/>
      <w:bookmarkEnd w:id="2393"/>
    </w:p>
    <w:p w14:paraId="62ADFDF3" w14:textId="77777777" w:rsidR="00907075" w:rsidRPr="00AB1EEE" w:rsidRDefault="00907075" w:rsidP="00907075">
      <w:r w:rsidRPr="00AB1EEE">
        <w:t>The Subscriber Profile ID for RAT/Frequency Priority (SPID) values are defined in Annex I of TS 36.300 [2].</w:t>
      </w:r>
    </w:p>
    <w:p w14:paraId="47F44505" w14:textId="77777777" w:rsidR="00907075" w:rsidRPr="00AB1EEE" w:rsidRDefault="00907075" w:rsidP="00907075">
      <w:r w:rsidRPr="00AB1EEE">
        <w:t>From these SPID reference values, the SPID=253 also applies for 5GC.</w:t>
      </w:r>
    </w:p>
    <w:p w14:paraId="0108A052" w14:textId="77777777" w:rsidR="00907075" w:rsidRPr="00AB1EEE" w:rsidRDefault="00907075" w:rsidP="00907075">
      <w:r w:rsidRPr="00AB1EEE">
        <w:t>In addition, the SPID values defined below applies for 5GC.</w:t>
      </w:r>
    </w:p>
    <w:p w14:paraId="42FB128D" w14:textId="77777777" w:rsidR="00907075" w:rsidRPr="00AB1EEE" w:rsidRDefault="00907075" w:rsidP="00907075">
      <w:r w:rsidRPr="00AB1EEE">
        <w:t>SPID = 252</w:t>
      </w:r>
    </w:p>
    <w:p w14:paraId="35037DDF" w14:textId="77777777" w:rsidR="00907075" w:rsidRPr="00AB1EEE" w:rsidRDefault="00907075" w:rsidP="00907075">
      <w:pPr>
        <w:pStyle w:val="TH"/>
      </w:pPr>
      <w:r w:rsidRPr="00AB1EE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907075" w:rsidRPr="00AB1EEE" w14:paraId="79088C5B" w14:textId="77777777" w:rsidTr="00763A4A">
        <w:trPr>
          <w:jc w:val="center"/>
        </w:trPr>
        <w:tc>
          <w:tcPr>
            <w:tcW w:w="2663" w:type="dxa"/>
          </w:tcPr>
          <w:p w14:paraId="6200A05D" w14:textId="77777777" w:rsidR="00907075" w:rsidRPr="00AB1EEE" w:rsidRDefault="00907075" w:rsidP="00763A4A">
            <w:pPr>
              <w:pStyle w:val="TAH"/>
            </w:pPr>
            <w:r w:rsidRPr="00AB1EEE">
              <w:t>Configuration parameter</w:t>
            </w:r>
          </w:p>
        </w:tc>
        <w:tc>
          <w:tcPr>
            <w:tcW w:w="880" w:type="dxa"/>
          </w:tcPr>
          <w:p w14:paraId="4D14ED25" w14:textId="77777777" w:rsidR="00907075" w:rsidRPr="00AB1EEE" w:rsidRDefault="00907075" w:rsidP="00763A4A">
            <w:pPr>
              <w:pStyle w:val="TAH"/>
            </w:pPr>
            <w:r w:rsidRPr="00AB1EEE">
              <w:t>Value</w:t>
            </w:r>
          </w:p>
        </w:tc>
        <w:tc>
          <w:tcPr>
            <w:tcW w:w="4183" w:type="dxa"/>
          </w:tcPr>
          <w:p w14:paraId="36DA8AB8" w14:textId="77777777" w:rsidR="00907075" w:rsidRPr="00AB1EEE" w:rsidRDefault="00907075" w:rsidP="00763A4A">
            <w:pPr>
              <w:pStyle w:val="TAH"/>
            </w:pPr>
            <w:r w:rsidRPr="00AB1EEE">
              <w:t>Meaning</w:t>
            </w:r>
          </w:p>
        </w:tc>
      </w:tr>
      <w:tr w:rsidR="00907075" w:rsidRPr="00AB1EEE" w14:paraId="17E58A06" w14:textId="77777777" w:rsidTr="00763A4A">
        <w:trPr>
          <w:jc w:val="center"/>
        </w:trPr>
        <w:tc>
          <w:tcPr>
            <w:tcW w:w="2663" w:type="dxa"/>
          </w:tcPr>
          <w:p w14:paraId="57FD8541" w14:textId="77777777" w:rsidR="00907075" w:rsidRPr="00AB1EEE" w:rsidRDefault="00907075" w:rsidP="00763A4A">
            <w:pPr>
              <w:pStyle w:val="TAC"/>
              <w:jc w:val="left"/>
            </w:pPr>
            <w:r w:rsidRPr="00AB1EEE">
              <w:t>2Rx XR device subscriber</w:t>
            </w:r>
          </w:p>
        </w:tc>
        <w:tc>
          <w:tcPr>
            <w:tcW w:w="880" w:type="dxa"/>
          </w:tcPr>
          <w:p w14:paraId="33EDF4BE" w14:textId="77777777" w:rsidR="00907075" w:rsidRPr="00AB1EEE" w:rsidRDefault="00907075" w:rsidP="00763A4A">
            <w:pPr>
              <w:pStyle w:val="TAC"/>
              <w:jc w:val="left"/>
            </w:pPr>
            <w:r w:rsidRPr="00AB1EEE">
              <w:t>true</w:t>
            </w:r>
          </w:p>
        </w:tc>
        <w:tc>
          <w:tcPr>
            <w:tcW w:w="4183" w:type="dxa"/>
          </w:tcPr>
          <w:p w14:paraId="4AD2E69A" w14:textId="77777777" w:rsidR="00907075" w:rsidRPr="00AB1EEE" w:rsidRDefault="00907075" w:rsidP="00763A4A">
            <w:pPr>
              <w:pStyle w:val="TAC"/>
              <w:jc w:val="left"/>
            </w:pPr>
            <w:r w:rsidRPr="00AB1EEE">
              <w:t>The selection provides information that subscriber is an XR device and is permitted to utilise a minimum of two Rx antenna ports for the NR bands where four Rx antenna ports are baseline as given in TS 38.101-1 [18].</w:t>
            </w:r>
          </w:p>
        </w:tc>
      </w:tr>
    </w:tbl>
    <w:p w14:paraId="5BECC71E" w14:textId="77777777" w:rsidR="00907075" w:rsidRPr="00AB1EEE" w:rsidRDefault="00907075" w:rsidP="00907075">
      <w:pPr>
        <w:rPr>
          <w:sz w:val="28"/>
          <w:szCs w:val="28"/>
        </w:rPr>
      </w:pPr>
    </w:p>
    <w:p w14:paraId="259FB9EB" w14:textId="77777777" w:rsidR="00907075" w:rsidRPr="00AB1EEE" w:rsidRDefault="00907075" w:rsidP="00907075">
      <w:pPr>
        <w:pStyle w:val="8"/>
      </w:pPr>
      <w:r w:rsidRPr="00AB1EEE">
        <w:br w:type="page"/>
      </w:r>
      <w:bookmarkStart w:id="2394" w:name="_Toc20388092"/>
      <w:bookmarkStart w:id="2395" w:name="_Toc29376174"/>
      <w:bookmarkStart w:id="2396" w:name="_Toc37232097"/>
      <w:bookmarkStart w:id="2397" w:name="_Toc46502184"/>
      <w:bookmarkStart w:id="2398" w:name="_Toc51971532"/>
      <w:bookmarkStart w:id="2399" w:name="_Toc52551515"/>
      <w:bookmarkStart w:id="2400" w:name="_Toc185530801"/>
      <w:bookmarkStart w:id="2401" w:name="_Hlk5843856"/>
      <w:r w:rsidRPr="00AB1EEE">
        <w:lastRenderedPageBreak/>
        <w:t>Annex E (informative):</w:t>
      </w:r>
      <w:r w:rsidRPr="00AB1EEE">
        <w:br/>
        <w:t>NG-RAN Architecture for Radio Access Network Sharing with multiple cell ID broadcast</w:t>
      </w:r>
      <w:bookmarkEnd w:id="2394"/>
      <w:bookmarkEnd w:id="2395"/>
      <w:bookmarkEnd w:id="2396"/>
      <w:bookmarkEnd w:id="2397"/>
      <w:bookmarkEnd w:id="2398"/>
      <w:bookmarkEnd w:id="2399"/>
      <w:bookmarkEnd w:id="2400"/>
    </w:p>
    <w:p w14:paraId="7BAC350C" w14:textId="77777777" w:rsidR="00907075" w:rsidRPr="00AB1EEE" w:rsidRDefault="00907075" w:rsidP="00907075">
      <w:r w:rsidRPr="00AB1EEE">
        <w:t>Each NG-RAN node serving a cell identified by a Cell Identity associated with either a subset of PLMNs, or a subset of SNPNs, or a subset of PNI-NPNs is connected to another NG-RAN node via a single Xn-C interface instance.</w:t>
      </w:r>
    </w:p>
    <w:p w14:paraId="187C14E8" w14:textId="77777777" w:rsidR="00907075" w:rsidRPr="00AB1EEE" w:rsidRDefault="00907075" w:rsidP="00907075">
      <w:r w:rsidRPr="00AB1EEE">
        <w:t>Each Xn-C interface instance is setup and removed individually.</w:t>
      </w:r>
    </w:p>
    <w:p w14:paraId="6B3AD262" w14:textId="77777777" w:rsidR="00907075" w:rsidRPr="00AB1EEE" w:rsidRDefault="00907075" w:rsidP="00907075">
      <w:r w:rsidRPr="00AB1EEE">
        <w:t>Xn-C interface instances terminating at NG-RAN nodes which share the same physical radio resources may share the same signalling transport resources. If this option is applied:</w:t>
      </w:r>
    </w:p>
    <w:p w14:paraId="4AA5EC17" w14:textId="77777777" w:rsidR="00907075" w:rsidRPr="00AB1EEE" w:rsidRDefault="00907075" w:rsidP="00907075">
      <w:pPr>
        <w:pStyle w:val="B1"/>
      </w:pPr>
      <w:bookmarkStart w:id="2402" w:name="_Hlk7738416"/>
      <w:r w:rsidRPr="00AB1EEE">
        <w:t>-</w:t>
      </w:r>
      <w:r w:rsidRPr="00AB1EEE">
        <w:tab/>
        <w:t>Non-UE associated signalling is associated to an Xn-C interface instance by including an Interface Instance Indication in the XnAP message;</w:t>
      </w:r>
    </w:p>
    <w:bookmarkEnd w:id="2402"/>
    <w:p w14:paraId="5A5F1D2C" w14:textId="77777777" w:rsidR="00907075" w:rsidRPr="00AB1EEE" w:rsidRDefault="00907075" w:rsidP="00907075">
      <w:pPr>
        <w:pStyle w:val="B1"/>
      </w:pPr>
      <w:r w:rsidRPr="00AB1EEE">
        <w:t>-</w:t>
      </w:r>
      <w:r w:rsidRPr="00AB1EEE">
        <w:tab/>
      </w:r>
      <w:bookmarkStart w:id="2403" w:name="_Hlk7738594"/>
      <w:r w:rsidRPr="00AB1EEE">
        <w:t xml:space="preserve">Node related, non-UE associated </w:t>
      </w:r>
      <w:bookmarkEnd w:id="2403"/>
      <w:r w:rsidRPr="00AB1EEE">
        <w:t>Xn-C interface signalling may provide information destined for multiple logical nodes in a single XnAP procedure instance</w:t>
      </w:r>
      <w:bookmarkStart w:id="2404" w:name="_Hlk7738618"/>
      <w:r w:rsidRPr="00AB1EEE">
        <w:t xml:space="preserve"> once the Xn-C interface instance is setup</w:t>
      </w:r>
      <w:bookmarkEnd w:id="2404"/>
      <w:r w:rsidRPr="00AB1EEE">
        <w:t>;</w:t>
      </w:r>
    </w:p>
    <w:p w14:paraId="0DEF13A1" w14:textId="77777777" w:rsidR="00907075" w:rsidRPr="00AB1EEE" w:rsidRDefault="00907075" w:rsidP="00907075">
      <w:pPr>
        <w:pStyle w:val="NO"/>
      </w:pPr>
      <w:bookmarkStart w:id="2405" w:name="_Hlk7738633"/>
      <w:r w:rsidRPr="00AB1EEE">
        <w:t>NOTE 1:</w:t>
      </w:r>
      <w:r w:rsidRPr="00AB1EEE">
        <w:tab/>
      </w:r>
      <w:bookmarkStart w:id="2406" w:name="_Hlk8864268"/>
      <w:r w:rsidRPr="00AB1EEE">
        <w:t>If the Interface Instance Indication corresponds to more than one interface instance, the respective XnAP message carries information destined for multiple logical nodes.</w:t>
      </w:r>
      <w:bookmarkEnd w:id="2406"/>
    </w:p>
    <w:p w14:paraId="27D0B785" w14:textId="77777777" w:rsidR="00907075" w:rsidRPr="00AB1EEE" w:rsidRDefault="00907075" w:rsidP="00907075">
      <w:pPr>
        <w:pStyle w:val="B1"/>
      </w:pPr>
      <w:bookmarkStart w:id="2407" w:name="_Hlk7738675"/>
      <w:bookmarkEnd w:id="2405"/>
      <w:r w:rsidRPr="00AB1EEE">
        <w:t>-</w:t>
      </w:r>
      <w:r w:rsidRPr="00AB1EEE">
        <w:tab/>
        <w:t xml:space="preserve">A UE associated signalling connection is associated to an Xn-C interface instance </w:t>
      </w:r>
      <w:bookmarkStart w:id="2408" w:name="_Hlk7763972"/>
      <w:r w:rsidRPr="00AB1EEE">
        <w:t xml:space="preserve">by allocating values for the corresponding </w:t>
      </w:r>
      <w:r w:rsidRPr="00AB1EEE">
        <w:rPr>
          <w:rFonts w:eastAsia="Batang"/>
        </w:rPr>
        <w:t>NG-RAN node UE XnAP IDs</w:t>
      </w:r>
      <w:r w:rsidRPr="00AB1EEE">
        <w:t xml:space="preserve"> so that they can be mapped to that Xn-C interface instance</w:t>
      </w:r>
      <w:bookmarkEnd w:id="2408"/>
      <w:r w:rsidRPr="00AB1EEE">
        <w:t>.</w:t>
      </w:r>
    </w:p>
    <w:p w14:paraId="0D1D2D5B" w14:textId="77777777" w:rsidR="00907075" w:rsidRPr="00AB1EEE" w:rsidRDefault="00907075" w:rsidP="00907075">
      <w:pPr>
        <w:pStyle w:val="NO"/>
      </w:pPr>
      <w:bookmarkStart w:id="2409" w:name="_Hlk7797469"/>
      <w:bookmarkEnd w:id="2401"/>
      <w:bookmarkEnd w:id="2407"/>
      <w:r w:rsidRPr="00AB1EEE">
        <w:t>NOTE 2:</w:t>
      </w:r>
      <w:r w:rsidRPr="00AB1EEE">
        <w:tab/>
        <w:t xml:space="preserve">One possible implementation is to partition the value ranges of the </w:t>
      </w:r>
      <w:r w:rsidRPr="00AB1EEE">
        <w:rPr>
          <w:rFonts w:eastAsia="Batang"/>
        </w:rPr>
        <w:t>NG-RAN node UE XnAP IDs</w:t>
      </w:r>
      <w:r w:rsidRPr="00AB1EEE">
        <w:t xml:space="preserve"> and associate each value range with an Xn-C interface instance.</w:t>
      </w:r>
    </w:p>
    <w:p w14:paraId="3361ACD7" w14:textId="77777777" w:rsidR="00907075" w:rsidRPr="00AB1EEE" w:rsidRDefault="00907075" w:rsidP="00907075">
      <w:pPr>
        <w:overflowPunct/>
        <w:autoSpaceDE/>
        <w:autoSpaceDN/>
        <w:adjustRightInd/>
        <w:spacing w:after="0"/>
        <w:textAlignment w:val="auto"/>
      </w:pPr>
      <w:r w:rsidRPr="00AB1EEE">
        <w:br w:type="page"/>
      </w:r>
    </w:p>
    <w:p w14:paraId="45307119" w14:textId="77777777" w:rsidR="00907075" w:rsidRPr="00AB1EEE" w:rsidRDefault="00907075" w:rsidP="00907075">
      <w:pPr>
        <w:pStyle w:val="8"/>
      </w:pPr>
      <w:bookmarkStart w:id="2410" w:name="_Toc185530802"/>
      <w:r w:rsidRPr="00AB1EEE">
        <w:lastRenderedPageBreak/>
        <w:t>Annex F (normative):</w:t>
      </w:r>
      <w:r w:rsidRPr="00AB1EEE">
        <w:br/>
        <w:t>Use and structure of the I-RNTI</w:t>
      </w:r>
      <w:bookmarkEnd w:id="2410"/>
    </w:p>
    <w:p w14:paraId="6E6FA060" w14:textId="77777777" w:rsidR="00907075" w:rsidRPr="00AB1EEE" w:rsidRDefault="00907075" w:rsidP="00907075">
      <w:r w:rsidRPr="00AB1EEE">
        <w:t>The I-RNTI provides an NG-RAN node with a reference to the UE context and a reference to the NG-RAN node that allocated the UE context.</w:t>
      </w:r>
    </w:p>
    <w:p w14:paraId="4B6869FA" w14:textId="77777777" w:rsidR="00907075" w:rsidRPr="00AB1EEE" w:rsidRDefault="00907075" w:rsidP="00907075">
      <w:r w:rsidRPr="00AB1EEE">
        <w:t>To support an NG-RAN node in resolving the Local NG-RAN ID of the NG-RAN node that allocated the UE context, the I-RNTI structure is as follows:</w:t>
      </w:r>
    </w:p>
    <w:p w14:paraId="7FB67342" w14:textId="77777777" w:rsidR="00907075" w:rsidRPr="00AB1EEE" w:rsidRDefault="00907075" w:rsidP="00907075">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RNTI;</w:t>
      </w:r>
    </w:p>
    <w:p w14:paraId="1570AA35" w14:textId="77777777" w:rsidR="00907075" w:rsidRPr="00AB1EEE" w:rsidRDefault="00907075" w:rsidP="00907075">
      <w:pPr>
        <w:pStyle w:val="B1"/>
      </w:pPr>
      <w:r w:rsidRPr="00AB1EEE">
        <w:t>-</w:t>
      </w:r>
      <w:r w:rsidRPr="00AB1EEE">
        <w:tab/>
        <w:t>the second part, immediately following the first part, is a Local NG-RAN Node Identifier;</w:t>
      </w:r>
    </w:p>
    <w:p w14:paraId="1E3E7711" w14:textId="77777777" w:rsidR="00907075" w:rsidRPr="00AB1EEE" w:rsidRDefault="00907075" w:rsidP="00907075">
      <w:pPr>
        <w:pStyle w:val="B1"/>
      </w:pPr>
      <w:r w:rsidRPr="00AB1EEE">
        <w:t>-</w:t>
      </w:r>
      <w:r w:rsidRPr="00AB1EEE">
        <w:tab/>
        <w:t>the third part, immediately following the second part, identifies the UE context stored in the NG-RAN node that allocated the I-RNTI.</w:t>
      </w:r>
    </w:p>
    <w:p w14:paraId="5D6A8969" w14:textId="77777777" w:rsidR="00907075" w:rsidRPr="00AB1EEE" w:rsidRDefault="00907075" w:rsidP="00907075">
      <w:r w:rsidRPr="00AB1EEE">
        <w:t>In case a NG-RAN node takes an additional Local NG-RAN Node identifier into use or removes a Local NG-RAN Node identifier currently in use it informs its neighbour NG-RAN nodes about this change.</w:t>
      </w:r>
    </w:p>
    <w:p w14:paraId="5B2670DC" w14:textId="77777777" w:rsidR="00907075" w:rsidRPr="00AB1EEE" w:rsidRDefault="00907075" w:rsidP="00907075">
      <w:pPr>
        <w:rPr>
          <w:kern w:val="2"/>
        </w:rPr>
      </w:pPr>
      <w:r w:rsidRPr="00AB1EEE">
        <w:rPr>
          <w:kern w:val="2"/>
        </w:rPr>
        <w:t>The I-RNTI profiles for Full I-RNTI are described in table F-1.</w:t>
      </w:r>
    </w:p>
    <w:p w14:paraId="6CC4A174" w14:textId="77777777" w:rsidR="00907075" w:rsidRPr="00AB1EEE" w:rsidRDefault="00907075" w:rsidP="00907075">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0638820E" w14:textId="77777777" w:rsidTr="00763A4A">
        <w:trPr>
          <w:jc w:val="center"/>
        </w:trPr>
        <w:tc>
          <w:tcPr>
            <w:tcW w:w="2712" w:type="dxa"/>
            <w:shd w:val="clear" w:color="auto" w:fill="auto"/>
          </w:tcPr>
          <w:p w14:paraId="4E72D0CE" w14:textId="77777777" w:rsidR="00907075" w:rsidRPr="00AB1EEE" w:rsidRDefault="00907075" w:rsidP="00763A4A">
            <w:pPr>
              <w:pStyle w:val="TAH"/>
            </w:pPr>
            <w:r w:rsidRPr="00AB1EEE">
              <w:t>I-RNTI Profile Identity</w:t>
            </w:r>
          </w:p>
        </w:tc>
        <w:tc>
          <w:tcPr>
            <w:tcW w:w="2610" w:type="dxa"/>
            <w:shd w:val="clear" w:color="auto" w:fill="auto"/>
          </w:tcPr>
          <w:p w14:paraId="25C15DCF" w14:textId="77777777" w:rsidR="00907075" w:rsidRPr="00AB1EEE" w:rsidRDefault="00907075" w:rsidP="00763A4A">
            <w:pPr>
              <w:pStyle w:val="TAH"/>
            </w:pPr>
            <w:r w:rsidRPr="00AB1EEE">
              <w:t>I-RNTI profile value</w:t>
            </w:r>
            <w:r w:rsidRPr="00AB1EEE">
              <w:br/>
              <w:t>(binary encoding)</w:t>
            </w:r>
          </w:p>
        </w:tc>
      </w:tr>
      <w:tr w:rsidR="00907075" w:rsidRPr="00AB1EEE" w14:paraId="28AB7CFF" w14:textId="77777777" w:rsidTr="00763A4A">
        <w:trPr>
          <w:jc w:val="center"/>
        </w:trPr>
        <w:tc>
          <w:tcPr>
            <w:tcW w:w="2712" w:type="dxa"/>
            <w:shd w:val="clear" w:color="auto" w:fill="auto"/>
          </w:tcPr>
          <w:p w14:paraId="40E1FAE0" w14:textId="77777777" w:rsidR="00907075" w:rsidRPr="00AB1EEE" w:rsidRDefault="00907075" w:rsidP="00763A4A">
            <w:pPr>
              <w:pStyle w:val="TAL"/>
              <w:jc w:val="center"/>
            </w:pPr>
            <w:r w:rsidRPr="00AB1EEE">
              <w:t>0</w:t>
            </w:r>
          </w:p>
        </w:tc>
        <w:tc>
          <w:tcPr>
            <w:tcW w:w="2610" w:type="dxa"/>
            <w:shd w:val="clear" w:color="auto" w:fill="auto"/>
          </w:tcPr>
          <w:p w14:paraId="38622829" w14:textId="77777777" w:rsidR="00907075" w:rsidRPr="00AB1EEE" w:rsidRDefault="00907075" w:rsidP="00763A4A">
            <w:pPr>
              <w:pStyle w:val="TAL"/>
              <w:jc w:val="center"/>
            </w:pPr>
            <w:r w:rsidRPr="00AB1EEE">
              <w:t>0b00</w:t>
            </w:r>
          </w:p>
        </w:tc>
      </w:tr>
      <w:tr w:rsidR="00907075" w:rsidRPr="00AB1EEE" w14:paraId="52FD02E9" w14:textId="77777777" w:rsidTr="00763A4A">
        <w:trPr>
          <w:jc w:val="center"/>
        </w:trPr>
        <w:tc>
          <w:tcPr>
            <w:tcW w:w="2712" w:type="dxa"/>
            <w:shd w:val="clear" w:color="auto" w:fill="auto"/>
          </w:tcPr>
          <w:p w14:paraId="55E6FCC8" w14:textId="77777777" w:rsidR="00907075" w:rsidRPr="00AB1EEE" w:rsidRDefault="00907075" w:rsidP="00763A4A">
            <w:pPr>
              <w:pStyle w:val="TAL"/>
              <w:jc w:val="center"/>
            </w:pPr>
            <w:r w:rsidRPr="00AB1EEE">
              <w:t>1</w:t>
            </w:r>
          </w:p>
        </w:tc>
        <w:tc>
          <w:tcPr>
            <w:tcW w:w="2610" w:type="dxa"/>
            <w:shd w:val="clear" w:color="auto" w:fill="auto"/>
          </w:tcPr>
          <w:p w14:paraId="197C5CB3" w14:textId="77777777" w:rsidR="00907075" w:rsidRPr="00AB1EEE" w:rsidRDefault="00907075" w:rsidP="00763A4A">
            <w:pPr>
              <w:pStyle w:val="TAL"/>
              <w:jc w:val="center"/>
            </w:pPr>
            <w:r w:rsidRPr="00AB1EEE">
              <w:t>0b01</w:t>
            </w:r>
          </w:p>
        </w:tc>
      </w:tr>
      <w:tr w:rsidR="00907075" w:rsidRPr="00AB1EEE" w14:paraId="512E5C86" w14:textId="77777777" w:rsidTr="00763A4A">
        <w:trPr>
          <w:jc w:val="center"/>
        </w:trPr>
        <w:tc>
          <w:tcPr>
            <w:tcW w:w="2712" w:type="dxa"/>
            <w:shd w:val="clear" w:color="auto" w:fill="auto"/>
          </w:tcPr>
          <w:p w14:paraId="4F659436" w14:textId="77777777" w:rsidR="00907075" w:rsidRPr="00AB1EEE" w:rsidRDefault="00907075" w:rsidP="00763A4A">
            <w:pPr>
              <w:pStyle w:val="TAL"/>
              <w:jc w:val="center"/>
            </w:pPr>
            <w:r w:rsidRPr="00AB1EEE">
              <w:t>2</w:t>
            </w:r>
          </w:p>
        </w:tc>
        <w:tc>
          <w:tcPr>
            <w:tcW w:w="2610" w:type="dxa"/>
            <w:shd w:val="clear" w:color="auto" w:fill="auto"/>
          </w:tcPr>
          <w:p w14:paraId="06F3C738" w14:textId="77777777" w:rsidR="00907075" w:rsidRPr="00AB1EEE" w:rsidRDefault="00907075" w:rsidP="00763A4A">
            <w:pPr>
              <w:pStyle w:val="TAL"/>
              <w:jc w:val="center"/>
            </w:pPr>
            <w:r w:rsidRPr="00AB1EEE">
              <w:t>0b10</w:t>
            </w:r>
          </w:p>
        </w:tc>
      </w:tr>
      <w:tr w:rsidR="00907075" w:rsidRPr="00AB1EEE" w14:paraId="5F54E8BE" w14:textId="77777777" w:rsidTr="00763A4A">
        <w:trPr>
          <w:jc w:val="center"/>
        </w:trPr>
        <w:tc>
          <w:tcPr>
            <w:tcW w:w="2712" w:type="dxa"/>
            <w:shd w:val="clear" w:color="auto" w:fill="auto"/>
          </w:tcPr>
          <w:p w14:paraId="7AA06ED2" w14:textId="77777777" w:rsidR="00907075" w:rsidRPr="00AB1EEE" w:rsidRDefault="00907075" w:rsidP="00763A4A">
            <w:pPr>
              <w:pStyle w:val="TAL"/>
              <w:jc w:val="center"/>
            </w:pPr>
            <w:r w:rsidRPr="00AB1EEE">
              <w:t>3</w:t>
            </w:r>
          </w:p>
        </w:tc>
        <w:tc>
          <w:tcPr>
            <w:tcW w:w="2610" w:type="dxa"/>
            <w:shd w:val="clear" w:color="auto" w:fill="auto"/>
          </w:tcPr>
          <w:p w14:paraId="77C86EF0" w14:textId="77777777" w:rsidR="00907075" w:rsidRPr="00AB1EEE" w:rsidRDefault="00907075" w:rsidP="00763A4A">
            <w:pPr>
              <w:pStyle w:val="TAL"/>
              <w:jc w:val="center"/>
            </w:pPr>
            <w:r w:rsidRPr="00AB1EEE">
              <w:t>0b11</w:t>
            </w:r>
          </w:p>
        </w:tc>
      </w:tr>
    </w:tbl>
    <w:p w14:paraId="5771AF18" w14:textId="77777777" w:rsidR="00907075" w:rsidRPr="00AB1EEE" w:rsidRDefault="00907075" w:rsidP="00907075"/>
    <w:p w14:paraId="3F56FF0A" w14:textId="77777777" w:rsidR="00907075" w:rsidRPr="00AB1EEE" w:rsidRDefault="00907075" w:rsidP="00907075">
      <w:pPr>
        <w:rPr>
          <w:kern w:val="2"/>
        </w:rPr>
      </w:pPr>
      <w:r w:rsidRPr="00AB1EEE">
        <w:rPr>
          <w:kern w:val="2"/>
        </w:rPr>
        <w:t>The I-RNTI profiles for Short I-RNTI are described in table F-2.</w:t>
      </w:r>
    </w:p>
    <w:p w14:paraId="0782FBE0" w14:textId="77777777" w:rsidR="00907075" w:rsidRPr="00AB1EEE" w:rsidRDefault="00907075" w:rsidP="00907075">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7A533057" w14:textId="77777777" w:rsidTr="00763A4A">
        <w:trPr>
          <w:jc w:val="center"/>
        </w:trPr>
        <w:tc>
          <w:tcPr>
            <w:tcW w:w="2712" w:type="dxa"/>
            <w:shd w:val="clear" w:color="auto" w:fill="auto"/>
          </w:tcPr>
          <w:p w14:paraId="470580AA" w14:textId="77777777" w:rsidR="00907075" w:rsidRPr="00AB1EEE" w:rsidRDefault="00907075" w:rsidP="00763A4A">
            <w:pPr>
              <w:pStyle w:val="TAH"/>
            </w:pPr>
            <w:r w:rsidRPr="00AB1EEE">
              <w:t>I-RNTI Profile Identity</w:t>
            </w:r>
          </w:p>
        </w:tc>
        <w:tc>
          <w:tcPr>
            <w:tcW w:w="2610" w:type="dxa"/>
            <w:shd w:val="clear" w:color="auto" w:fill="auto"/>
          </w:tcPr>
          <w:p w14:paraId="3925CDC1" w14:textId="77777777" w:rsidR="00907075" w:rsidRPr="00AB1EEE" w:rsidRDefault="00907075" w:rsidP="00763A4A">
            <w:pPr>
              <w:pStyle w:val="TAH"/>
            </w:pPr>
            <w:r w:rsidRPr="00AB1EEE">
              <w:t>I-RNTI profile value</w:t>
            </w:r>
            <w:r w:rsidRPr="00AB1EEE">
              <w:br/>
              <w:t>(binary encoding)</w:t>
            </w:r>
            <w:r w:rsidRPr="00AB1EEE">
              <w:br/>
            </w:r>
          </w:p>
        </w:tc>
      </w:tr>
      <w:tr w:rsidR="00907075" w:rsidRPr="00AB1EEE" w14:paraId="12F9DEB3" w14:textId="77777777" w:rsidTr="00763A4A">
        <w:trPr>
          <w:jc w:val="center"/>
        </w:trPr>
        <w:tc>
          <w:tcPr>
            <w:tcW w:w="2712" w:type="dxa"/>
            <w:shd w:val="clear" w:color="auto" w:fill="auto"/>
          </w:tcPr>
          <w:p w14:paraId="64726187" w14:textId="77777777" w:rsidR="00907075" w:rsidRPr="00AB1EEE" w:rsidRDefault="00907075" w:rsidP="00763A4A">
            <w:pPr>
              <w:pStyle w:val="TAL"/>
              <w:jc w:val="center"/>
            </w:pPr>
            <w:r w:rsidRPr="00AB1EEE">
              <w:t>0</w:t>
            </w:r>
          </w:p>
        </w:tc>
        <w:tc>
          <w:tcPr>
            <w:tcW w:w="2610" w:type="dxa"/>
            <w:shd w:val="clear" w:color="auto" w:fill="auto"/>
          </w:tcPr>
          <w:p w14:paraId="131475DA" w14:textId="77777777" w:rsidR="00907075" w:rsidRPr="00AB1EEE" w:rsidRDefault="00907075" w:rsidP="00763A4A">
            <w:pPr>
              <w:pStyle w:val="TAL"/>
              <w:jc w:val="center"/>
            </w:pPr>
            <w:r w:rsidRPr="00AB1EEE">
              <w:t>0b0</w:t>
            </w:r>
          </w:p>
        </w:tc>
      </w:tr>
      <w:tr w:rsidR="00907075" w:rsidRPr="00AB1EEE" w14:paraId="2BB0E753" w14:textId="77777777" w:rsidTr="00763A4A">
        <w:trPr>
          <w:jc w:val="center"/>
        </w:trPr>
        <w:tc>
          <w:tcPr>
            <w:tcW w:w="2712" w:type="dxa"/>
            <w:shd w:val="clear" w:color="auto" w:fill="auto"/>
          </w:tcPr>
          <w:p w14:paraId="16E13CD7" w14:textId="77777777" w:rsidR="00907075" w:rsidRPr="00AB1EEE" w:rsidRDefault="00907075" w:rsidP="00763A4A">
            <w:pPr>
              <w:pStyle w:val="TAL"/>
              <w:jc w:val="center"/>
            </w:pPr>
            <w:r w:rsidRPr="00AB1EEE">
              <w:t>1</w:t>
            </w:r>
          </w:p>
        </w:tc>
        <w:tc>
          <w:tcPr>
            <w:tcW w:w="2610" w:type="dxa"/>
            <w:shd w:val="clear" w:color="auto" w:fill="auto"/>
          </w:tcPr>
          <w:p w14:paraId="59E7C657" w14:textId="77777777" w:rsidR="00907075" w:rsidRPr="00AB1EEE" w:rsidRDefault="00907075" w:rsidP="00763A4A">
            <w:pPr>
              <w:pStyle w:val="TAL"/>
              <w:jc w:val="center"/>
            </w:pPr>
            <w:r w:rsidRPr="00AB1EEE">
              <w:t>0b1</w:t>
            </w:r>
          </w:p>
        </w:tc>
      </w:tr>
    </w:tbl>
    <w:p w14:paraId="3CA72E53" w14:textId="77777777" w:rsidR="00907075" w:rsidRPr="00AB1EEE" w:rsidRDefault="00907075" w:rsidP="00907075"/>
    <w:p w14:paraId="74A8F174" w14:textId="77777777" w:rsidR="00907075" w:rsidRPr="00AB1EEE" w:rsidRDefault="00907075" w:rsidP="00907075">
      <w:pPr>
        <w:overflowPunct/>
        <w:autoSpaceDE/>
        <w:autoSpaceDN/>
        <w:adjustRightInd/>
        <w:spacing w:after="0"/>
        <w:textAlignment w:val="auto"/>
      </w:pPr>
      <w:r w:rsidRPr="00AB1EEE">
        <w:br w:type="page"/>
      </w:r>
    </w:p>
    <w:p w14:paraId="1043DE0A" w14:textId="77777777" w:rsidR="00907075" w:rsidRPr="00AB1EEE" w:rsidRDefault="00907075" w:rsidP="00907075">
      <w:pPr>
        <w:pStyle w:val="8"/>
      </w:pPr>
      <w:bookmarkStart w:id="2411" w:name="_Toc185530803"/>
      <w:r w:rsidRPr="00AB1EEE">
        <w:lastRenderedPageBreak/>
        <w:t>Annex G (informative):</w:t>
      </w:r>
      <w:r w:rsidRPr="00AB1EEE">
        <w:br/>
        <w:t>Components of Mobility Latency</w:t>
      </w:r>
      <w:bookmarkEnd w:id="2411"/>
    </w:p>
    <w:p w14:paraId="16A9D285" w14:textId="77777777" w:rsidR="00907075" w:rsidRPr="00AB1EEE" w:rsidRDefault="00907075" w:rsidP="00907075">
      <w:r w:rsidRPr="00AB1EEE">
        <w:t>Mobility interruption time for L1/L2 Triggered Mobility (LTM) is the time from UE receives the cell switch command to UE performs the first DL/UL reception/transmission on the indicated beam of the target cell.</w:t>
      </w:r>
    </w:p>
    <w:p w14:paraId="0BFDE43A" w14:textId="77777777" w:rsidR="00907075" w:rsidRPr="00AB1EEE" w:rsidRDefault="00907075" w:rsidP="00907075">
      <w:pPr>
        <w:rPr>
          <w:noProof/>
        </w:rPr>
      </w:pPr>
      <w:r w:rsidRPr="00AB1EEE">
        <w:t>The latency of the mobility procedure for LTM is characterized by the terms illustrated in Figure G-1.</w:t>
      </w:r>
    </w:p>
    <w:p w14:paraId="2629497B" w14:textId="77777777" w:rsidR="00907075" w:rsidRPr="00AB1EEE" w:rsidRDefault="009B7E9F" w:rsidP="00907075">
      <w:pPr>
        <w:pStyle w:val="TH"/>
        <w:rPr>
          <w:rFonts w:eastAsia="PMingLiU"/>
          <w:lang w:eastAsia="zh-TW"/>
        </w:rPr>
      </w:pPr>
      <w:r w:rsidRPr="00AB1EEE">
        <w:rPr>
          <w:noProof/>
        </w:rPr>
        <w:object w:dxaOrig="19931" w:dyaOrig="4651" w14:anchorId="265192C1">
          <v:shape id="_x0000_i1142" type="#_x0000_t75" alt="" style="width:481.45pt;height:112.85pt;mso-width-percent:0;mso-height-percent:0;mso-width-percent:0;mso-height-percent:0" o:ole="">
            <v:imagedata r:id="rId252" o:title=""/>
          </v:shape>
          <o:OLEObject Type="Embed" ProgID="Visio.Drawing.15" ShapeID="_x0000_i1142" DrawAspect="Content" ObjectID="_1802010497" r:id="rId253"/>
        </w:object>
      </w:r>
    </w:p>
    <w:p w14:paraId="18F4C74E" w14:textId="77777777" w:rsidR="00907075" w:rsidRPr="00AB1EEE" w:rsidRDefault="00907075" w:rsidP="00907075">
      <w:pPr>
        <w:pStyle w:val="TF"/>
      </w:pPr>
      <w:r w:rsidRPr="00AB1EEE">
        <w:t>Figure G-1: Components of Mobility Latency for LTM</w:t>
      </w:r>
    </w:p>
    <w:p w14:paraId="018ECA17" w14:textId="77777777" w:rsidR="00907075" w:rsidRPr="00AB1EEE" w:rsidRDefault="00907075" w:rsidP="00907075">
      <w:r w:rsidRPr="00AB1EEE">
        <w:t>Each component of mobility latency is described in the table below, the values of which are specified in clause 6.3 of TS 38.133 [13]. The value of T</w:t>
      </w:r>
      <w:r w:rsidRPr="00AB1EEE">
        <w:rPr>
          <w:vertAlign w:val="subscript"/>
        </w:rPr>
        <w:t xml:space="preserve">RRC </w:t>
      </w:r>
      <w:r w:rsidRPr="00AB1EEE">
        <w:t>is specified in clause 12 of TS 38.331 [12].</w:t>
      </w:r>
    </w:p>
    <w:p w14:paraId="5DEB8429" w14:textId="77777777" w:rsidR="00907075" w:rsidRPr="00AB1EEE" w:rsidRDefault="00907075" w:rsidP="00907075">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907075" w:rsidRPr="00AB1EEE" w14:paraId="7E90BD09" w14:textId="77777777" w:rsidTr="00763A4A">
        <w:trPr>
          <w:trHeight w:val="193"/>
        </w:trPr>
        <w:tc>
          <w:tcPr>
            <w:tcW w:w="1696" w:type="dxa"/>
          </w:tcPr>
          <w:p w14:paraId="2F39EE64" w14:textId="77777777" w:rsidR="00907075" w:rsidRPr="00AB1EEE" w:rsidRDefault="00907075" w:rsidP="00763A4A">
            <w:pPr>
              <w:pStyle w:val="TAH"/>
            </w:pPr>
            <w:r w:rsidRPr="00AB1EEE">
              <w:t>Component</w:t>
            </w:r>
          </w:p>
        </w:tc>
        <w:tc>
          <w:tcPr>
            <w:tcW w:w="7855" w:type="dxa"/>
          </w:tcPr>
          <w:p w14:paraId="5C7B3AEF" w14:textId="77777777" w:rsidR="00907075" w:rsidRPr="00AB1EEE" w:rsidRDefault="00907075" w:rsidP="00763A4A">
            <w:pPr>
              <w:pStyle w:val="TAH"/>
            </w:pPr>
            <w:r w:rsidRPr="00AB1EEE">
              <w:t>Meaning</w:t>
            </w:r>
          </w:p>
        </w:tc>
      </w:tr>
      <w:tr w:rsidR="00907075" w:rsidRPr="00AB1EEE" w14:paraId="6B042BCD" w14:textId="77777777" w:rsidTr="00763A4A">
        <w:trPr>
          <w:trHeight w:val="281"/>
        </w:trPr>
        <w:tc>
          <w:tcPr>
            <w:tcW w:w="1696" w:type="dxa"/>
          </w:tcPr>
          <w:p w14:paraId="11B0F6C9" w14:textId="77777777" w:rsidR="00907075" w:rsidRPr="00AB1EEE" w:rsidRDefault="00907075" w:rsidP="00763A4A">
            <w:pPr>
              <w:pStyle w:val="TAL"/>
            </w:pPr>
            <w:r w:rsidRPr="00AB1EEE">
              <w:t>T</w:t>
            </w:r>
            <w:r w:rsidRPr="00AB1EEE">
              <w:rPr>
                <w:vertAlign w:val="subscript"/>
              </w:rPr>
              <w:t>RRC</w:t>
            </w:r>
          </w:p>
        </w:tc>
        <w:tc>
          <w:tcPr>
            <w:tcW w:w="7855" w:type="dxa"/>
          </w:tcPr>
          <w:p w14:paraId="4CF841E1" w14:textId="77777777" w:rsidR="00907075" w:rsidRPr="00AB1EEE" w:rsidRDefault="00907075" w:rsidP="00763A4A">
            <w:pPr>
              <w:pStyle w:val="TAL"/>
            </w:pPr>
            <w:r w:rsidRPr="00AB1EEE">
              <w:t xml:space="preserve">Processing time for </w:t>
            </w:r>
            <w:r w:rsidRPr="00AB1EEE">
              <w:rPr>
                <w:i/>
                <w:iCs/>
              </w:rPr>
              <w:t>RRCReconfiguration</w:t>
            </w:r>
            <w:r w:rsidRPr="00AB1EEE">
              <w:t xml:space="preserve"> carrying candidate configurations</w:t>
            </w:r>
          </w:p>
        </w:tc>
      </w:tr>
      <w:tr w:rsidR="00907075" w:rsidRPr="00AB1EEE" w14:paraId="0B9D0CDD" w14:textId="77777777" w:rsidTr="00763A4A">
        <w:trPr>
          <w:trHeight w:val="270"/>
        </w:trPr>
        <w:tc>
          <w:tcPr>
            <w:tcW w:w="1696" w:type="dxa"/>
          </w:tcPr>
          <w:p w14:paraId="1A115A3A" w14:textId="77777777" w:rsidR="00907075" w:rsidRPr="00AB1EEE" w:rsidRDefault="00907075" w:rsidP="00763A4A">
            <w:pPr>
              <w:pStyle w:val="TAL"/>
            </w:pPr>
            <w:r w:rsidRPr="00AB1EEE">
              <w:t>T</w:t>
            </w:r>
            <w:r w:rsidRPr="00AB1EEE">
              <w:rPr>
                <w:vertAlign w:val="subscript"/>
              </w:rPr>
              <w:t>cmd</w:t>
            </w:r>
          </w:p>
        </w:tc>
        <w:tc>
          <w:tcPr>
            <w:tcW w:w="7855" w:type="dxa"/>
          </w:tcPr>
          <w:p w14:paraId="26BF1533" w14:textId="77777777" w:rsidR="00907075" w:rsidRPr="00AB1EEE" w:rsidRDefault="00907075" w:rsidP="00763A4A">
            <w:pPr>
              <w:pStyle w:val="TAL"/>
            </w:pPr>
            <w:r w:rsidRPr="00AB1EEE">
              <w:t>Time for processing L1/L2-command (HARQ and parsing)</w:t>
            </w:r>
          </w:p>
        </w:tc>
      </w:tr>
      <w:tr w:rsidR="00907075" w:rsidRPr="00AB1EEE" w14:paraId="6498E65A" w14:textId="77777777" w:rsidTr="00763A4A">
        <w:trPr>
          <w:trHeight w:val="193"/>
        </w:trPr>
        <w:tc>
          <w:tcPr>
            <w:tcW w:w="1696" w:type="dxa"/>
          </w:tcPr>
          <w:p w14:paraId="23032AC4" w14:textId="77777777" w:rsidR="00907075" w:rsidRPr="00AB1EEE" w:rsidDel="000B55BE" w:rsidRDefault="00907075" w:rsidP="00763A4A">
            <w:pPr>
              <w:pStyle w:val="TAL"/>
              <w:rPr>
                <w:rFonts w:eastAsia="等线"/>
              </w:rPr>
            </w:pPr>
            <w:r w:rsidRPr="00AB1EEE">
              <w:rPr>
                <w:rFonts w:eastAsia="等线"/>
              </w:rPr>
              <w:t>T</w:t>
            </w:r>
            <w:r w:rsidRPr="00AB1EEE">
              <w:rPr>
                <w:vertAlign w:val="subscript"/>
              </w:rPr>
              <w:t>LTM-RRC-processing</w:t>
            </w:r>
          </w:p>
        </w:tc>
        <w:tc>
          <w:tcPr>
            <w:tcW w:w="7855" w:type="dxa"/>
          </w:tcPr>
          <w:p w14:paraId="4B8C68AF" w14:textId="77777777" w:rsidR="00907075" w:rsidRPr="00AB1EEE" w:rsidDel="000B55BE" w:rsidRDefault="00907075" w:rsidP="00763A4A">
            <w:pPr>
              <w:pStyle w:val="TAL"/>
              <w:rPr>
                <w:rFonts w:eastAsia="等线"/>
              </w:rPr>
            </w:pPr>
            <w:r w:rsidRPr="00AB1EEE">
              <w:t>Early ASN.1 decoding and validity/compliance check</w:t>
            </w:r>
          </w:p>
        </w:tc>
      </w:tr>
      <w:tr w:rsidR="00907075" w:rsidRPr="00AB1EEE" w14:paraId="6A781246" w14:textId="77777777" w:rsidTr="00763A4A">
        <w:trPr>
          <w:trHeight w:val="193"/>
        </w:trPr>
        <w:tc>
          <w:tcPr>
            <w:tcW w:w="1696" w:type="dxa"/>
          </w:tcPr>
          <w:p w14:paraId="58C9F04C" w14:textId="77777777" w:rsidR="00907075" w:rsidRPr="00AB1EEE" w:rsidRDefault="00907075" w:rsidP="00763A4A">
            <w:pPr>
              <w:pStyle w:val="TAL"/>
              <w:rPr>
                <w:rFonts w:eastAsia="等线"/>
              </w:rPr>
            </w:pPr>
            <w:r w:rsidRPr="00AB1EEE">
              <w:rPr>
                <w:rFonts w:eastAsia="等线"/>
              </w:rPr>
              <w:t>T</w:t>
            </w:r>
            <w:r w:rsidRPr="00AB1EEE">
              <w:rPr>
                <w:vertAlign w:val="subscript"/>
              </w:rPr>
              <w:t>LTM-Processing</w:t>
            </w:r>
          </w:p>
        </w:tc>
        <w:tc>
          <w:tcPr>
            <w:tcW w:w="7855" w:type="dxa"/>
          </w:tcPr>
          <w:p w14:paraId="56147923" w14:textId="77777777" w:rsidR="00907075" w:rsidRPr="00AB1EEE" w:rsidRDefault="00907075" w:rsidP="00763A4A">
            <w:pPr>
              <w:pStyle w:val="TAL"/>
              <w:rPr>
                <w:rFonts w:eastAsia="等线"/>
              </w:rPr>
            </w:pPr>
            <w:r w:rsidRPr="00AB1EEE">
              <w:t>UE processing including applying target cell parameters and L1/L2 changes</w:t>
            </w:r>
          </w:p>
        </w:tc>
      </w:tr>
      <w:tr w:rsidR="00907075" w:rsidRPr="00AB1EEE" w14:paraId="58EE2C26" w14:textId="77777777" w:rsidTr="00763A4A">
        <w:trPr>
          <w:trHeight w:val="239"/>
        </w:trPr>
        <w:tc>
          <w:tcPr>
            <w:tcW w:w="1696" w:type="dxa"/>
          </w:tcPr>
          <w:p w14:paraId="1B61EA1D" w14:textId="77777777" w:rsidR="00907075" w:rsidRPr="00AB1EEE" w:rsidRDefault="00907075" w:rsidP="00763A4A">
            <w:pPr>
              <w:pStyle w:val="TAL"/>
            </w:pPr>
            <w:r w:rsidRPr="00AB1EEE">
              <w:t>T</w:t>
            </w:r>
            <w:r w:rsidRPr="00AB1EEE">
              <w:rPr>
                <w:vertAlign w:val="subscript"/>
              </w:rPr>
              <w:t>first-RS</w:t>
            </w:r>
          </w:p>
        </w:tc>
        <w:tc>
          <w:tcPr>
            <w:tcW w:w="7855" w:type="dxa"/>
          </w:tcPr>
          <w:p w14:paraId="165F167B" w14:textId="77777777" w:rsidR="00907075" w:rsidRPr="00AB1EEE" w:rsidRDefault="00907075" w:rsidP="00763A4A">
            <w:pPr>
              <w:pStyle w:val="TAL"/>
            </w:pPr>
            <w:r w:rsidRPr="00AB1EEE">
              <w:t>Time for fine tracking and acquiring full timing information</w:t>
            </w:r>
          </w:p>
        </w:tc>
      </w:tr>
      <w:tr w:rsidR="00907075" w:rsidRPr="00AB1EEE" w14:paraId="197104D9" w14:textId="77777777" w:rsidTr="00763A4A">
        <w:trPr>
          <w:trHeight w:val="193"/>
        </w:trPr>
        <w:tc>
          <w:tcPr>
            <w:tcW w:w="1696" w:type="dxa"/>
          </w:tcPr>
          <w:p w14:paraId="442081E0" w14:textId="77777777" w:rsidR="00907075" w:rsidRPr="00AB1EEE" w:rsidRDefault="00907075" w:rsidP="00763A4A">
            <w:pPr>
              <w:pStyle w:val="TAL"/>
            </w:pPr>
            <w:r w:rsidRPr="00AB1EEE">
              <w:t>T</w:t>
            </w:r>
            <w:r w:rsidRPr="00AB1EEE">
              <w:rPr>
                <w:vertAlign w:val="subscript"/>
              </w:rPr>
              <w:t>RS-proc</w:t>
            </w:r>
          </w:p>
        </w:tc>
        <w:tc>
          <w:tcPr>
            <w:tcW w:w="7855" w:type="dxa"/>
          </w:tcPr>
          <w:p w14:paraId="2E234093" w14:textId="77777777" w:rsidR="00907075" w:rsidRPr="00AB1EEE" w:rsidRDefault="00907075" w:rsidP="00763A4A">
            <w:pPr>
              <w:pStyle w:val="TAL"/>
            </w:pPr>
            <w:r w:rsidRPr="00AB1EEE">
              <w:t>Time for SSB processing</w:t>
            </w:r>
          </w:p>
        </w:tc>
      </w:tr>
      <w:tr w:rsidR="00907075" w:rsidRPr="00AB1EEE" w14:paraId="237A94F7" w14:textId="77777777" w:rsidTr="00763A4A">
        <w:trPr>
          <w:trHeight w:val="317"/>
        </w:trPr>
        <w:tc>
          <w:tcPr>
            <w:tcW w:w="1696" w:type="dxa"/>
          </w:tcPr>
          <w:p w14:paraId="1FD3AA36" w14:textId="77777777" w:rsidR="00907075" w:rsidRPr="00AB1EEE" w:rsidRDefault="00907075" w:rsidP="00763A4A">
            <w:pPr>
              <w:pStyle w:val="TAL"/>
            </w:pPr>
            <w:r w:rsidRPr="00AB1EEE">
              <w:t>T</w:t>
            </w:r>
            <w:r w:rsidRPr="00AB1EEE">
              <w:rPr>
                <w:vertAlign w:val="subscript"/>
              </w:rPr>
              <w:t>LTM IU</w:t>
            </w:r>
          </w:p>
        </w:tc>
        <w:tc>
          <w:tcPr>
            <w:tcW w:w="7855" w:type="dxa"/>
          </w:tcPr>
          <w:p w14:paraId="1635A7FF" w14:textId="77777777" w:rsidR="00907075" w:rsidRPr="00AB1EEE" w:rsidRDefault="00907075" w:rsidP="00763A4A">
            <w:pPr>
              <w:pStyle w:val="TAL"/>
            </w:pPr>
            <w:r w:rsidRPr="00AB1EEE">
              <w:t xml:space="preserve">Interruption uncertainty in acquiring the first UL transmission </w:t>
            </w:r>
          </w:p>
        </w:tc>
      </w:tr>
      <w:tr w:rsidR="00907075" w:rsidRPr="00AB1EEE" w14:paraId="085F2CC4" w14:textId="77777777" w:rsidTr="00763A4A">
        <w:trPr>
          <w:trHeight w:val="193"/>
        </w:trPr>
        <w:tc>
          <w:tcPr>
            <w:tcW w:w="1696" w:type="dxa"/>
          </w:tcPr>
          <w:p w14:paraId="30B18B78" w14:textId="77777777" w:rsidR="00907075" w:rsidRPr="00AB1EEE" w:rsidRDefault="00907075" w:rsidP="00763A4A">
            <w:pPr>
              <w:pStyle w:val="TAL"/>
            </w:pPr>
            <w:r w:rsidRPr="00AB1EEE">
              <w:t>T</w:t>
            </w:r>
            <w:r w:rsidRPr="00AB1EEE">
              <w:rPr>
                <w:vertAlign w:val="subscript"/>
              </w:rPr>
              <w:t>RAR</w:t>
            </w:r>
          </w:p>
        </w:tc>
        <w:tc>
          <w:tcPr>
            <w:tcW w:w="7855" w:type="dxa"/>
          </w:tcPr>
          <w:p w14:paraId="264035DD" w14:textId="77777777" w:rsidR="00907075" w:rsidRPr="00AB1EEE" w:rsidRDefault="00907075" w:rsidP="00763A4A">
            <w:pPr>
              <w:pStyle w:val="TAL"/>
            </w:pPr>
            <w:r w:rsidRPr="00AB1EEE">
              <w:t>Time for RAR delay</w:t>
            </w:r>
          </w:p>
        </w:tc>
      </w:tr>
      <w:tr w:rsidR="00907075" w:rsidRPr="00AB1EEE" w14:paraId="59DAA7C4" w14:textId="77777777" w:rsidTr="00763A4A">
        <w:trPr>
          <w:trHeight w:val="467"/>
        </w:trPr>
        <w:tc>
          <w:tcPr>
            <w:tcW w:w="1696" w:type="dxa"/>
          </w:tcPr>
          <w:p w14:paraId="464507A3" w14:textId="77777777" w:rsidR="00907075" w:rsidRPr="00AB1EEE" w:rsidRDefault="00907075" w:rsidP="00763A4A">
            <w:pPr>
              <w:pStyle w:val="TAL"/>
            </w:pPr>
            <w:r w:rsidRPr="00AB1EEE">
              <w:t>T</w:t>
            </w:r>
            <w:r w:rsidRPr="00AB1EEE">
              <w:rPr>
                <w:vertAlign w:val="subscript"/>
              </w:rPr>
              <w:t>first-data</w:t>
            </w:r>
          </w:p>
        </w:tc>
        <w:tc>
          <w:tcPr>
            <w:tcW w:w="7855" w:type="dxa"/>
          </w:tcPr>
          <w:p w14:paraId="6142C70A" w14:textId="77777777" w:rsidR="00907075" w:rsidRPr="00AB1EEE" w:rsidRDefault="00907075" w:rsidP="00763A4A">
            <w:pPr>
              <w:pStyle w:val="TAL"/>
            </w:pPr>
            <w:r w:rsidRPr="00AB1EEE">
              <w:t>Time for UE performs the first DL/UL reception/ transmission on the indicated beam of the target cell, after RAR</w:t>
            </w:r>
          </w:p>
        </w:tc>
      </w:tr>
    </w:tbl>
    <w:p w14:paraId="346301F1" w14:textId="77777777" w:rsidR="00907075" w:rsidRPr="00AB1EEE" w:rsidRDefault="00907075" w:rsidP="00907075">
      <w:pPr>
        <w:rPr>
          <w:rFonts w:eastAsia="PMingLiU"/>
          <w:lang w:eastAsia="zh-TW"/>
        </w:rPr>
      </w:pPr>
    </w:p>
    <w:p w14:paraId="554E3811" w14:textId="77777777" w:rsidR="00907075" w:rsidRPr="00AB1EEE" w:rsidRDefault="00907075" w:rsidP="00907075">
      <w:r w:rsidRPr="00AB1EEE">
        <w:t>The latency of the RACH-based and RACH-less LTM procedure is characterized by the terms illustrated in Figure G-2 and Figure G-3. 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he overall mobility latency of LTM can be reduced by early synchronization procedure. Further details on the UE processing timer of the delay components are specified in clause 6.3 of TS 38.133[13].</w:t>
      </w:r>
    </w:p>
    <w:p w14:paraId="34C9C2E3" w14:textId="77777777" w:rsidR="00907075" w:rsidRPr="00AB1EEE" w:rsidRDefault="009B7E9F" w:rsidP="00907075">
      <w:pPr>
        <w:pStyle w:val="TH"/>
      </w:pPr>
      <w:r w:rsidRPr="00AB1EEE">
        <w:rPr>
          <w:noProof/>
        </w:rPr>
        <w:object w:dxaOrig="20961" w:dyaOrig="4014" w14:anchorId="7DFB8234">
          <v:shape id="_x0000_i1143" type="#_x0000_t75" alt="" style="width:480.9pt;height:91.9pt;mso-width-percent:0;mso-height-percent:0;mso-width-percent:0;mso-height-percent:0" o:ole="">
            <v:imagedata r:id="rId254" o:title=""/>
          </v:shape>
          <o:OLEObject Type="Embed" ProgID="Visio.Drawing.15" ShapeID="_x0000_i1143" DrawAspect="Content" ObjectID="_1802010498" r:id="rId255"/>
        </w:object>
      </w:r>
    </w:p>
    <w:p w14:paraId="3B4648B8" w14:textId="77777777" w:rsidR="00907075" w:rsidRPr="00AB1EEE" w:rsidRDefault="00907075" w:rsidP="00907075">
      <w:pPr>
        <w:pStyle w:val="TF"/>
      </w:pPr>
      <w:r w:rsidRPr="00AB1EEE">
        <w:t>Figure G-2: Mobility Latency for RACH-based LTM</w:t>
      </w:r>
    </w:p>
    <w:p w14:paraId="126094E9" w14:textId="77777777" w:rsidR="00907075" w:rsidRPr="00AB1EEE" w:rsidRDefault="009B7E9F" w:rsidP="00907075">
      <w:pPr>
        <w:pStyle w:val="TH"/>
      </w:pPr>
      <w:r w:rsidRPr="00AB1EEE">
        <w:rPr>
          <w:noProof/>
        </w:rPr>
        <w:object w:dxaOrig="18867" w:dyaOrig="4008" w14:anchorId="3039DD8E">
          <v:shape id="_x0000_i1144" type="#_x0000_t75" alt="" style="width:480.9pt;height:101pt;mso-width-percent:0;mso-height-percent:0;mso-width-percent:0;mso-height-percent:0" o:ole="">
            <v:imagedata r:id="rId256" o:title=""/>
          </v:shape>
          <o:OLEObject Type="Embed" ProgID="Visio.Drawing.15" ShapeID="_x0000_i1144" DrawAspect="Content" ObjectID="_1802010499" r:id="rId257"/>
        </w:object>
      </w:r>
    </w:p>
    <w:p w14:paraId="1E3D6EDC" w14:textId="77777777" w:rsidR="00907075" w:rsidRPr="00AB1EEE" w:rsidRDefault="00907075" w:rsidP="00907075">
      <w:pPr>
        <w:pStyle w:val="TF"/>
        <w:rPr>
          <w:rFonts w:eastAsiaTheme="minorEastAsia"/>
        </w:rPr>
      </w:pPr>
      <w:r w:rsidRPr="00AB1EEE">
        <w:t>Figure G-3: Mobility Latency for RACH-less LTM</w:t>
      </w:r>
    </w:p>
    <w:p w14:paraId="35D2BAF3" w14:textId="77777777" w:rsidR="00907075" w:rsidRPr="00AB1EEE" w:rsidRDefault="00907075" w:rsidP="00907075">
      <w:pPr>
        <w:overflowPunct/>
        <w:autoSpaceDE/>
        <w:autoSpaceDN/>
        <w:adjustRightInd/>
        <w:spacing w:after="0"/>
        <w:textAlignment w:val="auto"/>
      </w:pPr>
      <w:r w:rsidRPr="00AB1EEE">
        <w:br w:type="page"/>
      </w:r>
    </w:p>
    <w:p w14:paraId="705ACBA0" w14:textId="77777777" w:rsidR="00907075" w:rsidRPr="00AB1EEE" w:rsidRDefault="00907075" w:rsidP="00907075">
      <w:pPr>
        <w:pStyle w:val="8"/>
      </w:pPr>
      <w:bookmarkStart w:id="2412" w:name="_Toc20388093"/>
      <w:bookmarkStart w:id="2413" w:name="_Toc29376175"/>
      <w:bookmarkStart w:id="2414" w:name="_Toc37232098"/>
      <w:bookmarkStart w:id="2415" w:name="_Toc46502185"/>
      <w:bookmarkStart w:id="2416" w:name="_Toc51971533"/>
      <w:bookmarkStart w:id="2417" w:name="_Toc52551516"/>
      <w:bookmarkStart w:id="2418" w:name="_Toc185530804"/>
      <w:bookmarkEnd w:id="2409"/>
      <w:r w:rsidRPr="00AB1EEE">
        <w:lastRenderedPageBreak/>
        <w:t>Annex H (informative):</w:t>
      </w:r>
      <w:r w:rsidRPr="00AB1EEE">
        <w:br/>
      </w:r>
      <w:bookmarkStart w:id="2419" w:name="historyclause"/>
      <w:r w:rsidRPr="00AB1EEE">
        <w:t>Change history</w:t>
      </w:r>
      <w:bookmarkEnd w:id="2412"/>
      <w:bookmarkEnd w:id="2413"/>
      <w:bookmarkEnd w:id="2414"/>
      <w:bookmarkEnd w:id="2415"/>
      <w:bookmarkEnd w:id="2416"/>
      <w:bookmarkEnd w:id="2417"/>
      <w:bookmarkEnd w:id="2418"/>
      <w:bookmarkEnd w:id="2419"/>
    </w:p>
    <w:p w14:paraId="6642A0AD" w14:textId="77777777" w:rsidR="00907075" w:rsidRPr="00AB1EEE" w:rsidRDefault="00907075" w:rsidP="00907075">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07075" w:rsidRPr="00AB1EEE" w14:paraId="1438FDCD" w14:textId="77777777" w:rsidTr="00763A4A">
        <w:tc>
          <w:tcPr>
            <w:tcW w:w="9639" w:type="dxa"/>
            <w:gridSpan w:val="8"/>
            <w:tcBorders>
              <w:bottom w:val="nil"/>
            </w:tcBorders>
            <w:shd w:val="solid" w:color="FFFFFF" w:fill="auto"/>
          </w:tcPr>
          <w:p w14:paraId="251AE7BD" w14:textId="77777777" w:rsidR="00907075" w:rsidRPr="00AB1EEE" w:rsidRDefault="00907075" w:rsidP="00763A4A">
            <w:pPr>
              <w:pStyle w:val="TAL"/>
              <w:jc w:val="center"/>
              <w:rPr>
                <w:b/>
                <w:sz w:val="16"/>
              </w:rPr>
            </w:pPr>
            <w:r w:rsidRPr="00AB1EEE">
              <w:rPr>
                <w:b/>
              </w:rPr>
              <w:t>Change history</w:t>
            </w:r>
          </w:p>
        </w:tc>
      </w:tr>
      <w:tr w:rsidR="00907075" w:rsidRPr="00AB1EEE" w14:paraId="0AF3D71D" w14:textId="77777777" w:rsidTr="00763A4A">
        <w:tc>
          <w:tcPr>
            <w:tcW w:w="709" w:type="dxa"/>
            <w:shd w:val="pct10" w:color="auto" w:fill="FFFFFF"/>
          </w:tcPr>
          <w:p w14:paraId="696D6787" w14:textId="77777777" w:rsidR="00907075" w:rsidRPr="00AB1EEE" w:rsidRDefault="00907075" w:rsidP="00763A4A">
            <w:pPr>
              <w:pStyle w:val="TAL"/>
              <w:jc w:val="center"/>
              <w:rPr>
                <w:b/>
                <w:sz w:val="16"/>
              </w:rPr>
            </w:pPr>
            <w:r w:rsidRPr="00AB1EEE">
              <w:rPr>
                <w:b/>
                <w:sz w:val="16"/>
              </w:rPr>
              <w:t>Date</w:t>
            </w:r>
          </w:p>
        </w:tc>
        <w:tc>
          <w:tcPr>
            <w:tcW w:w="661" w:type="dxa"/>
            <w:shd w:val="pct10" w:color="auto" w:fill="FFFFFF"/>
          </w:tcPr>
          <w:p w14:paraId="25299FE1" w14:textId="77777777" w:rsidR="00907075" w:rsidRPr="00AB1EEE" w:rsidRDefault="00907075" w:rsidP="00763A4A">
            <w:pPr>
              <w:pStyle w:val="TAL"/>
              <w:jc w:val="center"/>
              <w:rPr>
                <w:b/>
                <w:sz w:val="16"/>
              </w:rPr>
            </w:pPr>
            <w:r w:rsidRPr="00AB1EEE">
              <w:rPr>
                <w:b/>
                <w:sz w:val="16"/>
              </w:rPr>
              <w:t>Meeting</w:t>
            </w:r>
          </w:p>
        </w:tc>
        <w:tc>
          <w:tcPr>
            <w:tcW w:w="992" w:type="dxa"/>
            <w:shd w:val="pct10" w:color="auto" w:fill="FFFFFF"/>
          </w:tcPr>
          <w:p w14:paraId="48E73B8D" w14:textId="77777777" w:rsidR="00907075" w:rsidRPr="00AB1EEE" w:rsidRDefault="00907075" w:rsidP="00763A4A">
            <w:pPr>
              <w:pStyle w:val="TAL"/>
              <w:jc w:val="center"/>
              <w:rPr>
                <w:b/>
                <w:sz w:val="16"/>
              </w:rPr>
            </w:pPr>
            <w:r w:rsidRPr="00AB1EEE">
              <w:rPr>
                <w:b/>
                <w:sz w:val="16"/>
              </w:rPr>
              <w:t>TDoc</w:t>
            </w:r>
          </w:p>
        </w:tc>
        <w:tc>
          <w:tcPr>
            <w:tcW w:w="567" w:type="dxa"/>
            <w:shd w:val="pct10" w:color="auto" w:fill="FFFFFF"/>
          </w:tcPr>
          <w:p w14:paraId="69E46EA1" w14:textId="77777777" w:rsidR="00907075" w:rsidRPr="00AB1EEE" w:rsidRDefault="00907075" w:rsidP="00763A4A">
            <w:pPr>
              <w:pStyle w:val="TAL"/>
              <w:jc w:val="center"/>
              <w:rPr>
                <w:b/>
                <w:sz w:val="16"/>
              </w:rPr>
            </w:pPr>
            <w:r w:rsidRPr="00AB1EEE">
              <w:rPr>
                <w:b/>
                <w:sz w:val="16"/>
              </w:rPr>
              <w:t>CR</w:t>
            </w:r>
          </w:p>
        </w:tc>
        <w:tc>
          <w:tcPr>
            <w:tcW w:w="425" w:type="dxa"/>
            <w:shd w:val="pct10" w:color="auto" w:fill="FFFFFF"/>
          </w:tcPr>
          <w:p w14:paraId="7B751198" w14:textId="77777777" w:rsidR="00907075" w:rsidRPr="00AB1EEE" w:rsidRDefault="00907075" w:rsidP="00763A4A">
            <w:pPr>
              <w:pStyle w:val="TAL"/>
              <w:jc w:val="center"/>
              <w:rPr>
                <w:b/>
                <w:sz w:val="16"/>
              </w:rPr>
            </w:pPr>
            <w:r w:rsidRPr="00AB1EEE">
              <w:rPr>
                <w:b/>
                <w:sz w:val="16"/>
              </w:rPr>
              <w:t>Rev</w:t>
            </w:r>
          </w:p>
        </w:tc>
        <w:tc>
          <w:tcPr>
            <w:tcW w:w="426" w:type="dxa"/>
            <w:shd w:val="pct10" w:color="auto" w:fill="FFFFFF"/>
          </w:tcPr>
          <w:p w14:paraId="5530DEC4" w14:textId="77777777" w:rsidR="00907075" w:rsidRPr="00AB1EEE" w:rsidRDefault="00907075" w:rsidP="00763A4A">
            <w:pPr>
              <w:pStyle w:val="TAL"/>
              <w:jc w:val="center"/>
              <w:rPr>
                <w:b/>
                <w:sz w:val="16"/>
              </w:rPr>
            </w:pPr>
            <w:r w:rsidRPr="00AB1EEE">
              <w:rPr>
                <w:b/>
                <w:sz w:val="16"/>
              </w:rPr>
              <w:t>Cat</w:t>
            </w:r>
          </w:p>
        </w:tc>
        <w:tc>
          <w:tcPr>
            <w:tcW w:w="5151" w:type="dxa"/>
            <w:shd w:val="pct10" w:color="auto" w:fill="FFFFFF"/>
          </w:tcPr>
          <w:p w14:paraId="4EDEEA48" w14:textId="77777777" w:rsidR="00907075" w:rsidRPr="00AB1EEE" w:rsidRDefault="00907075" w:rsidP="00763A4A">
            <w:pPr>
              <w:pStyle w:val="TAL"/>
              <w:rPr>
                <w:b/>
                <w:sz w:val="16"/>
              </w:rPr>
            </w:pPr>
            <w:r w:rsidRPr="00AB1EEE">
              <w:rPr>
                <w:b/>
                <w:sz w:val="16"/>
              </w:rPr>
              <w:t>Subject/Comment</w:t>
            </w:r>
          </w:p>
        </w:tc>
        <w:tc>
          <w:tcPr>
            <w:tcW w:w="708" w:type="dxa"/>
            <w:shd w:val="pct10" w:color="auto" w:fill="FFFFFF"/>
          </w:tcPr>
          <w:p w14:paraId="58CEA745" w14:textId="77777777" w:rsidR="00907075" w:rsidRPr="00AB1EEE" w:rsidRDefault="00907075" w:rsidP="00763A4A">
            <w:pPr>
              <w:pStyle w:val="TAL"/>
              <w:jc w:val="center"/>
              <w:rPr>
                <w:b/>
                <w:sz w:val="16"/>
              </w:rPr>
            </w:pPr>
            <w:r w:rsidRPr="00AB1EEE">
              <w:rPr>
                <w:b/>
                <w:sz w:val="16"/>
              </w:rPr>
              <w:t>New Version</w:t>
            </w:r>
          </w:p>
        </w:tc>
      </w:tr>
      <w:tr w:rsidR="00907075" w:rsidRPr="00AB1EEE" w14:paraId="59E80DFC" w14:textId="77777777" w:rsidTr="00763A4A">
        <w:tc>
          <w:tcPr>
            <w:tcW w:w="709" w:type="dxa"/>
            <w:shd w:val="solid" w:color="FFFFFF" w:fill="auto"/>
          </w:tcPr>
          <w:p w14:paraId="47902D3B" w14:textId="77777777" w:rsidR="00907075" w:rsidRPr="00AB1EEE" w:rsidRDefault="00907075" w:rsidP="00763A4A">
            <w:pPr>
              <w:pStyle w:val="TAC"/>
              <w:rPr>
                <w:sz w:val="16"/>
                <w:szCs w:val="16"/>
              </w:rPr>
            </w:pPr>
            <w:r w:rsidRPr="00AB1EEE">
              <w:rPr>
                <w:sz w:val="16"/>
                <w:szCs w:val="16"/>
              </w:rPr>
              <w:t>2017.03</w:t>
            </w:r>
          </w:p>
        </w:tc>
        <w:tc>
          <w:tcPr>
            <w:tcW w:w="661" w:type="dxa"/>
            <w:shd w:val="solid" w:color="FFFFFF" w:fill="auto"/>
          </w:tcPr>
          <w:p w14:paraId="01240508" w14:textId="77777777" w:rsidR="00907075" w:rsidRPr="00AB1EEE" w:rsidRDefault="00907075" w:rsidP="00763A4A">
            <w:pPr>
              <w:pStyle w:val="TAC"/>
              <w:jc w:val="left"/>
              <w:rPr>
                <w:sz w:val="16"/>
                <w:szCs w:val="16"/>
              </w:rPr>
            </w:pPr>
            <w:r w:rsidRPr="00AB1EEE">
              <w:rPr>
                <w:sz w:val="16"/>
                <w:szCs w:val="16"/>
              </w:rPr>
              <w:t>RAN2 97bis</w:t>
            </w:r>
          </w:p>
        </w:tc>
        <w:tc>
          <w:tcPr>
            <w:tcW w:w="992" w:type="dxa"/>
            <w:shd w:val="solid" w:color="FFFFFF" w:fill="auto"/>
          </w:tcPr>
          <w:p w14:paraId="5DE1BA27" w14:textId="77777777" w:rsidR="00907075" w:rsidRPr="00AB1EEE" w:rsidRDefault="00907075" w:rsidP="00763A4A">
            <w:pPr>
              <w:pStyle w:val="TAC"/>
              <w:jc w:val="left"/>
              <w:rPr>
                <w:sz w:val="16"/>
                <w:szCs w:val="16"/>
              </w:rPr>
            </w:pPr>
            <w:r w:rsidRPr="00AB1EEE">
              <w:rPr>
                <w:sz w:val="16"/>
                <w:szCs w:val="16"/>
              </w:rPr>
              <w:t>R2-1702627</w:t>
            </w:r>
          </w:p>
        </w:tc>
        <w:tc>
          <w:tcPr>
            <w:tcW w:w="567" w:type="dxa"/>
            <w:shd w:val="solid" w:color="FFFFFF" w:fill="auto"/>
          </w:tcPr>
          <w:p w14:paraId="37AF577E" w14:textId="77777777" w:rsidR="00907075" w:rsidRPr="00AB1EEE" w:rsidRDefault="00907075" w:rsidP="00763A4A">
            <w:pPr>
              <w:pStyle w:val="TAL"/>
              <w:jc w:val="center"/>
              <w:rPr>
                <w:sz w:val="16"/>
                <w:szCs w:val="16"/>
              </w:rPr>
            </w:pPr>
            <w:r w:rsidRPr="00AB1EEE">
              <w:rPr>
                <w:sz w:val="16"/>
                <w:szCs w:val="16"/>
              </w:rPr>
              <w:t>-</w:t>
            </w:r>
          </w:p>
        </w:tc>
        <w:tc>
          <w:tcPr>
            <w:tcW w:w="425" w:type="dxa"/>
            <w:shd w:val="solid" w:color="FFFFFF" w:fill="auto"/>
          </w:tcPr>
          <w:p w14:paraId="5CBC3C3C" w14:textId="77777777" w:rsidR="00907075" w:rsidRPr="00AB1EEE" w:rsidRDefault="00907075" w:rsidP="00763A4A">
            <w:pPr>
              <w:pStyle w:val="TAR"/>
              <w:jc w:val="center"/>
              <w:rPr>
                <w:sz w:val="16"/>
                <w:szCs w:val="16"/>
              </w:rPr>
            </w:pPr>
            <w:r w:rsidRPr="00AB1EEE">
              <w:rPr>
                <w:sz w:val="16"/>
                <w:szCs w:val="16"/>
              </w:rPr>
              <w:t>-</w:t>
            </w:r>
          </w:p>
        </w:tc>
        <w:tc>
          <w:tcPr>
            <w:tcW w:w="426" w:type="dxa"/>
            <w:shd w:val="solid" w:color="FFFFFF" w:fill="auto"/>
          </w:tcPr>
          <w:p w14:paraId="3C5FC43B" w14:textId="77777777" w:rsidR="00907075" w:rsidRPr="00AB1EEE" w:rsidRDefault="00907075" w:rsidP="00763A4A">
            <w:pPr>
              <w:pStyle w:val="TAC"/>
              <w:rPr>
                <w:sz w:val="16"/>
                <w:szCs w:val="16"/>
              </w:rPr>
            </w:pPr>
            <w:r w:rsidRPr="00AB1EEE">
              <w:rPr>
                <w:sz w:val="16"/>
                <w:szCs w:val="16"/>
              </w:rPr>
              <w:t>-</w:t>
            </w:r>
          </w:p>
        </w:tc>
        <w:tc>
          <w:tcPr>
            <w:tcW w:w="5151" w:type="dxa"/>
            <w:shd w:val="solid" w:color="FFFFFF" w:fill="auto"/>
          </w:tcPr>
          <w:p w14:paraId="40F7DDA1" w14:textId="77777777" w:rsidR="00907075" w:rsidRPr="00AB1EEE" w:rsidRDefault="00907075" w:rsidP="00763A4A">
            <w:pPr>
              <w:pStyle w:val="TAL"/>
              <w:rPr>
                <w:sz w:val="16"/>
                <w:szCs w:val="16"/>
              </w:rPr>
            </w:pPr>
            <w:r w:rsidRPr="00AB1EEE">
              <w:rPr>
                <w:sz w:val="16"/>
                <w:szCs w:val="16"/>
              </w:rPr>
              <w:t>First version.</w:t>
            </w:r>
          </w:p>
        </w:tc>
        <w:tc>
          <w:tcPr>
            <w:tcW w:w="708" w:type="dxa"/>
            <w:shd w:val="solid" w:color="FFFFFF" w:fill="auto"/>
          </w:tcPr>
          <w:p w14:paraId="7FFE4D4A" w14:textId="77777777" w:rsidR="00907075" w:rsidRPr="00AB1EEE" w:rsidRDefault="00907075" w:rsidP="00763A4A">
            <w:pPr>
              <w:pStyle w:val="TAC"/>
              <w:jc w:val="left"/>
              <w:rPr>
                <w:sz w:val="16"/>
                <w:szCs w:val="16"/>
              </w:rPr>
            </w:pPr>
            <w:r w:rsidRPr="00AB1EEE">
              <w:rPr>
                <w:sz w:val="16"/>
                <w:szCs w:val="16"/>
              </w:rPr>
              <w:t>0.1.0</w:t>
            </w:r>
          </w:p>
        </w:tc>
      </w:tr>
      <w:tr w:rsidR="00907075" w:rsidRPr="00AB1EEE" w14:paraId="5BFC6B5F" w14:textId="77777777" w:rsidTr="00763A4A">
        <w:tc>
          <w:tcPr>
            <w:tcW w:w="709" w:type="dxa"/>
            <w:shd w:val="solid" w:color="FFFFFF" w:fill="auto"/>
          </w:tcPr>
          <w:p w14:paraId="366D715C"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1FA2B715" w14:textId="77777777" w:rsidR="00907075" w:rsidRPr="00AB1EEE" w:rsidRDefault="00907075" w:rsidP="00763A4A">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4056603E" w14:textId="77777777" w:rsidR="00907075" w:rsidRPr="00AB1EEE" w:rsidRDefault="00907075" w:rsidP="00763A4A">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4CB70C87"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568875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1DB8F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D4E1F85"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291BFCD9" w14:textId="77777777" w:rsidR="00907075" w:rsidRPr="00AB1EEE" w:rsidRDefault="00907075" w:rsidP="00763A4A">
            <w:pPr>
              <w:pStyle w:val="TAL"/>
              <w:keepNext w:val="0"/>
              <w:keepLines w:val="0"/>
              <w:widowControl w:val="0"/>
              <w:rPr>
                <w:sz w:val="16"/>
                <w:szCs w:val="16"/>
              </w:rPr>
            </w:pPr>
            <w:r w:rsidRPr="00AB1EEE">
              <w:rPr>
                <w:sz w:val="16"/>
                <w:szCs w:val="16"/>
              </w:rPr>
              <w:t>- Stage 2 Details of ARQ operation marked as FFS</w:t>
            </w:r>
          </w:p>
          <w:p w14:paraId="31BFC7E8" w14:textId="77777777" w:rsidR="00907075" w:rsidRPr="00AB1EEE" w:rsidRDefault="00907075" w:rsidP="00763A4A">
            <w:pPr>
              <w:pStyle w:val="TAL"/>
              <w:keepNext w:val="0"/>
              <w:keepLines w:val="0"/>
              <w:widowControl w:val="0"/>
              <w:rPr>
                <w:sz w:val="16"/>
                <w:szCs w:val="16"/>
              </w:rPr>
            </w:pPr>
            <w:r w:rsidRPr="00AB1EEE">
              <w:rPr>
                <w:sz w:val="16"/>
                <w:szCs w:val="16"/>
              </w:rPr>
              <w:t>- Placeholder for CU/DU Split overview added</w:t>
            </w:r>
          </w:p>
          <w:p w14:paraId="2564D62A" w14:textId="77777777" w:rsidR="00907075" w:rsidRPr="00AB1EEE" w:rsidRDefault="00907075" w:rsidP="00763A4A">
            <w:pPr>
              <w:pStyle w:val="TAL"/>
              <w:keepNext w:val="0"/>
              <w:keepLines w:val="0"/>
              <w:widowControl w:val="0"/>
              <w:rPr>
                <w:sz w:val="16"/>
                <w:szCs w:val="16"/>
              </w:rPr>
            </w:pPr>
            <w:r w:rsidRPr="00AB1EEE">
              <w:rPr>
                <w:sz w:val="16"/>
                <w:szCs w:val="16"/>
              </w:rPr>
              <w:t>- Outdated editor notes removed</w:t>
            </w:r>
          </w:p>
          <w:p w14:paraId="2878DCA8" w14:textId="77777777" w:rsidR="00907075" w:rsidRPr="00AB1EEE" w:rsidRDefault="00907075" w:rsidP="00763A4A">
            <w:pPr>
              <w:pStyle w:val="TAL"/>
              <w:keepNext w:val="0"/>
              <w:keepLines w:val="0"/>
              <w:widowControl w:val="0"/>
              <w:rPr>
                <w:sz w:val="16"/>
                <w:szCs w:val="16"/>
              </w:rPr>
            </w:pPr>
            <w:r w:rsidRPr="00AB1EEE">
              <w:rPr>
                <w:sz w:val="16"/>
                <w:szCs w:val="16"/>
              </w:rPr>
              <w:t>- Protocol Architecture updated</w:t>
            </w:r>
          </w:p>
          <w:p w14:paraId="3FB5D2E0" w14:textId="77777777" w:rsidR="00907075" w:rsidRPr="00AB1EEE" w:rsidRDefault="00907075" w:rsidP="00763A4A">
            <w:pPr>
              <w:pStyle w:val="TAL"/>
              <w:keepNext w:val="0"/>
              <w:keepLines w:val="0"/>
              <w:widowControl w:val="0"/>
              <w:rPr>
                <w:sz w:val="16"/>
                <w:szCs w:val="16"/>
              </w:rPr>
            </w:pPr>
            <w:r w:rsidRPr="00AB1EEE">
              <w:rPr>
                <w:sz w:val="16"/>
                <w:szCs w:val="16"/>
              </w:rPr>
              <w:t>- NG-RAN terminology aligned</w:t>
            </w:r>
          </w:p>
          <w:p w14:paraId="3D67BDE8" w14:textId="77777777" w:rsidR="00907075" w:rsidRPr="00AB1EEE" w:rsidRDefault="00907075" w:rsidP="00763A4A">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4FED41A6" w14:textId="77777777" w:rsidR="00907075" w:rsidRPr="00AB1EEE" w:rsidRDefault="00907075" w:rsidP="00763A4A">
            <w:pPr>
              <w:pStyle w:val="TAC"/>
              <w:keepNext w:val="0"/>
              <w:keepLines w:val="0"/>
              <w:widowControl w:val="0"/>
              <w:jc w:val="left"/>
              <w:rPr>
                <w:sz w:val="16"/>
                <w:szCs w:val="16"/>
              </w:rPr>
            </w:pPr>
            <w:r w:rsidRPr="00AB1EEE">
              <w:rPr>
                <w:sz w:val="16"/>
                <w:szCs w:val="16"/>
              </w:rPr>
              <w:t>0.1.1</w:t>
            </w:r>
          </w:p>
        </w:tc>
      </w:tr>
      <w:tr w:rsidR="00907075" w:rsidRPr="00AB1EEE" w14:paraId="6C55CD90" w14:textId="77777777" w:rsidTr="00763A4A">
        <w:tc>
          <w:tcPr>
            <w:tcW w:w="709" w:type="dxa"/>
            <w:shd w:val="solid" w:color="FFFFFF" w:fill="auto"/>
          </w:tcPr>
          <w:p w14:paraId="7DB01531"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6729F867" w14:textId="77777777" w:rsidR="00907075" w:rsidRPr="00AB1EEE" w:rsidRDefault="00907075" w:rsidP="00763A4A">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502B6E25" w14:textId="77777777" w:rsidR="00907075" w:rsidRPr="00AB1EEE" w:rsidRDefault="00907075" w:rsidP="00763A4A">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D2D5C6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3EC8E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AD94C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7530F70C"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72826B03" w14:textId="77777777" w:rsidR="00907075" w:rsidRPr="00AB1EEE" w:rsidRDefault="00907075" w:rsidP="00763A4A">
            <w:pPr>
              <w:pStyle w:val="TAL"/>
              <w:keepNext w:val="0"/>
              <w:keepLines w:val="0"/>
              <w:widowControl w:val="0"/>
              <w:rPr>
                <w:sz w:val="16"/>
                <w:szCs w:val="16"/>
              </w:rPr>
            </w:pPr>
            <w:r w:rsidRPr="00AB1EEE">
              <w:rPr>
                <w:sz w:val="16"/>
                <w:szCs w:val="16"/>
              </w:rPr>
              <w:t>- description of measurements for mobility clarified</w:t>
            </w:r>
          </w:p>
          <w:p w14:paraId="10504243" w14:textId="77777777" w:rsidR="00907075" w:rsidRPr="00AB1EEE" w:rsidRDefault="00907075" w:rsidP="00763A4A">
            <w:pPr>
              <w:pStyle w:val="TAL"/>
              <w:keepNext w:val="0"/>
              <w:keepLines w:val="0"/>
              <w:widowControl w:val="0"/>
              <w:rPr>
                <w:sz w:val="16"/>
                <w:szCs w:val="16"/>
              </w:rPr>
            </w:pPr>
            <w:r w:rsidRPr="00AB1EEE">
              <w:rPr>
                <w:sz w:val="16"/>
                <w:szCs w:val="16"/>
              </w:rPr>
              <w:t>- some cell reselection details put FFS</w:t>
            </w:r>
          </w:p>
          <w:p w14:paraId="720AB4AA" w14:textId="77777777" w:rsidR="00907075" w:rsidRPr="00AB1EEE" w:rsidRDefault="00907075" w:rsidP="00763A4A">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1FC1E408" w14:textId="77777777" w:rsidR="00907075" w:rsidRPr="00AB1EEE" w:rsidRDefault="00907075" w:rsidP="00763A4A">
            <w:pPr>
              <w:pStyle w:val="TAC"/>
              <w:keepNext w:val="0"/>
              <w:keepLines w:val="0"/>
              <w:widowControl w:val="0"/>
              <w:jc w:val="left"/>
              <w:rPr>
                <w:sz w:val="16"/>
                <w:szCs w:val="16"/>
              </w:rPr>
            </w:pPr>
            <w:r w:rsidRPr="00AB1EEE">
              <w:rPr>
                <w:sz w:val="16"/>
                <w:szCs w:val="16"/>
              </w:rPr>
              <w:t>0.1.2</w:t>
            </w:r>
          </w:p>
        </w:tc>
      </w:tr>
      <w:tr w:rsidR="00907075" w:rsidRPr="00AB1EEE" w14:paraId="1679D62D" w14:textId="77777777" w:rsidTr="00763A4A">
        <w:tc>
          <w:tcPr>
            <w:tcW w:w="709" w:type="dxa"/>
            <w:shd w:val="solid" w:color="FFFFFF" w:fill="auto"/>
          </w:tcPr>
          <w:p w14:paraId="32BBF22B"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6F4621D4"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08CA36B" w14:textId="77777777" w:rsidR="00907075" w:rsidRPr="00AB1EEE" w:rsidRDefault="00907075" w:rsidP="00763A4A">
            <w:pPr>
              <w:pStyle w:val="TAC"/>
              <w:keepNext w:val="0"/>
              <w:keepLines w:val="0"/>
              <w:widowControl w:val="0"/>
              <w:jc w:val="left"/>
              <w:rPr>
                <w:sz w:val="16"/>
                <w:szCs w:val="16"/>
              </w:rPr>
            </w:pPr>
            <w:r w:rsidRPr="00AB1EEE">
              <w:rPr>
                <w:sz w:val="16"/>
                <w:szCs w:val="16"/>
              </w:rPr>
              <w:t>R2-1704296</w:t>
            </w:r>
          </w:p>
        </w:tc>
        <w:tc>
          <w:tcPr>
            <w:tcW w:w="567" w:type="dxa"/>
            <w:shd w:val="solid" w:color="FFFFFF" w:fill="auto"/>
          </w:tcPr>
          <w:p w14:paraId="5E66452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47861D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E33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12700BA7"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6F7BC880" w14:textId="77777777" w:rsidR="00907075" w:rsidRPr="00AB1EEE" w:rsidRDefault="00907075" w:rsidP="00763A4A">
            <w:pPr>
              <w:pStyle w:val="TAL"/>
              <w:keepNext w:val="0"/>
              <w:keepLines w:val="0"/>
              <w:widowControl w:val="0"/>
              <w:rPr>
                <w:sz w:val="16"/>
                <w:szCs w:val="16"/>
              </w:rPr>
            </w:pPr>
            <w:r w:rsidRPr="00AB1EEE">
              <w:rPr>
                <w:sz w:val="16"/>
                <w:szCs w:val="16"/>
              </w:rPr>
              <w:t>- NG interfaces naming aligned to RAN3</w:t>
            </w:r>
          </w:p>
          <w:p w14:paraId="7AC7D799" w14:textId="77777777" w:rsidR="00907075" w:rsidRPr="00AB1EEE" w:rsidRDefault="00907075" w:rsidP="00763A4A">
            <w:pPr>
              <w:pStyle w:val="TAL"/>
              <w:keepNext w:val="0"/>
              <w:keepLines w:val="0"/>
              <w:widowControl w:val="0"/>
              <w:rPr>
                <w:sz w:val="16"/>
                <w:szCs w:val="16"/>
              </w:rPr>
            </w:pPr>
            <w:r w:rsidRPr="00AB1EEE">
              <w:rPr>
                <w:sz w:val="16"/>
                <w:szCs w:val="16"/>
              </w:rPr>
              <w:t>- 5GC used consistently</w:t>
            </w:r>
          </w:p>
          <w:p w14:paraId="5FA70795" w14:textId="77777777" w:rsidR="00907075" w:rsidRPr="00AB1EEE" w:rsidRDefault="00907075" w:rsidP="00763A4A">
            <w:pPr>
              <w:pStyle w:val="TAL"/>
              <w:keepNext w:val="0"/>
              <w:keepLines w:val="0"/>
              <w:widowControl w:val="0"/>
              <w:rPr>
                <w:sz w:val="16"/>
                <w:szCs w:val="16"/>
              </w:rPr>
            </w:pPr>
            <w:r w:rsidRPr="00AB1EEE">
              <w:rPr>
                <w:sz w:val="16"/>
                <w:szCs w:val="16"/>
              </w:rPr>
              <w:t>- Statement on lossless delivery removed from 9.3.2</w:t>
            </w:r>
          </w:p>
          <w:p w14:paraId="25DADAD6" w14:textId="77777777" w:rsidR="00907075" w:rsidRPr="00AB1EEE" w:rsidRDefault="00907075" w:rsidP="00763A4A">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580A194F" w14:textId="77777777" w:rsidR="00907075" w:rsidRPr="00AB1EEE" w:rsidRDefault="00907075" w:rsidP="00763A4A">
            <w:pPr>
              <w:pStyle w:val="TAC"/>
              <w:keepNext w:val="0"/>
              <w:keepLines w:val="0"/>
              <w:widowControl w:val="0"/>
              <w:jc w:val="left"/>
              <w:rPr>
                <w:sz w:val="16"/>
                <w:szCs w:val="16"/>
              </w:rPr>
            </w:pPr>
            <w:r w:rsidRPr="00AB1EEE">
              <w:rPr>
                <w:sz w:val="16"/>
                <w:szCs w:val="16"/>
              </w:rPr>
              <w:t>0.1.3</w:t>
            </w:r>
          </w:p>
        </w:tc>
      </w:tr>
      <w:tr w:rsidR="00907075" w:rsidRPr="00AB1EEE" w14:paraId="5CD12FCB" w14:textId="77777777" w:rsidTr="00763A4A">
        <w:tc>
          <w:tcPr>
            <w:tcW w:w="709" w:type="dxa"/>
            <w:shd w:val="solid" w:color="FFFFFF" w:fill="auto"/>
          </w:tcPr>
          <w:p w14:paraId="5B1A3418"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174D5BF5"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DCD7450" w14:textId="77777777" w:rsidR="00907075" w:rsidRPr="00AB1EEE" w:rsidRDefault="00907075" w:rsidP="00763A4A">
            <w:pPr>
              <w:pStyle w:val="TAC"/>
              <w:keepNext w:val="0"/>
              <w:keepLines w:val="0"/>
              <w:widowControl w:val="0"/>
              <w:jc w:val="left"/>
              <w:rPr>
                <w:sz w:val="16"/>
                <w:szCs w:val="16"/>
              </w:rPr>
            </w:pPr>
            <w:r w:rsidRPr="00AB1EEE">
              <w:rPr>
                <w:sz w:val="16"/>
                <w:szCs w:val="16"/>
              </w:rPr>
              <w:t>R2-1704298</w:t>
            </w:r>
          </w:p>
        </w:tc>
        <w:tc>
          <w:tcPr>
            <w:tcW w:w="567" w:type="dxa"/>
            <w:shd w:val="solid" w:color="FFFFFF" w:fill="auto"/>
          </w:tcPr>
          <w:p w14:paraId="1DF3DE4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A332F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E8150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C7AECA8" w14:textId="77777777" w:rsidR="00907075" w:rsidRPr="00AB1EEE" w:rsidRDefault="00907075" w:rsidP="00763A4A">
            <w:pPr>
              <w:pStyle w:val="TAL"/>
              <w:keepNext w:val="0"/>
              <w:keepLines w:val="0"/>
              <w:widowControl w:val="0"/>
              <w:rPr>
                <w:sz w:val="16"/>
                <w:szCs w:val="16"/>
              </w:rPr>
            </w:pPr>
            <w:r w:rsidRPr="00AB1EEE">
              <w:rPr>
                <w:sz w:val="16"/>
                <w:szCs w:val="16"/>
              </w:rPr>
              <w:t>Agreements of RAN2#97bis captured:</w:t>
            </w:r>
          </w:p>
          <w:p w14:paraId="52D5B755" w14:textId="77777777" w:rsidR="00907075" w:rsidRPr="00AB1EEE" w:rsidRDefault="00907075" w:rsidP="00763A4A">
            <w:pPr>
              <w:pStyle w:val="TAL"/>
              <w:keepNext w:val="0"/>
              <w:keepLines w:val="0"/>
              <w:widowControl w:val="0"/>
              <w:rPr>
                <w:sz w:val="16"/>
                <w:szCs w:val="16"/>
              </w:rPr>
            </w:pPr>
            <w:r w:rsidRPr="00AB1EEE">
              <w:rPr>
                <w:sz w:val="16"/>
                <w:szCs w:val="16"/>
              </w:rPr>
              <w:t>- overview of duplication operation</w:t>
            </w:r>
          </w:p>
          <w:p w14:paraId="6BE70A99" w14:textId="77777777" w:rsidR="00907075" w:rsidRPr="00AB1EEE" w:rsidRDefault="00907075" w:rsidP="00763A4A">
            <w:pPr>
              <w:pStyle w:val="TAL"/>
              <w:keepNext w:val="0"/>
              <w:keepLines w:val="0"/>
              <w:widowControl w:val="0"/>
              <w:rPr>
                <w:sz w:val="16"/>
                <w:szCs w:val="16"/>
              </w:rPr>
            </w:pPr>
            <w:r w:rsidRPr="00AB1EEE">
              <w:rPr>
                <w:sz w:val="16"/>
                <w:szCs w:val="16"/>
              </w:rPr>
              <w:t>- RLC modes for DRBs and SRBs</w:t>
            </w:r>
          </w:p>
          <w:p w14:paraId="198E7DCE" w14:textId="77777777" w:rsidR="00907075" w:rsidRPr="00AB1EEE" w:rsidRDefault="00907075" w:rsidP="00763A4A">
            <w:pPr>
              <w:pStyle w:val="TAL"/>
              <w:keepNext w:val="0"/>
              <w:keepLines w:val="0"/>
              <w:widowControl w:val="0"/>
              <w:rPr>
                <w:sz w:val="16"/>
                <w:szCs w:val="16"/>
              </w:rPr>
            </w:pPr>
            <w:r w:rsidRPr="00AB1EEE">
              <w:rPr>
                <w:sz w:val="16"/>
                <w:szCs w:val="16"/>
              </w:rPr>
              <w:t>- Condition for lossless mobility</w:t>
            </w:r>
          </w:p>
          <w:p w14:paraId="0A7D02CF" w14:textId="77777777" w:rsidR="00907075" w:rsidRPr="00AB1EEE" w:rsidRDefault="00907075" w:rsidP="00763A4A">
            <w:pPr>
              <w:pStyle w:val="TAL"/>
              <w:keepNext w:val="0"/>
              <w:keepLines w:val="0"/>
              <w:widowControl w:val="0"/>
              <w:rPr>
                <w:sz w:val="16"/>
                <w:szCs w:val="16"/>
              </w:rPr>
            </w:pPr>
            <w:r w:rsidRPr="00AB1EEE">
              <w:rPr>
                <w:sz w:val="16"/>
                <w:szCs w:val="16"/>
              </w:rPr>
              <w:t>- L2 handling at handover</w:t>
            </w:r>
          </w:p>
          <w:p w14:paraId="78E170CC" w14:textId="77777777" w:rsidR="00907075" w:rsidRPr="00AB1EEE" w:rsidRDefault="00907075" w:rsidP="00763A4A">
            <w:pPr>
              <w:pStyle w:val="TAL"/>
              <w:keepNext w:val="0"/>
              <w:keepLines w:val="0"/>
              <w:widowControl w:val="0"/>
              <w:rPr>
                <w:sz w:val="16"/>
                <w:szCs w:val="16"/>
              </w:rPr>
            </w:pPr>
            <w:r w:rsidRPr="00AB1EEE">
              <w:rPr>
                <w:sz w:val="16"/>
                <w:szCs w:val="16"/>
              </w:rPr>
              <w:t>- RLF triggers</w:t>
            </w:r>
          </w:p>
          <w:p w14:paraId="7BB14BC0" w14:textId="77777777" w:rsidR="00907075" w:rsidRPr="00AB1EEE" w:rsidRDefault="00907075" w:rsidP="00763A4A">
            <w:pPr>
              <w:pStyle w:val="TAL"/>
              <w:keepNext w:val="0"/>
              <w:keepLines w:val="0"/>
              <w:widowControl w:val="0"/>
              <w:rPr>
                <w:sz w:val="16"/>
                <w:szCs w:val="16"/>
              </w:rPr>
            </w:pPr>
            <w:r w:rsidRPr="00AB1EEE">
              <w:rPr>
                <w:sz w:val="16"/>
                <w:szCs w:val="16"/>
              </w:rPr>
              <w:t>- Measurement details (filtering, beams, quality…)</w:t>
            </w:r>
          </w:p>
          <w:p w14:paraId="5BB3F883" w14:textId="77777777" w:rsidR="00907075" w:rsidRPr="00AB1EEE" w:rsidRDefault="00907075" w:rsidP="00763A4A">
            <w:pPr>
              <w:pStyle w:val="TAL"/>
              <w:keepNext w:val="0"/>
              <w:keepLines w:val="0"/>
              <w:widowControl w:val="0"/>
              <w:rPr>
                <w:sz w:val="16"/>
                <w:szCs w:val="16"/>
              </w:rPr>
            </w:pPr>
            <w:r w:rsidRPr="00AB1EEE">
              <w:rPr>
                <w:sz w:val="16"/>
                <w:szCs w:val="16"/>
              </w:rPr>
              <w:t>- QoS flow handling in DC</w:t>
            </w:r>
          </w:p>
          <w:p w14:paraId="2251ABDC" w14:textId="77777777" w:rsidR="00907075" w:rsidRPr="00AB1EEE" w:rsidRDefault="00907075" w:rsidP="00763A4A">
            <w:pPr>
              <w:pStyle w:val="TAL"/>
              <w:keepNext w:val="0"/>
              <w:keepLines w:val="0"/>
              <w:widowControl w:val="0"/>
              <w:rPr>
                <w:sz w:val="16"/>
                <w:szCs w:val="16"/>
              </w:rPr>
            </w:pPr>
            <w:r w:rsidRPr="00AB1EEE">
              <w:rPr>
                <w:sz w:val="16"/>
                <w:szCs w:val="16"/>
              </w:rPr>
              <w:t>- RACH procedure message usage for on-demand SI</w:t>
            </w:r>
          </w:p>
          <w:p w14:paraId="323ACA79" w14:textId="77777777" w:rsidR="00907075" w:rsidRPr="00AB1EEE" w:rsidRDefault="00907075" w:rsidP="00763A4A">
            <w:pPr>
              <w:pStyle w:val="TAL"/>
              <w:keepNext w:val="0"/>
              <w:keepLines w:val="0"/>
              <w:widowControl w:val="0"/>
              <w:rPr>
                <w:sz w:val="16"/>
                <w:szCs w:val="16"/>
              </w:rPr>
            </w:pPr>
            <w:r w:rsidRPr="00AB1EEE">
              <w:rPr>
                <w:sz w:val="16"/>
                <w:szCs w:val="16"/>
              </w:rPr>
              <w:t>- Random Access Procedure triggers</w:t>
            </w:r>
          </w:p>
          <w:p w14:paraId="14765C9A" w14:textId="77777777" w:rsidR="00907075" w:rsidRPr="00AB1EEE" w:rsidRDefault="00907075" w:rsidP="00763A4A">
            <w:pPr>
              <w:pStyle w:val="TAL"/>
              <w:keepNext w:val="0"/>
              <w:keepLines w:val="0"/>
              <w:widowControl w:val="0"/>
              <w:rPr>
                <w:sz w:val="16"/>
                <w:szCs w:val="16"/>
              </w:rPr>
            </w:pPr>
            <w:r w:rsidRPr="00AB1EEE">
              <w:rPr>
                <w:sz w:val="16"/>
                <w:szCs w:val="16"/>
              </w:rPr>
              <w:t>- DRX baseline</w:t>
            </w:r>
          </w:p>
        </w:tc>
        <w:tc>
          <w:tcPr>
            <w:tcW w:w="708" w:type="dxa"/>
            <w:shd w:val="solid" w:color="FFFFFF" w:fill="auto"/>
          </w:tcPr>
          <w:p w14:paraId="1BCB2EDA" w14:textId="77777777" w:rsidR="00907075" w:rsidRPr="00AB1EEE" w:rsidRDefault="00907075" w:rsidP="00763A4A">
            <w:pPr>
              <w:pStyle w:val="TAC"/>
              <w:keepNext w:val="0"/>
              <w:keepLines w:val="0"/>
              <w:widowControl w:val="0"/>
              <w:jc w:val="left"/>
              <w:rPr>
                <w:sz w:val="16"/>
                <w:szCs w:val="16"/>
              </w:rPr>
            </w:pPr>
            <w:r w:rsidRPr="00AB1EEE">
              <w:rPr>
                <w:sz w:val="16"/>
                <w:szCs w:val="16"/>
              </w:rPr>
              <w:t>0.2.0</w:t>
            </w:r>
          </w:p>
        </w:tc>
      </w:tr>
      <w:tr w:rsidR="00907075" w:rsidRPr="00AB1EEE" w14:paraId="7F52B6B3" w14:textId="77777777" w:rsidTr="00763A4A">
        <w:tc>
          <w:tcPr>
            <w:tcW w:w="709" w:type="dxa"/>
            <w:shd w:val="solid" w:color="FFFFFF" w:fill="auto"/>
          </w:tcPr>
          <w:p w14:paraId="60236D57"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4A268057"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42166C5C" w14:textId="77777777" w:rsidR="00907075" w:rsidRPr="00AB1EEE" w:rsidRDefault="00907075" w:rsidP="00763A4A">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7147EEB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F9D045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BD84F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02A279C2" w14:textId="77777777" w:rsidR="00907075" w:rsidRPr="00AB1EEE" w:rsidRDefault="00907075" w:rsidP="00763A4A">
            <w:pPr>
              <w:pStyle w:val="TAL"/>
              <w:keepNext w:val="0"/>
              <w:keepLines w:val="0"/>
              <w:widowControl w:val="0"/>
              <w:rPr>
                <w:sz w:val="16"/>
                <w:szCs w:val="16"/>
              </w:rPr>
            </w:pPr>
            <w:r w:rsidRPr="00AB1EEE">
              <w:rPr>
                <w:sz w:val="16"/>
                <w:szCs w:val="16"/>
              </w:rPr>
              <w:t>RAN3 agreements captured (R3-171329)</w:t>
            </w:r>
          </w:p>
          <w:p w14:paraId="2E25B75B" w14:textId="77777777" w:rsidR="00907075" w:rsidRPr="00AB1EEE" w:rsidRDefault="00907075" w:rsidP="00763A4A">
            <w:pPr>
              <w:pStyle w:val="TAL"/>
              <w:keepNext w:val="0"/>
              <w:keepLines w:val="0"/>
              <w:widowControl w:val="0"/>
              <w:rPr>
                <w:sz w:val="16"/>
                <w:szCs w:val="16"/>
              </w:rPr>
            </w:pPr>
            <w:r w:rsidRPr="00AB1EEE">
              <w:rPr>
                <w:sz w:val="16"/>
                <w:szCs w:val="16"/>
              </w:rPr>
              <w:t>5G logo and specification title updated</w:t>
            </w:r>
          </w:p>
        </w:tc>
        <w:tc>
          <w:tcPr>
            <w:tcW w:w="708" w:type="dxa"/>
            <w:shd w:val="solid" w:color="FFFFFF" w:fill="auto"/>
          </w:tcPr>
          <w:p w14:paraId="77F7FA85" w14:textId="77777777" w:rsidR="00907075" w:rsidRPr="00AB1EEE" w:rsidRDefault="00907075" w:rsidP="00763A4A">
            <w:pPr>
              <w:pStyle w:val="TAC"/>
              <w:keepNext w:val="0"/>
              <w:keepLines w:val="0"/>
              <w:widowControl w:val="0"/>
              <w:jc w:val="left"/>
              <w:rPr>
                <w:sz w:val="16"/>
                <w:szCs w:val="16"/>
              </w:rPr>
            </w:pPr>
            <w:r w:rsidRPr="00AB1EEE">
              <w:rPr>
                <w:sz w:val="16"/>
                <w:szCs w:val="16"/>
              </w:rPr>
              <w:t>0.2.1</w:t>
            </w:r>
          </w:p>
        </w:tc>
      </w:tr>
      <w:tr w:rsidR="00907075" w:rsidRPr="00AB1EEE" w14:paraId="33E25843" w14:textId="77777777" w:rsidTr="00763A4A">
        <w:tc>
          <w:tcPr>
            <w:tcW w:w="709" w:type="dxa"/>
            <w:shd w:val="solid" w:color="FFFFFF" w:fill="auto"/>
          </w:tcPr>
          <w:p w14:paraId="2337F0EF"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3422B6B3"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32C7BB82" w14:textId="77777777" w:rsidR="00907075" w:rsidRPr="00AB1EEE" w:rsidRDefault="00907075" w:rsidP="00763A4A">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337132D5"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8B7EF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6F685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403C94C" w14:textId="77777777" w:rsidR="00907075" w:rsidRPr="00AB1EEE" w:rsidRDefault="00907075" w:rsidP="00763A4A">
            <w:pPr>
              <w:pStyle w:val="TAL"/>
              <w:keepNext w:val="0"/>
              <w:keepLines w:val="0"/>
              <w:widowControl w:val="0"/>
              <w:rPr>
                <w:sz w:val="16"/>
                <w:szCs w:val="16"/>
              </w:rPr>
            </w:pPr>
            <w:r w:rsidRPr="00AB1EEE">
              <w:rPr>
                <w:sz w:val="16"/>
                <w:szCs w:val="16"/>
              </w:rPr>
              <w:t>RLC failure for RLF generalized.</w:t>
            </w:r>
          </w:p>
        </w:tc>
        <w:tc>
          <w:tcPr>
            <w:tcW w:w="708" w:type="dxa"/>
            <w:shd w:val="solid" w:color="FFFFFF" w:fill="auto"/>
          </w:tcPr>
          <w:p w14:paraId="604E38B5" w14:textId="77777777" w:rsidR="00907075" w:rsidRPr="00AB1EEE" w:rsidRDefault="00907075" w:rsidP="00763A4A">
            <w:pPr>
              <w:pStyle w:val="TAC"/>
              <w:keepNext w:val="0"/>
              <w:keepLines w:val="0"/>
              <w:widowControl w:val="0"/>
              <w:jc w:val="left"/>
              <w:rPr>
                <w:sz w:val="16"/>
                <w:szCs w:val="16"/>
              </w:rPr>
            </w:pPr>
            <w:r w:rsidRPr="00AB1EEE">
              <w:rPr>
                <w:sz w:val="16"/>
                <w:szCs w:val="16"/>
              </w:rPr>
              <w:t>0.3.0</w:t>
            </w:r>
          </w:p>
        </w:tc>
      </w:tr>
      <w:tr w:rsidR="00907075" w:rsidRPr="00AB1EEE" w14:paraId="28A75A4D" w14:textId="77777777" w:rsidTr="00763A4A">
        <w:tc>
          <w:tcPr>
            <w:tcW w:w="709" w:type="dxa"/>
            <w:shd w:val="solid" w:color="FFFFFF" w:fill="auto"/>
          </w:tcPr>
          <w:p w14:paraId="0D60DA62"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57A6A57C"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F27759E" w14:textId="77777777" w:rsidR="00907075" w:rsidRPr="00AB1EEE" w:rsidRDefault="00907075" w:rsidP="00763A4A">
            <w:pPr>
              <w:pStyle w:val="TAC"/>
              <w:keepNext w:val="0"/>
              <w:keepLines w:val="0"/>
              <w:widowControl w:val="0"/>
              <w:jc w:val="left"/>
              <w:rPr>
                <w:sz w:val="16"/>
                <w:szCs w:val="16"/>
              </w:rPr>
            </w:pPr>
            <w:r w:rsidRPr="00AB1EEE">
              <w:rPr>
                <w:sz w:val="16"/>
                <w:szCs w:val="16"/>
              </w:rPr>
              <w:t>R2-1706204</w:t>
            </w:r>
          </w:p>
        </w:tc>
        <w:tc>
          <w:tcPr>
            <w:tcW w:w="567" w:type="dxa"/>
            <w:shd w:val="solid" w:color="FFFFFF" w:fill="auto"/>
          </w:tcPr>
          <w:p w14:paraId="17D7F3A3"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2AA616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674DD5"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F21E508" w14:textId="77777777" w:rsidR="00907075" w:rsidRPr="00AB1EEE" w:rsidRDefault="00907075" w:rsidP="00763A4A">
            <w:pPr>
              <w:pStyle w:val="TAL"/>
              <w:keepNext w:val="0"/>
              <w:keepLines w:val="0"/>
              <w:widowControl w:val="0"/>
              <w:rPr>
                <w:sz w:val="16"/>
                <w:szCs w:val="16"/>
              </w:rPr>
            </w:pPr>
            <w:r w:rsidRPr="00AB1EEE">
              <w:rPr>
                <w:sz w:val="16"/>
                <w:szCs w:val="16"/>
              </w:rPr>
              <w:t>Agreements of RAN2#98 captured:</w:t>
            </w:r>
          </w:p>
          <w:p w14:paraId="425C391A" w14:textId="77777777" w:rsidR="00907075" w:rsidRPr="00AB1EEE" w:rsidRDefault="00907075" w:rsidP="00763A4A">
            <w:pPr>
              <w:pStyle w:val="TAL"/>
              <w:keepNext w:val="0"/>
              <w:keepLines w:val="0"/>
              <w:widowControl w:val="0"/>
              <w:rPr>
                <w:sz w:val="16"/>
                <w:szCs w:val="16"/>
              </w:rPr>
            </w:pPr>
            <w:r w:rsidRPr="00AB1EEE">
              <w:rPr>
                <w:sz w:val="16"/>
                <w:szCs w:val="16"/>
              </w:rPr>
              <w:t>- Duplication Control</w:t>
            </w:r>
          </w:p>
          <w:p w14:paraId="67076213" w14:textId="77777777" w:rsidR="00907075" w:rsidRPr="00AB1EEE" w:rsidRDefault="00907075" w:rsidP="00763A4A">
            <w:pPr>
              <w:pStyle w:val="TAL"/>
              <w:keepNext w:val="0"/>
              <w:keepLines w:val="0"/>
              <w:widowControl w:val="0"/>
              <w:rPr>
                <w:sz w:val="16"/>
                <w:szCs w:val="16"/>
              </w:rPr>
            </w:pPr>
            <w:r w:rsidRPr="00AB1EEE">
              <w:rPr>
                <w:sz w:val="16"/>
                <w:szCs w:val="16"/>
              </w:rPr>
              <w:t>- RLC mode for SRB0 and System Info</w:t>
            </w:r>
          </w:p>
          <w:p w14:paraId="214A659F" w14:textId="77777777" w:rsidR="00907075" w:rsidRPr="00AB1EEE" w:rsidRDefault="00907075" w:rsidP="00763A4A">
            <w:pPr>
              <w:pStyle w:val="TAL"/>
              <w:keepNext w:val="0"/>
              <w:keepLines w:val="0"/>
              <w:widowControl w:val="0"/>
              <w:rPr>
                <w:sz w:val="16"/>
                <w:szCs w:val="16"/>
              </w:rPr>
            </w:pPr>
            <w:r w:rsidRPr="00AB1EEE">
              <w:rPr>
                <w:sz w:val="16"/>
                <w:szCs w:val="16"/>
              </w:rPr>
              <w:t>- Provision of Assistance Info for AMF Selection</w:t>
            </w:r>
          </w:p>
          <w:p w14:paraId="3E293BC2" w14:textId="77777777" w:rsidR="00907075" w:rsidRPr="00AB1EEE" w:rsidRDefault="00907075" w:rsidP="00763A4A">
            <w:pPr>
              <w:pStyle w:val="TAL"/>
              <w:keepNext w:val="0"/>
              <w:keepLines w:val="0"/>
              <w:widowControl w:val="0"/>
              <w:rPr>
                <w:sz w:val="16"/>
                <w:szCs w:val="16"/>
              </w:rPr>
            </w:pPr>
            <w:r w:rsidRPr="00AB1EEE">
              <w:rPr>
                <w:sz w:val="16"/>
                <w:szCs w:val="16"/>
              </w:rPr>
              <w:t>- QoS Handling from R2-1706011</w:t>
            </w:r>
          </w:p>
          <w:p w14:paraId="4EE667C1" w14:textId="77777777" w:rsidR="00907075" w:rsidRPr="00AB1EEE" w:rsidRDefault="00907075" w:rsidP="00763A4A">
            <w:pPr>
              <w:pStyle w:val="TAL"/>
              <w:keepNext w:val="0"/>
              <w:keepLines w:val="0"/>
              <w:widowControl w:val="0"/>
              <w:rPr>
                <w:sz w:val="16"/>
                <w:szCs w:val="16"/>
              </w:rPr>
            </w:pPr>
            <w:r w:rsidRPr="00AB1EEE">
              <w:rPr>
                <w:sz w:val="16"/>
                <w:szCs w:val="16"/>
              </w:rPr>
              <w:t>- Beam measurements combining</w:t>
            </w:r>
          </w:p>
          <w:p w14:paraId="78272EA0" w14:textId="77777777" w:rsidR="00907075" w:rsidRPr="00AB1EEE" w:rsidRDefault="00907075" w:rsidP="00763A4A">
            <w:pPr>
              <w:pStyle w:val="TAL"/>
              <w:keepNext w:val="0"/>
              <w:keepLines w:val="0"/>
              <w:widowControl w:val="0"/>
              <w:rPr>
                <w:sz w:val="16"/>
                <w:szCs w:val="16"/>
              </w:rPr>
            </w:pPr>
            <w:r w:rsidRPr="00AB1EEE">
              <w:rPr>
                <w:sz w:val="16"/>
                <w:szCs w:val="16"/>
              </w:rPr>
              <w:t>- MSG1 request details for on-demand SI</w:t>
            </w:r>
          </w:p>
          <w:p w14:paraId="1234B653" w14:textId="77777777" w:rsidR="00907075" w:rsidRPr="00AB1EEE" w:rsidRDefault="00907075" w:rsidP="00763A4A">
            <w:pPr>
              <w:pStyle w:val="TAL"/>
              <w:keepNext w:val="0"/>
              <w:keepLines w:val="0"/>
              <w:widowControl w:val="0"/>
              <w:rPr>
                <w:sz w:val="16"/>
                <w:szCs w:val="16"/>
              </w:rPr>
            </w:pPr>
            <w:r w:rsidRPr="00AB1EEE">
              <w:rPr>
                <w:sz w:val="16"/>
                <w:szCs w:val="16"/>
              </w:rPr>
              <w:t>- RNA and RLAU terminology introduced for INACTIVE</w:t>
            </w:r>
          </w:p>
          <w:p w14:paraId="0B434DEB" w14:textId="77777777" w:rsidR="00907075" w:rsidRPr="00AB1EEE" w:rsidRDefault="00907075" w:rsidP="00763A4A">
            <w:pPr>
              <w:pStyle w:val="TAL"/>
              <w:keepNext w:val="0"/>
              <w:keepLines w:val="0"/>
              <w:widowControl w:val="0"/>
              <w:rPr>
                <w:sz w:val="16"/>
                <w:szCs w:val="16"/>
              </w:rPr>
            </w:pPr>
            <w:r w:rsidRPr="00AB1EEE">
              <w:rPr>
                <w:sz w:val="16"/>
                <w:szCs w:val="16"/>
              </w:rPr>
              <w:t>- Skipping of SPS resources when nothing to transmit</w:t>
            </w:r>
          </w:p>
          <w:p w14:paraId="3010F9F4" w14:textId="77777777" w:rsidR="00907075" w:rsidRPr="00AB1EEE" w:rsidRDefault="00907075" w:rsidP="00763A4A">
            <w:pPr>
              <w:pStyle w:val="TAL"/>
              <w:keepNext w:val="0"/>
              <w:keepLines w:val="0"/>
              <w:widowControl w:val="0"/>
              <w:rPr>
                <w:sz w:val="16"/>
                <w:szCs w:val="16"/>
              </w:rPr>
            </w:pPr>
            <w:r w:rsidRPr="00AB1EEE">
              <w:rPr>
                <w:sz w:val="16"/>
                <w:szCs w:val="16"/>
              </w:rPr>
              <w:t>- Duplication detection at RLC only for AM</w:t>
            </w:r>
          </w:p>
          <w:p w14:paraId="1651C75B" w14:textId="77777777" w:rsidR="00907075" w:rsidRPr="00AB1EEE" w:rsidRDefault="00907075" w:rsidP="00763A4A">
            <w:pPr>
              <w:pStyle w:val="TAL"/>
              <w:keepNext w:val="0"/>
              <w:keepLines w:val="0"/>
              <w:widowControl w:val="0"/>
              <w:rPr>
                <w:sz w:val="16"/>
                <w:szCs w:val="16"/>
              </w:rPr>
            </w:pPr>
            <w:r w:rsidRPr="00AB1EEE">
              <w:rPr>
                <w:sz w:val="16"/>
                <w:szCs w:val="16"/>
              </w:rPr>
              <w:t>- Provision of access category by NAS for connection control</w:t>
            </w:r>
          </w:p>
          <w:p w14:paraId="5A59ACFF" w14:textId="77777777" w:rsidR="00907075" w:rsidRPr="00AB1EEE" w:rsidRDefault="00907075" w:rsidP="00763A4A">
            <w:pPr>
              <w:pStyle w:val="TAL"/>
              <w:keepNext w:val="0"/>
              <w:keepLines w:val="0"/>
              <w:widowControl w:val="0"/>
              <w:rPr>
                <w:sz w:val="16"/>
                <w:szCs w:val="16"/>
              </w:rPr>
            </w:pPr>
            <w:r w:rsidRPr="00AB1EEE">
              <w:rPr>
                <w:sz w:val="16"/>
                <w:szCs w:val="16"/>
              </w:rPr>
              <w:t>Editorial updates in addition:</w:t>
            </w:r>
          </w:p>
          <w:p w14:paraId="3D4EA2A8" w14:textId="77777777" w:rsidR="00907075" w:rsidRPr="00AB1EEE" w:rsidRDefault="00907075" w:rsidP="00763A4A">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0CC2CFB7" w14:textId="77777777" w:rsidR="00907075" w:rsidRPr="00AB1EEE" w:rsidRDefault="00907075" w:rsidP="00763A4A">
            <w:pPr>
              <w:pStyle w:val="TAC"/>
              <w:keepNext w:val="0"/>
              <w:keepLines w:val="0"/>
              <w:widowControl w:val="0"/>
              <w:jc w:val="left"/>
              <w:rPr>
                <w:sz w:val="16"/>
                <w:szCs w:val="16"/>
              </w:rPr>
            </w:pPr>
            <w:r w:rsidRPr="00AB1EEE">
              <w:rPr>
                <w:sz w:val="16"/>
                <w:szCs w:val="16"/>
              </w:rPr>
              <w:t>0.3.1</w:t>
            </w:r>
          </w:p>
        </w:tc>
      </w:tr>
      <w:tr w:rsidR="00907075" w:rsidRPr="00AB1EEE" w14:paraId="7A6BBC77" w14:textId="77777777" w:rsidTr="00763A4A">
        <w:tc>
          <w:tcPr>
            <w:tcW w:w="709" w:type="dxa"/>
            <w:shd w:val="solid" w:color="FFFFFF" w:fill="auto"/>
          </w:tcPr>
          <w:p w14:paraId="37400601"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2E331986"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966F641" w14:textId="77777777" w:rsidR="00907075" w:rsidRPr="00AB1EEE" w:rsidRDefault="00907075" w:rsidP="00763A4A">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7E020DE0"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DB4AB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ACEA142"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40D12BB" w14:textId="77777777" w:rsidR="00907075" w:rsidRPr="00AB1EEE" w:rsidRDefault="00907075" w:rsidP="00763A4A">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74945AC9" w14:textId="77777777" w:rsidR="00907075" w:rsidRPr="00AB1EEE" w:rsidRDefault="00907075" w:rsidP="00763A4A">
            <w:pPr>
              <w:pStyle w:val="TAC"/>
              <w:keepNext w:val="0"/>
              <w:keepLines w:val="0"/>
              <w:widowControl w:val="0"/>
              <w:jc w:val="left"/>
              <w:rPr>
                <w:sz w:val="16"/>
                <w:szCs w:val="16"/>
              </w:rPr>
            </w:pPr>
            <w:r w:rsidRPr="00AB1EEE">
              <w:rPr>
                <w:sz w:val="16"/>
                <w:szCs w:val="16"/>
              </w:rPr>
              <w:t>0.4.0</w:t>
            </w:r>
          </w:p>
        </w:tc>
      </w:tr>
      <w:tr w:rsidR="00907075" w:rsidRPr="00AB1EEE" w14:paraId="1EE58776" w14:textId="77777777" w:rsidTr="00763A4A">
        <w:tc>
          <w:tcPr>
            <w:tcW w:w="709" w:type="dxa"/>
            <w:shd w:val="solid" w:color="FFFFFF" w:fill="auto"/>
          </w:tcPr>
          <w:p w14:paraId="122A0D35"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724953FC"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227F16C" w14:textId="77777777" w:rsidR="00907075" w:rsidRPr="00AB1EEE" w:rsidRDefault="00907075" w:rsidP="00763A4A">
            <w:pPr>
              <w:pStyle w:val="TAC"/>
              <w:keepNext w:val="0"/>
              <w:keepLines w:val="0"/>
              <w:widowControl w:val="0"/>
              <w:jc w:val="left"/>
              <w:rPr>
                <w:sz w:val="16"/>
                <w:szCs w:val="16"/>
              </w:rPr>
            </w:pPr>
            <w:r w:rsidRPr="00AB1EEE">
              <w:rPr>
                <w:sz w:val="16"/>
                <w:szCs w:val="16"/>
              </w:rPr>
              <w:t>R2-1706206</w:t>
            </w:r>
          </w:p>
        </w:tc>
        <w:tc>
          <w:tcPr>
            <w:tcW w:w="567" w:type="dxa"/>
            <w:shd w:val="solid" w:color="FFFFFF" w:fill="auto"/>
          </w:tcPr>
          <w:p w14:paraId="51656DE9"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B366DE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22CA67"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7BBB8D95" w14:textId="77777777" w:rsidR="00907075" w:rsidRPr="00AB1EEE" w:rsidRDefault="00907075" w:rsidP="00763A4A">
            <w:pPr>
              <w:pStyle w:val="TAL"/>
              <w:keepNext w:val="0"/>
              <w:keepLines w:val="0"/>
              <w:widowControl w:val="0"/>
              <w:rPr>
                <w:sz w:val="16"/>
                <w:szCs w:val="16"/>
              </w:rPr>
            </w:pPr>
            <w:r w:rsidRPr="00AB1EEE">
              <w:rPr>
                <w:sz w:val="16"/>
                <w:szCs w:val="16"/>
              </w:rPr>
              <w:t>Corrections:</w:t>
            </w:r>
          </w:p>
          <w:p w14:paraId="653387DC" w14:textId="77777777" w:rsidR="00907075" w:rsidRPr="00AB1EEE" w:rsidRDefault="00907075" w:rsidP="00763A4A">
            <w:pPr>
              <w:pStyle w:val="TAL"/>
              <w:keepNext w:val="0"/>
              <w:keepLines w:val="0"/>
              <w:widowControl w:val="0"/>
              <w:rPr>
                <w:sz w:val="16"/>
                <w:szCs w:val="16"/>
              </w:rPr>
            </w:pPr>
            <w:r w:rsidRPr="00AB1EEE">
              <w:rPr>
                <w:sz w:val="16"/>
                <w:szCs w:val="16"/>
              </w:rPr>
              <w:t>- provision of AC in INACTIVE is FFS</w:t>
            </w:r>
          </w:p>
          <w:p w14:paraId="04EFF0FF" w14:textId="77777777" w:rsidR="00907075" w:rsidRPr="00AB1EEE" w:rsidRDefault="00907075" w:rsidP="00763A4A">
            <w:pPr>
              <w:pStyle w:val="TAL"/>
              <w:keepNext w:val="0"/>
              <w:keepLines w:val="0"/>
              <w:widowControl w:val="0"/>
              <w:rPr>
                <w:sz w:val="16"/>
                <w:szCs w:val="16"/>
              </w:rPr>
            </w:pPr>
            <w:r w:rsidRPr="00AB1EEE">
              <w:rPr>
                <w:sz w:val="16"/>
                <w:szCs w:val="16"/>
              </w:rPr>
              <w:t>- agreements on measurement moved from 9.2.1.1 to 9.2.4</w:t>
            </w:r>
          </w:p>
        </w:tc>
        <w:tc>
          <w:tcPr>
            <w:tcW w:w="708" w:type="dxa"/>
            <w:shd w:val="solid" w:color="FFFFFF" w:fill="auto"/>
          </w:tcPr>
          <w:p w14:paraId="03FD1399" w14:textId="77777777" w:rsidR="00907075" w:rsidRPr="00AB1EEE" w:rsidRDefault="00907075" w:rsidP="00763A4A">
            <w:pPr>
              <w:pStyle w:val="TAC"/>
              <w:keepNext w:val="0"/>
              <w:keepLines w:val="0"/>
              <w:widowControl w:val="0"/>
              <w:jc w:val="left"/>
              <w:rPr>
                <w:sz w:val="16"/>
                <w:szCs w:val="16"/>
              </w:rPr>
            </w:pPr>
            <w:r w:rsidRPr="00AB1EEE">
              <w:rPr>
                <w:sz w:val="16"/>
                <w:szCs w:val="16"/>
              </w:rPr>
              <w:t>0.4.1</w:t>
            </w:r>
          </w:p>
        </w:tc>
      </w:tr>
      <w:tr w:rsidR="00907075" w:rsidRPr="00AB1EEE" w14:paraId="62455F92" w14:textId="77777777" w:rsidTr="00763A4A">
        <w:tc>
          <w:tcPr>
            <w:tcW w:w="709" w:type="dxa"/>
            <w:shd w:val="solid" w:color="FFFFFF" w:fill="auto"/>
          </w:tcPr>
          <w:p w14:paraId="668A7A27"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697D2486" w14:textId="77777777" w:rsidR="00907075" w:rsidRPr="00AB1EEE" w:rsidRDefault="00907075" w:rsidP="00763A4A">
            <w:pPr>
              <w:pStyle w:val="TAC"/>
              <w:keepNext w:val="0"/>
              <w:keepLines w:val="0"/>
              <w:widowControl w:val="0"/>
              <w:jc w:val="left"/>
              <w:rPr>
                <w:sz w:val="16"/>
                <w:szCs w:val="16"/>
              </w:rPr>
            </w:pPr>
            <w:r w:rsidRPr="00AB1EEE">
              <w:rPr>
                <w:sz w:val="16"/>
                <w:szCs w:val="16"/>
              </w:rPr>
              <w:t>NR Adhoc 2</w:t>
            </w:r>
          </w:p>
        </w:tc>
        <w:tc>
          <w:tcPr>
            <w:tcW w:w="992" w:type="dxa"/>
            <w:shd w:val="solid" w:color="FFFFFF" w:fill="auto"/>
          </w:tcPr>
          <w:p w14:paraId="00EF1A46" w14:textId="77777777" w:rsidR="00907075" w:rsidRPr="00AB1EEE" w:rsidRDefault="00907075" w:rsidP="00763A4A">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6FCFB0FD"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DC5D7A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EE8C03"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F7E3C56" w14:textId="77777777" w:rsidR="00907075" w:rsidRPr="00AB1EEE" w:rsidRDefault="00907075" w:rsidP="00763A4A">
            <w:pPr>
              <w:pStyle w:val="TAL"/>
              <w:keepNext w:val="0"/>
              <w:keepLines w:val="0"/>
              <w:widowControl w:val="0"/>
              <w:rPr>
                <w:sz w:val="16"/>
                <w:szCs w:val="16"/>
              </w:rPr>
            </w:pPr>
            <w:r w:rsidRPr="00AB1EEE">
              <w:rPr>
                <w:sz w:val="16"/>
                <w:szCs w:val="16"/>
              </w:rPr>
              <w:t>Editorial corrections</w:t>
            </w:r>
          </w:p>
          <w:p w14:paraId="38DD82A3" w14:textId="77777777" w:rsidR="00907075" w:rsidRPr="00AB1EEE" w:rsidRDefault="00907075" w:rsidP="00763A4A">
            <w:pPr>
              <w:pStyle w:val="TAL"/>
              <w:keepNext w:val="0"/>
              <w:keepLines w:val="0"/>
              <w:widowControl w:val="0"/>
              <w:rPr>
                <w:sz w:val="16"/>
                <w:szCs w:val="16"/>
              </w:rPr>
            </w:pPr>
            <w:r w:rsidRPr="00AB1EEE">
              <w:rPr>
                <w:sz w:val="16"/>
                <w:szCs w:val="16"/>
              </w:rPr>
              <w:t>Agreement on RLC Segmentation captured</w:t>
            </w:r>
          </w:p>
          <w:p w14:paraId="24E9876D" w14:textId="77777777" w:rsidR="00907075" w:rsidRPr="00AB1EEE" w:rsidRDefault="00907075" w:rsidP="00763A4A">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2DFD1CC4" w14:textId="77777777" w:rsidR="00907075" w:rsidRPr="00AB1EEE" w:rsidRDefault="00907075" w:rsidP="00763A4A">
            <w:pPr>
              <w:pStyle w:val="TAC"/>
              <w:keepNext w:val="0"/>
              <w:keepLines w:val="0"/>
              <w:widowControl w:val="0"/>
              <w:jc w:val="left"/>
              <w:rPr>
                <w:sz w:val="16"/>
                <w:szCs w:val="16"/>
              </w:rPr>
            </w:pPr>
            <w:r w:rsidRPr="00AB1EEE">
              <w:rPr>
                <w:sz w:val="16"/>
                <w:szCs w:val="16"/>
              </w:rPr>
              <w:t>0.5.0</w:t>
            </w:r>
          </w:p>
        </w:tc>
      </w:tr>
      <w:tr w:rsidR="00907075" w:rsidRPr="00AB1EEE" w14:paraId="57C9A1DB" w14:textId="77777777" w:rsidTr="00763A4A">
        <w:tc>
          <w:tcPr>
            <w:tcW w:w="709" w:type="dxa"/>
            <w:shd w:val="solid" w:color="FFFFFF" w:fill="auto"/>
          </w:tcPr>
          <w:p w14:paraId="1A70521D" w14:textId="77777777" w:rsidR="00907075" w:rsidRPr="00AB1EEE" w:rsidRDefault="00907075" w:rsidP="00763A4A">
            <w:pPr>
              <w:pStyle w:val="TAC"/>
              <w:keepNext w:val="0"/>
              <w:keepLines w:val="0"/>
              <w:widowControl w:val="0"/>
              <w:rPr>
                <w:sz w:val="16"/>
                <w:szCs w:val="16"/>
              </w:rPr>
            </w:pPr>
            <w:r w:rsidRPr="00AB1EEE">
              <w:rPr>
                <w:sz w:val="16"/>
                <w:szCs w:val="16"/>
              </w:rPr>
              <w:t>2017.08</w:t>
            </w:r>
          </w:p>
        </w:tc>
        <w:tc>
          <w:tcPr>
            <w:tcW w:w="661" w:type="dxa"/>
            <w:shd w:val="solid" w:color="FFFFFF" w:fill="auto"/>
          </w:tcPr>
          <w:p w14:paraId="620ACF7E" w14:textId="77777777" w:rsidR="00907075" w:rsidRPr="00AB1EEE" w:rsidRDefault="00907075" w:rsidP="00763A4A">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3C6EE03" w14:textId="77777777" w:rsidR="00907075" w:rsidRPr="00AB1EEE" w:rsidRDefault="00907075" w:rsidP="00763A4A">
            <w:pPr>
              <w:pStyle w:val="TAC"/>
              <w:keepNext w:val="0"/>
              <w:keepLines w:val="0"/>
              <w:widowControl w:val="0"/>
              <w:jc w:val="left"/>
              <w:rPr>
                <w:sz w:val="16"/>
                <w:szCs w:val="16"/>
              </w:rPr>
            </w:pPr>
            <w:r w:rsidRPr="00AB1EEE">
              <w:rPr>
                <w:sz w:val="16"/>
                <w:szCs w:val="16"/>
              </w:rPr>
              <w:t>R2-1707748</w:t>
            </w:r>
          </w:p>
        </w:tc>
        <w:tc>
          <w:tcPr>
            <w:tcW w:w="567" w:type="dxa"/>
            <w:shd w:val="solid" w:color="FFFFFF" w:fill="auto"/>
          </w:tcPr>
          <w:p w14:paraId="11A5CFBF"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11F800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7F0B0B"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4D78CEC" w14:textId="77777777" w:rsidR="00907075" w:rsidRPr="00AB1EEE" w:rsidRDefault="00907075" w:rsidP="00763A4A">
            <w:pPr>
              <w:pStyle w:val="TAL"/>
              <w:keepNext w:val="0"/>
              <w:keepLines w:val="0"/>
              <w:widowControl w:val="0"/>
              <w:rPr>
                <w:sz w:val="16"/>
                <w:szCs w:val="16"/>
              </w:rPr>
            </w:pPr>
            <w:r w:rsidRPr="00AB1EEE">
              <w:rPr>
                <w:sz w:val="16"/>
                <w:szCs w:val="16"/>
              </w:rPr>
              <w:t>Agreements of RAN2 NR June Adhoc captured:</w:t>
            </w:r>
          </w:p>
          <w:p w14:paraId="4C46111A" w14:textId="77777777" w:rsidR="00907075" w:rsidRPr="00AB1EEE" w:rsidRDefault="00907075" w:rsidP="00763A4A">
            <w:pPr>
              <w:pStyle w:val="TAL"/>
              <w:keepNext w:val="0"/>
              <w:keepLines w:val="0"/>
              <w:widowControl w:val="0"/>
              <w:rPr>
                <w:sz w:val="16"/>
                <w:szCs w:val="16"/>
              </w:rPr>
            </w:pPr>
            <w:r w:rsidRPr="00AB1EEE">
              <w:rPr>
                <w:sz w:val="16"/>
                <w:szCs w:val="16"/>
              </w:rPr>
              <w:t>- TP on Security in R2-1707466</w:t>
            </w:r>
          </w:p>
          <w:p w14:paraId="370AE458" w14:textId="77777777" w:rsidR="00907075" w:rsidRPr="00AB1EEE" w:rsidRDefault="00907075" w:rsidP="00763A4A">
            <w:pPr>
              <w:pStyle w:val="TAL"/>
              <w:keepNext w:val="0"/>
              <w:keepLines w:val="0"/>
              <w:widowControl w:val="0"/>
              <w:rPr>
                <w:sz w:val="16"/>
                <w:szCs w:val="16"/>
              </w:rPr>
            </w:pPr>
            <w:r w:rsidRPr="00AB1EEE">
              <w:rPr>
                <w:sz w:val="16"/>
                <w:szCs w:val="16"/>
              </w:rPr>
              <w:t>- TP on Measurement Model in R2-1707480</w:t>
            </w:r>
          </w:p>
          <w:p w14:paraId="37E6CBE7" w14:textId="77777777" w:rsidR="00907075" w:rsidRPr="00AB1EEE" w:rsidRDefault="00907075" w:rsidP="00763A4A">
            <w:pPr>
              <w:pStyle w:val="TAL"/>
              <w:keepNext w:val="0"/>
              <w:keepLines w:val="0"/>
              <w:widowControl w:val="0"/>
              <w:rPr>
                <w:sz w:val="16"/>
                <w:szCs w:val="16"/>
              </w:rPr>
            </w:pPr>
            <w:r w:rsidRPr="00AB1EEE">
              <w:rPr>
                <w:sz w:val="16"/>
                <w:szCs w:val="16"/>
              </w:rPr>
              <w:t>- NCR Acronym addition</w:t>
            </w:r>
          </w:p>
          <w:p w14:paraId="2C291EC8" w14:textId="77777777" w:rsidR="00907075" w:rsidRPr="00AB1EEE" w:rsidRDefault="00907075" w:rsidP="00763A4A">
            <w:pPr>
              <w:pStyle w:val="TAL"/>
              <w:keepNext w:val="0"/>
              <w:keepLines w:val="0"/>
              <w:widowControl w:val="0"/>
              <w:rPr>
                <w:sz w:val="16"/>
                <w:szCs w:val="16"/>
              </w:rPr>
            </w:pPr>
            <w:r w:rsidRPr="00AB1EEE">
              <w:rPr>
                <w:sz w:val="16"/>
                <w:szCs w:val="16"/>
              </w:rPr>
              <w:t>- Duplication control details</w:t>
            </w:r>
          </w:p>
          <w:p w14:paraId="408EAB88" w14:textId="77777777" w:rsidR="00907075" w:rsidRPr="00AB1EEE" w:rsidRDefault="00907075" w:rsidP="00763A4A">
            <w:pPr>
              <w:pStyle w:val="TAL"/>
              <w:keepNext w:val="0"/>
              <w:keepLines w:val="0"/>
              <w:widowControl w:val="0"/>
              <w:rPr>
                <w:sz w:val="16"/>
                <w:szCs w:val="16"/>
              </w:rPr>
            </w:pPr>
            <w:r w:rsidRPr="00AB1EEE">
              <w:rPr>
                <w:sz w:val="16"/>
                <w:szCs w:val="16"/>
              </w:rPr>
              <w:t>- UE capabilities and band combinations</w:t>
            </w:r>
          </w:p>
          <w:p w14:paraId="3C57682F" w14:textId="77777777" w:rsidR="00907075" w:rsidRPr="00AB1EEE" w:rsidRDefault="00907075" w:rsidP="00763A4A">
            <w:pPr>
              <w:pStyle w:val="TAL"/>
              <w:keepNext w:val="0"/>
              <w:keepLines w:val="0"/>
              <w:widowControl w:val="0"/>
              <w:rPr>
                <w:sz w:val="16"/>
                <w:szCs w:val="16"/>
              </w:rPr>
            </w:pPr>
            <w:r w:rsidRPr="00AB1EEE">
              <w:rPr>
                <w:sz w:val="16"/>
                <w:szCs w:val="16"/>
              </w:rPr>
              <w:t>- Disabling of PDPC reordering as PDCP function</w:t>
            </w:r>
          </w:p>
          <w:p w14:paraId="00449C82" w14:textId="77777777" w:rsidR="00907075" w:rsidRPr="00AB1EEE" w:rsidRDefault="00907075" w:rsidP="00763A4A">
            <w:pPr>
              <w:pStyle w:val="TAL"/>
              <w:keepNext w:val="0"/>
              <w:keepLines w:val="0"/>
              <w:widowControl w:val="0"/>
              <w:rPr>
                <w:sz w:val="16"/>
                <w:szCs w:val="16"/>
              </w:rPr>
            </w:pPr>
            <w:r w:rsidRPr="00AB1EEE">
              <w:rPr>
                <w:sz w:val="16"/>
                <w:szCs w:val="16"/>
              </w:rPr>
              <w:t>- On-Demand SI and RACH details</w:t>
            </w:r>
          </w:p>
          <w:p w14:paraId="6334DB00" w14:textId="77777777" w:rsidR="00907075" w:rsidRPr="00AB1EEE" w:rsidRDefault="00907075" w:rsidP="00763A4A">
            <w:pPr>
              <w:pStyle w:val="TAL"/>
              <w:keepNext w:val="0"/>
              <w:keepLines w:val="0"/>
              <w:widowControl w:val="0"/>
              <w:rPr>
                <w:sz w:val="16"/>
                <w:szCs w:val="16"/>
              </w:rPr>
            </w:pPr>
            <w:r w:rsidRPr="00AB1EEE">
              <w:rPr>
                <w:sz w:val="16"/>
                <w:szCs w:val="16"/>
              </w:rPr>
              <w:t>- Measurement Report Characteristics</w:t>
            </w:r>
          </w:p>
          <w:p w14:paraId="7DC27C8B" w14:textId="77777777" w:rsidR="00907075" w:rsidRPr="00AB1EEE" w:rsidRDefault="00907075" w:rsidP="00763A4A">
            <w:pPr>
              <w:pStyle w:val="TAL"/>
              <w:keepNext w:val="0"/>
              <w:keepLines w:val="0"/>
              <w:widowControl w:val="0"/>
              <w:rPr>
                <w:sz w:val="16"/>
                <w:szCs w:val="16"/>
              </w:rPr>
            </w:pPr>
            <w:r w:rsidRPr="00AB1EEE">
              <w:rPr>
                <w:sz w:val="16"/>
                <w:szCs w:val="16"/>
              </w:rPr>
              <w:t>- Mapping rules update handling</w:t>
            </w:r>
          </w:p>
          <w:p w14:paraId="2930DE27" w14:textId="77777777" w:rsidR="00907075" w:rsidRPr="00AB1EEE" w:rsidRDefault="00907075" w:rsidP="00763A4A">
            <w:pPr>
              <w:pStyle w:val="TAL"/>
              <w:keepNext w:val="0"/>
              <w:keepLines w:val="0"/>
              <w:widowControl w:val="0"/>
              <w:rPr>
                <w:sz w:val="16"/>
                <w:szCs w:val="16"/>
              </w:rPr>
            </w:pPr>
            <w:r w:rsidRPr="00AB1EEE">
              <w:rPr>
                <w:sz w:val="16"/>
                <w:szCs w:val="16"/>
              </w:rPr>
              <w:t>- UE Capabilities and Band Combination handling</w:t>
            </w:r>
          </w:p>
          <w:p w14:paraId="52C7492C" w14:textId="77777777" w:rsidR="00907075" w:rsidRPr="00AB1EEE" w:rsidRDefault="00907075" w:rsidP="00763A4A">
            <w:pPr>
              <w:pStyle w:val="TAL"/>
              <w:keepNext w:val="0"/>
              <w:keepLines w:val="0"/>
              <w:widowControl w:val="0"/>
              <w:rPr>
                <w:sz w:val="16"/>
                <w:szCs w:val="16"/>
              </w:rPr>
            </w:pPr>
            <w:r w:rsidRPr="00AB1EEE">
              <w:rPr>
                <w:sz w:val="16"/>
                <w:szCs w:val="16"/>
              </w:rPr>
              <w:lastRenderedPageBreak/>
              <w:t>In addition:</w:t>
            </w:r>
          </w:p>
          <w:p w14:paraId="424EF001" w14:textId="77777777" w:rsidR="00907075" w:rsidRPr="00AB1EEE" w:rsidRDefault="00907075" w:rsidP="00763A4A">
            <w:pPr>
              <w:pStyle w:val="TAL"/>
              <w:keepNext w:val="0"/>
              <w:keepLines w:val="0"/>
              <w:widowControl w:val="0"/>
              <w:rPr>
                <w:sz w:val="16"/>
                <w:szCs w:val="16"/>
              </w:rPr>
            </w:pPr>
            <w:r w:rsidRPr="00AB1EEE">
              <w:rPr>
                <w:sz w:val="16"/>
                <w:szCs w:val="16"/>
              </w:rPr>
              <w:t>- ARQ overview aligned with Stage 3 agreements</w:t>
            </w:r>
          </w:p>
          <w:p w14:paraId="695A3A17" w14:textId="77777777" w:rsidR="00907075" w:rsidRPr="00AB1EEE" w:rsidRDefault="00907075" w:rsidP="00763A4A">
            <w:pPr>
              <w:pStyle w:val="TAL"/>
              <w:keepNext w:val="0"/>
              <w:keepLines w:val="0"/>
              <w:widowControl w:val="0"/>
              <w:rPr>
                <w:sz w:val="16"/>
                <w:szCs w:val="16"/>
              </w:rPr>
            </w:pPr>
            <w:r w:rsidRPr="00AB1EEE">
              <w:rPr>
                <w:sz w:val="16"/>
                <w:szCs w:val="16"/>
              </w:rPr>
              <w:t>- L2 Data Flow aligned with Stage 3 agreements</w:t>
            </w:r>
          </w:p>
          <w:p w14:paraId="45737B7E" w14:textId="77777777" w:rsidR="00907075" w:rsidRPr="00AB1EEE" w:rsidRDefault="00907075" w:rsidP="00763A4A">
            <w:pPr>
              <w:pStyle w:val="TAL"/>
              <w:keepNext w:val="0"/>
              <w:keepLines w:val="0"/>
              <w:widowControl w:val="0"/>
              <w:rPr>
                <w:sz w:val="16"/>
                <w:szCs w:val="16"/>
              </w:rPr>
            </w:pPr>
            <w:r w:rsidRPr="00AB1EEE">
              <w:rPr>
                <w:sz w:val="16"/>
                <w:szCs w:val="16"/>
              </w:rPr>
              <w:t>- References updated</w:t>
            </w:r>
          </w:p>
          <w:p w14:paraId="7A556344" w14:textId="77777777" w:rsidR="00907075" w:rsidRPr="00AB1EEE" w:rsidRDefault="00907075" w:rsidP="00763A4A">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38CE2762" w14:textId="77777777" w:rsidR="00907075" w:rsidRPr="00AB1EEE" w:rsidRDefault="00907075" w:rsidP="00763A4A">
            <w:pPr>
              <w:pStyle w:val="TAC"/>
              <w:keepNext w:val="0"/>
              <w:keepLines w:val="0"/>
              <w:widowControl w:val="0"/>
              <w:jc w:val="left"/>
              <w:rPr>
                <w:sz w:val="16"/>
                <w:szCs w:val="16"/>
              </w:rPr>
            </w:pPr>
            <w:r w:rsidRPr="00AB1EEE">
              <w:rPr>
                <w:sz w:val="16"/>
                <w:szCs w:val="16"/>
              </w:rPr>
              <w:lastRenderedPageBreak/>
              <w:t>0.6.0</w:t>
            </w:r>
          </w:p>
        </w:tc>
      </w:tr>
      <w:tr w:rsidR="00907075" w:rsidRPr="00AB1EEE" w14:paraId="10BF3A29" w14:textId="77777777" w:rsidTr="00763A4A">
        <w:tc>
          <w:tcPr>
            <w:tcW w:w="709" w:type="dxa"/>
            <w:shd w:val="solid" w:color="FFFFFF" w:fill="auto"/>
          </w:tcPr>
          <w:p w14:paraId="6D5344CB" w14:textId="77777777" w:rsidR="00907075" w:rsidRPr="00AB1EEE" w:rsidRDefault="00907075" w:rsidP="00763A4A">
            <w:pPr>
              <w:pStyle w:val="TAC"/>
              <w:keepNext w:val="0"/>
              <w:keepLines w:val="0"/>
              <w:widowControl w:val="0"/>
              <w:rPr>
                <w:sz w:val="16"/>
                <w:szCs w:val="16"/>
              </w:rPr>
            </w:pPr>
            <w:r w:rsidRPr="00AB1EEE">
              <w:rPr>
                <w:sz w:val="16"/>
                <w:szCs w:val="16"/>
              </w:rPr>
              <w:t>2017.08</w:t>
            </w:r>
          </w:p>
        </w:tc>
        <w:tc>
          <w:tcPr>
            <w:tcW w:w="661" w:type="dxa"/>
            <w:shd w:val="solid" w:color="FFFFFF" w:fill="auto"/>
          </w:tcPr>
          <w:p w14:paraId="2E8311B7" w14:textId="77777777" w:rsidR="00907075" w:rsidRPr="00AB1EEE" w:rsidRDefault="00907075" w:rsidP="00763A4A">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754B5798" w14:textId="77777777" w:rsidR="00907075" w:rsidRPr="00AB1EEE" w:rsidRDefault="00907075" w:rsidP="00763A4A">
            <w:pPr>
              <w:pStyle w:val="TAC"/>
              <w:keepNext w:val="0"/>
              <w:keepLines w:val="0"/>
              <w:widowControl w:val="0"/>
              <w:jc w:val="left"/>
              <w:rPr>
                <w:sz w:val="16"/>
                <w:szCs w:val="16"/>
              </w:rPr>
            </w:pPr>
            <w:r w:rsidRPr="00AB1EEE">
              <w:rPr>
                <w:sz w:val="16"/>
                <w:szCs w:val="16"/>
              </w:rPr>
              <w:t>R2-1709937</w:t>
            </w:r>
          </w:p>
        </w:tc>
        <w:tc>
          <w:tcPr>
            <w:tcW w:w="567" w:type="dxa"/>
            <w:shd w:val="solid" w:color="FFFFFF" w:fill="auto"/>
          </w:tcPr>
          <w:p w14:paraId="666C524F"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49E96B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A12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D1C2C1D" w14:textId="77777777" w:rsidR="00907075" w:rsidRPr="00AB1EEE" w:rsidRDefault="00907075" w:rsidP="00763A4A">
            <w:pPr>
              <w:pStyle w:val="TAL"/>
              <w:keepNext w:val="0"/>
              <w:keepLines w:val="0"/>
              <w:widowControl w:val="0"/>
              <w:rPr>
                <w:sz w:val="16"/>
                <w:szCs w:val="16"/>
              </w:rPr>
            </w:pPr>
            <w:r w:rsidRPr="00AB1EEE">
              <w:rPr>
                <w:sz w:val="16"/>
                <w:szCs w:val="16"/>
              </w:rPr>
              <w:t>Agreements of RAN2 99 captured:</w:t>
            </w:r>
          </w:p>
          <w:p w14:paraId="6CD53C89" w14:textId="77777777" w:rsidR="00907075" w:rsidRPr="00AB1EEE" w:rsidRDefault="00907075" w:rsidP="00763A4A">
            <w:pPr>
              <w:pStyle w:val="TAL"/>
              <w:keepNext w:val="0"/>
              <w:keepLines w:val="0"/>
              <w:widowControl w:val="0"/>
              <w:rPr>
                <w:sz w:val="16"/>
                <w:szCs w:val="16"/>
              </w:rPr>
            </w:pPr>
            <w:r w:rsidRPr="00AB1EEE">
              <w:rPr>
                <w:sz w:val="16"/>
                <w:szCs w:val="16"/>
              </w:rPr>
              <w:t>- QoS update in R2-1709830</w:t>
            </w:r>
          </w:p>
          <w:p w14:paraId="4B80321B" w14:textId="77777777" w:rsidR="00907075" w:rsidRPr="00AB1EEE" w:rsidRDefault="00907075" w:rsidP="00763A4A">
            <w:pPr>
              <w:pStyle w:val="TAL"/>
              <w:keepNext w:val="0"/>
              <w:keepLines w:val="0"/>
              <w:widowControl w:val="0"/>
              <w:rPr>
                <w:sz w:val="16"/>
                <w:szCs w:val="16"/>
              </w:rPr>
            </w:pPr>
            <w:r w:rsidRPr="00AB1EEE">
              <w:rPr>
                <w:sz w:val="16"/>
                <w:szCs w:val="16"/>
              </w:rPr>
              <w:t>- Description of the RRC states in R2-1707690</w:t>
            </w:r>
          </w:p>
          <w:p w14:paraId="100F03AA" w14:textId="77777777" w:rsidR="00907075" w:rsidRPr="00AB1EEE" w:rsidRDefault="00907075" w:rsidP="00763A4A">
            <w:pPr>
              <w:pStyle w:val="TAL"/>
              <w:keepNext w:val="0"/>
              <w:keepLines w:val="0"/>
              <w:widowControl w:val="0"/>
              <w:rPr>
                <w:sz w:val="16"/>
                <w:szCs w:val="16"/>
              </w:rPr>
            </w:pPr>
            <w:r w:rsidRPr="00AB1EEE">
              <w:rPr>
                <w:sz w:val="16"/>
                <w:szCs w:val="16"/>
              </w:rPr>
              <w:t>- Correction on RRC_INACTIVE state in R2-1709833</w:t>
            </w:r>
          </w:p>
          <w:p w14:paraId="2B0C39AC" w14:textId="77777777" w:rsidR="00907075" w:rsidRPr="00AB1EEE" w:rsidRDefault="00907075" w:rsidP="00763A4A">
            <w:pPr>
              <w:pStyle w:val="TAL"/>
              <w:keepNext w:val="0"/>
              <w:keepLines w:val="0"/>
              <w:widowControl w:val="0"/>
              <w:rPr>
                <w:sz w:val="16"/>
                <w:szCs w:val="16"/>
              </w:rPr>
            </w:pPr>
            <w:r w:rsidRPr="00AB1EEE">
              <w:rPr>
                <w:sz w:val="16"/>
                <w:szCs w:val="16"/>
              </w:rPr>
              <w:t>- LCP description in R2-1709829</w:t>
            </w:r>
          </w:p>
          <w:p w14:paraId="0F0D35B5" w14:textId="77777777" w:rsidR="00907075" w:rsidRPr="00AB1EEE" w:rsidRDefault="00907075" w:rsidP="00763A4A">
            <w:pPr>
              <w:pStyle w:val="TAL"/>
              <w:keepNext w:val="0"/>
              <w:keepLines w:val="0"/>
              <w:widowControl w:val="0"/>
              <w:rPr>
                <w:sz w:val="16"/>
                <w:szCs w:val="16"/>
              </w:rPr>
            </w:pPr>
            <w:r w:rsidRPr="00AB1EEE">
              <w:rPr>
                <w:sz w:val="16"/>
                <w:szCs w:val="16"/>
              </w:rPr>
              <w:t>- Baseline HO procedure update in R2-1709850 with corrections</w:t>
            </w:r>
          </w:p>
          <w:p w14:paraId="08D21967" w14:textId="77777777" w:rsidR="00907075" w:rsidRPr="00AB1EEE" w:rsidRDefault="00907075" w:rsidP="00763A4A">
            <w:pPr>
              <w:pStyle w:val="TAL"/>
              <w:keepNext w:val="0"/>
              <w:keepLines w:val="0"/>
              <w:widowControl w:val="0"/>
              <w:rPr>
                <w:sz w:val="16"/>
                <w:szCs w:val="16"/>
              </w:rPr>
            </w:pPr>
            <w:r w:rsidRPr="00AB1EEE">
              <w:rPr>
                <w:sz w:val="16"/>
                <w:szCs w:val="16"/>
              </w:rPr>
              <w:t>- UE identities in R2-1709868</w:t>
            </w:r>
          </w:p>
          <w:p w14:paraId="7F25442E" w14:textId="77777777" w:rsidR="00907075" w:rsidRPr="00AB1EEE" w:rsidRDefault="00907075" w:rsidP="00763A4A">
            <w:pPr>
              <w:pStyle w:val="TAL"/>
              <w:keepNext w:val="0"/>
              <w:keepLines w:val="0"/>
              <w:widowControl w:val="0"/>
              <w:rPr>
                <w:sz w:val="16"/>
                <w:szCs w:val="16"/>
              </w:rPr>
            </w:pPr>
            <w:r w:rsidRPr="00AB1EEE">
              <w:rPr>
                <w:sz w:val="16"/>
                <w:szCs w:val="16"/>
              </w:rPr>
              <w:t>- Radio Link Failure handling in R2-1709870</w:t>
            </w:r>
          </w:p>
          <w:p w14:paraId="53B588A7" w14:textId="77777777" w:rsidR="00907075" w:rsidRPr="00AB1EEE" w:rsidRDefault="00907075" w:rsidP="00763A4A">
            <w:pPr>
              <w:pStyle w:val="TAL"/>
              <w:keepNext w:val="0"/>
              <w:keepLines w:val="0"/>
              <w:widowControl w:val="0"/>
              <w:rPr>
                <w:sz w:val="16"/>
                <w:szCs w:val="16"/>
              </w:rPr>
            </w:pPr>
            <w:r w:rsidRPr="00AB1EEE">
              <w:rPr>
                <w:sz w:val="16"/>
                <w:szCs w:val="16"/>
              </w:rPr>
              <w:t>- RAN3 agreements on roaming restrictions in R3-172655</w:t>
            </w:r>
          </w:p>
          <w:p w14:paraId="764856BE" w14:textId="77777777" w:rsidR="00907075" w:rsidRPr="00AB1EEE" w:rsidRDefault="00907075" w:rsidP="00763A4A">
            <w:pPr>
              <w:pStyle w:val="TAL"/>
              <w:keepNext w:val="0"/>
              <w:keepLines w:val="0"/>
              <w:widowControl w:val="0"/>
              <w:rPr>
                <w:sz w:val="16"/>
                <w:szCs w:val="16"/>
              </w:rPr>
            </w:pPr>
            <w:r w:rsidRPr="00AB1EEE">
              <w:rPr>
                <w:sz w:val="16"/>
                <w:szCs w:val="16"/>
              </w:rPr>
              <w:t>- Integrity protection configurable on a per DRB basis</w:t>
            </w:r>
          </w:p>
          <w:p w14:paraId="50349C53" w14:textId="77777777" w:rsidR="00907075" w:rsidRPr="00AB1EEE" w:rsidRDefault="00907075" w:rsidP="00763A4A">
            <w:pPr>
              <w:pStyle w:val="TAL"/>
              <w:keepNext w:val="0"/>
              <w:keepLines w:val="0"/>
              <w:widowControl w:val="0"/>
              <w:rPr>
                <w:sz w:val="16"/>
                <w:szCs w:val="16"/>
              </w:rPr>
            </w:pPr>
            <w:r w:rsidRPr="00AB1EEE">
              <w:rPr>
                <w:sz w:val="16"/>
                <w:szCs w:val="16"/>
              </w:rPr>
              <w:t>- Various Acronyms added</w:t>
            </w:r>
          </w:p>
          <w:p w14:paraId="0D5E0C2C" w14:textId="77777777" w:rsidR="00907075" w:rsidRPr="00AB1EEE" w:rsidRDefault="00907075" w:rsidP="00763A4A">
            <w:pPr>
              <w:pStyle w:val="TAL"/>
              <w:keepNext w:val="0"/>
              <w:keepLines w:val="0"/>
              <w:widowControl w:val="0"/>
              <w:rPr>
                <w:sz w:val="16"/>
                <w:szCs w:val="16"/>
              </w:rPr>
            </w:pPr>
            <w:r w:rsidRPr="00AB1EEE">
              <w:rPr>
                <w:sz w:val="16"/>
                <w:szCs w:val="16"/>
              </w:rPr>
              <w:t>- Slicing details</w:t>
            </w:r>
          </w:p>
          <w:p w14:paraId="6C05BCAA" w14:textId="77777777" w:rsidR="00907075" w:rsidRPr="00AB1EEE" w:rsidRDefault="00907075" w:rsidP="00763A4A">
            <w:pPr>
              <w:pStyle w:val="TAL"/>
              <w:keepNext w:val="0"/>
              <w:keepLines w:val="0"/>
              <w:widowControl w:val="0"/>
              <w:rPr>
                <w:sz w:val="16"/>
                <w:szCs w:val="16"/>
              </w:rPr>
            </w:pPr>
            <w:r w:rsidRPr="00AB1EEE">
              <w:rPr>
                <w:sz w:val="16"/>
                <w:szCs w:val="16"/>
              </w:rPr>
              <w:t>- PWS basic principles</w:t>
            </w:r>
          </w:p>
          <w:p w14:paraId="3323A6F1" w14:textId="77777777" w:rsidR="00907075" w:rsidRPr="00AB1EEE" w:rsidRDefault="00907075" w:rsidP="00763A4A">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79C835A7" w14:textId="77777777" w:rsidR="00907075" w:rsidRPr="00AB1EEE" w:rsidRDefault="00907075" w:rsidP="00763A4A">
            <w:pPr>
              <w:pStyle w:val="TAC"/>
              <w:keepNext w:val="0"/>
              <w:keepLines w:val="0"/>
              <w:widowControl w:val="0"/>
              <w:jc w:val="left"/>
              <w:rPr>
                <w:sz w:val="16"/>
                <w:szCs w:val="16"/>
              </w:rPr>
            </w:pPr>
            <w:r w:rsidRPr="00AB1EEE">
              <w:rPr>
                <w:sz w:val="16"/>
                <w:szCs w:val="16"/>
              </w:rPr>
              <w:t>0.7.0</w:t>
            </w:r>
          </w:p>
        </w:tc>
      </w:tr>
      <w:tr w:rsidR="00907075" w:rsidRPr="00AB1EEE" w14:paraId="70E6A98F" w14:textId="77777777" w:rsidTr="00763A4A">
        <w:tc>
          <w:tcPr>
            <w:tcW w:w="709" w:type="dxa"/>
            <w:shd w:val="solid" w:color="FFFFFF" w:fill="auto"/>
          </w:tcPr>
          <w:p w14:paraId="1326FF5A" w14:textId="77777777" w:rsidR="00907075" w:rsidRPr="00AB1EEE" w:rsidRDefault="00907075" w:rsidP="00763A4A">
            <w:pPr>
              <w:pStyle w:val="TAC"/>
              <w:keepNext w:val="0"/>
              <w:keepLines w:val="0"/>
              <w:widowControl w:val="0"/>
              <w:rPr>
                <w:sz w:val="16"/>
                <w:szCs w:val="16"/>
              </w:rPr>
            </w:pPr>
            <w:r w:rsidRPr="00AB1EEE">
              <w:rPr>
                <w:sz w:val="16"/>
                <w:szCs w:val="16"/>
              </w:rPr>
              <w:t>2017.09</w:t>
            </w:r>
          </w:p>
        </w:tc>
        <w:tc>
          <w:tcPr>
            <w:tcW w:w="661" w:type="dxa"/>
            <w:shd w:val="solid" w:color="FFFFFF" w:fill="auto"/>
          </w:tcPr>
          <w:p w14:paraId="5A1EEBF9" w14:textId="77777777" w:rsidR="00907075" w:rsidRPr="00AB1EEE" w:rsidRDefault="00907075" w:rsidP="00763A4A">
            <w:pPr>
              <w:pStyle w:val="TAC"/>
              <w:keepNext w:val="0"/>
              <w:keepLines w:val="0"/>
              <w:widowControl w:val="0"/>
              <w:jc w:val="left"/>
              <w:rPr>
                <w:sz w:val="16"/>
                <w:szCs w:val="16"/>
              </w:rPr>
            </w:pPr>
            <w:r w:rsidRPr="00AB1EEE">
              <w:rPr>
                <w:sz w:val="16"/>
                <w:szCs w:val="16"/>
              </w:rPr>
              <w:t>RAN 77</w:t>
            </w:r>
          </w:p>
        </w:tc>
        <w:tc>
          <w:tcPr>
            <w:tcW w:w="992" w:type="dxa"/>
            <w:shd w:val="solid" w:color="FFFFFF" w:fill="auto"/>
          </w:tcPr>
          <w:p w14:paraId="6F4F85D9" w14:textId="77777777" w:rsidR="00907075" w:rsidRPr="00AB1EEE" w:rsidRDefault="00907075" w:rsidP="00763A4A">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58CEC03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EB16E9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7EBE0C2"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F1A46C5" w14:textId="77777777" w:rsidR="00907075" w:rsidRPr="00AB1EEE" w:rsidRDefault="00907075" w:rsidP="00763A4A">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6E19DAAA" w14:textId="77777777" w:rsidR="00907075" w:rsidRPr="00AB1EEE" w:rsidRDefault="00907075" w:rsidP="00763A4A">
            <w:pPr>
              <w:pStyle w:val="TAC"/>
              <w:keepNext w:val="0"/>
              <w:keepLines w:val="0"/>
              <w:widowControl w:val="0"/>
              <w:jc w:val="left"/>
              <w:rPr>
                <w:sz w:val="16"/>
                <w:szCs w:val="16"/>
              </w:rPr>
            </w:pPr>
            <w:r w:rsidRPr="00AB1EEE">
              <w:rPr>
                <w:sz w:val="16"/>
                <w:szCs w:val="16"/>
              </w:rPr>
              <w:t>1.0.0</w:t>
            </w:r>
          </w:p>
        </w:tc>
      </w:tr>
      <w:tr w:rsidR="00907075" w:rsidRPr="00AB1EEE" w14:paraId="0F9D6392" w14:textId="77777777" w:rsidTr="00763A4A">
        <w:tc>
          <w:tcPr>
            <w:tcW w:w="709" w:type="dxa"/>
            <w:shd w:val="solid" w:color="FFFFFF" w:fill="auto"/>
          </w:tcPr>
          <w:p w14:paraId="5C03D240"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19A5D278"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9880AAE" w14:textId="77777777" w:rsidR="00907075" w:rsidRPr="00AB1EEE" w:rsidRDefault="00907075" w:rsidP="00763A4A">
            <w:pPr>
              <w:pStyle w:val="TAC"/>
              <w:keepNext w:val="0"/>
              <w:keepLines w:val="0"/>
              <w:widowControl w:val="0"/>
              <w:jc w:val="left"/>
              <w:rPr>
                <w:sz w:val="16"/>
                <w:szCs w:val="16"/>
              </w:rPr>
            </w:pPr>
            <w:r w:rsidRPr="00AB1EEE">
              <w:rPr>
                <w:sz w:val="16"/>
                <w:szCs w:val="16"/>
              </w:rPr>
              <w:t>R2-1710693</w:t>
            </w:r>
          </w:p>
        </w:tc>
        <w:tc>
          <w:tcPr>
            <w:tcW w:w="567" w:type="dxa"/>
            <w:shd w:val="solid" w:color="FFFFFF" w:fill="auto"/>
          </w:tcPr>
          <w:p w14:paraId="430E7AD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D8A9A5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C89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0E72981C" w14:textId="77777777" w:rsidR="00907075" w:rsidRPr="00AB1EEE" w:rsidRDefault="00907075" w:rsidP="00763A4A">
            <w:pPr>
              <w:pStyle w:val="TAL"/>
              <w:keepNext w:val="0"/>
              <w:keepLines w:val="0"/>
              <w:widowControl w:val="0"/>
              <w:rPr>
                <w:sz w:val="16"/>
                <w:szCs w:val="16"/>
              </w:rPr>
            </w:pPr>
            <w:r w:rsidRPr="00AB1EEE">
              <w:rPr>
                <w:sz w:val="16"/>
                <w:szCs w:val="16"/>
              </w:rPr>
              <w:t>Editorial Updates and Corrections:</w:t>
            </w:r>
          </w:p>
          <w:p w14:paraId="5D422DAE" w14:textId="77777777" w:rsidR="00907075" w:rsidRPr="00AB1EEE" w:rsidRDefault="00907075" w:rsidP="00763A4A">
            <w:pPr>
              <w:pStyle w:val="TAL"/>
              <w:keepNext w:val="0"/>
              <w:keepLines w:val="0"/>
              <w:widowControl w:val="0"/>
              <w:rPr>
                <w:sz w:val="16"/>
                <w:szCs w:val="16"/>
              </w:rPr>
            </w:pPr>
            <w:r w:rsidRPr="00AB1EEE">
              <w:rPr>
                <w:sz w:val="16"/>
                <w:szCs w:val="16"/>
              </w:rPr>
              <w:t>- inter RAT mobility in 9.3.2 restructured</w:t>
            </w:r>
          </w:p>
          <w:p w14:paraId="4EDF5F4D" w14:textId="77777777" w:rsidR="00907075" w:rsidRPr="00AB1EEE" w:rsidRDefault="00907075" w:rsidP="00763A4A">
            <w:pPr>
              <w:pStyle w:val="TAL"/>
              <w:keepNext w:val="0"/>
              <w:keepLines w:val="0"/>
              <w:widowControl w:val="0"/>
              <w:rPr>
                <w:sz w:val="16"/>
                <w:szCs w:val="16"/>
              </w:rPr>
            </w:pPr>
            <w:r w:rsidRPr="00AB1EEE">
              <w:rPr>
                <w:sz w:val="16"/>
                <w:szCs w:val="16"/>
              </w:rPr>
              <w:t>- SON promoted to top clause level (as it is not a vertical)</w:t>
            </w:r>
          </w:p>
          <w:p w14:paraId="6A57E6CF" w14:textId="77777777" w:rsidR="00907075" w:rsidRPr="00AB1EEE" w:rsidRDefault="00907075" w:rsidP="00763A4A">
            <w:pPr>
              <w:pStyle w:val="TAL"/>
              <w:keepNext w:val="0"/>
              <w:keepLines w:val="0"/>
              <w:widowControl w:val="0"/>
              <w:rPr>
                <w:sz w:val="16"/>
                <w:szCs w:val="16"/>
              </w:rPr>
            </w:pPr>
            <w:r w:rsidRPr="00AB1EEE">
              <w:rPr>
                <w:sz w:val="16"/>
                <w:szCs w:val="16"/>
              </w:rPr>
              <w:t>- Obsolete clauses 14 and 15 removed.</w:t>
            </w:r>
          </w:p>
          <w:p w14:paraId="493E8B3C" w14:textId="77777777" w:rsidR="00907075" w:rsidRPr="00AB1EEE" w:rsidRDefault="00907075" w:rsidP="00763A4A">
            <w:pPr>
              <w:pStyle w:val="TAL"/>
              <w:keepNext w:val="0"/>
              <w:keepLines w:val="0"/>
              <w:widowControl w:val="0"/>
              <w:rPr>
                <w:sz w:val="16"/>
                <w:szCs w:val="16"/>
              </w:rPr>
            </w:pPr>
            <w:r w:rsidRPr="00AB1EEE">
              <w:rPr>
                <w:sz w:val="16"/>
                <w:szCs w:val="16"/>
              </w:rPr>
              <w:t>- Description of paging in idle aligned with 23.501</w:t>
            </w:r>
          </w:p>
          <w:p w14:paraId="7F70562F" w14:textId="77777777" w:rsidR="00907075" w:rsidRPr="00AB1EEE" w:rsidRDefault="00907075" w:rsidP="00763A4A">
            <w:pPr>
              <w:pStyle w:val="TAL"/>
              <w:keepNext w:val="0"/>
              <w:keepLines w:val="0"/>
              <w:widowControl w:val="0"/>
              <w:rPr>
                <w:sz w:val="16"/>
                <w:szCs w:val="16"/>
              </w:rPr>
            </w:pPr>
            <w:r w:rsidRPr="00AB1EEE">
              <w:rPr>
                <w:sz w:val="16"/>
                <w:szCs w:val="16"/>
              </w:rPr>
              <w:t>- I-RNTI suggested for INACTIVE</w:t>
            </w:r>
          </w:p>
          <w:p w14:paraId="13A73DAA" w14:textId="77777777" w:rsidR="00907075" w:rsidRPr="00AB1EEE" w:rsidRDefault="00907075" w:rsidP="00763A4A">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11F56E83" w14:textId="77777777" w:rsidR="00907075" w:rsidRPr="00AB1EEE" w:rsidRDefault="00907075" w:rsidP="00763A4A">
            <w:pPr>
              <w:pStyle w:val="TAC"/>
              <w:keepNext w:val="0"/>
              <w:keepLines w:val="0"/>
              <w:widowControl w:val="0"/>
              <w:jc w:val="left"/>
              <w:rPr>
                <w:sz w:val="16"/>
                <w:szCs w:val="16"/>
              </w:rPr>
            </w:pPr>
            <w:r w:rsidRPr="00AB1EEE">
              <w:rPr>
                <w:sz w:val="16"/>
                <w:szCs w:val="16"/>
              </w:rPr>
              <w:t>1.0.1</w:t>
            </w:r>
          </w:p>
        </w:tc>
      </w:tr>
      <w:tr w:rsidR="00907075" w:rsidRPr="00AB1EEE" w14:paraId="18218658" w14:textId="77777777" w:rsidTr="00763A4A">
        <w:tc>
          <w:tcPr>
            <w:tcW w:w="709" w:type="dxa"/>
            <w:shd w:val="solid" w:color="FFFFFF" w:fill="auto"/>
          </w:tcPr>
          <w:p w14:paraId="2401928F"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6B604C77"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68626D3C" w14:textId="77777777" w:rsidR="00907075" w:rsidRPr="00AB1EEE" w:rsidRDefault="00907075" w:rsidP="00763A4A">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23058851"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64B460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CA094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51D3C6DB"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480B160" w14:textId="77777777" w:rsidR="00907075" w:rsidRPr="00AB1EEE" w:rsidRDefault="00907075" w:rsidP="00763A4A">
            <w:pPr>
              <w:pStyle w:val="TAC"/>
              <w:keepNext w:val="0"/>
              <w:keepLines w:val="0"/>
              <w:widowControl w:val="0"/>
              <w:jc w:val="left"/>
              <w:rPr>
                <w:sz w:val="16"/>
                <w:szCs w:val="16"/>
              </w:rPr>
            </w:pPr>
            <w:r w:rsidRPr="00AB1EEE">
              <w:rPr>
                <w:sz w:val="16"/>
                <w:szCs w:val="16"/>
              </w:rPr>
              <w:t>1.1.0</w:t>
            </w:r>
          </w:p>
        </w:tc>
      </w:tr>
      <w:tr w:rsidR="00907075" w:rsidRPr="00AB1EEE" w14:paraId="578FC29C" w14:textId="77777777" w:rsidTr="00763A4A">
        <w:tc>
          <w:tcPr>
            <w:tcW w:w="709" w:type="dxa"/>
            <w:shd w:val="solid" w:color="FFFFFF" w:fill="auto"/>
          </w:tcPr>
          <w:p w14:paraId="592BA8F9"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7AFE2B79"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3D6CB0E" w14:textId="77777777" w:rsidR="00907075" w:rsidRPr="00AB1EEE" w:rsidRDefault="00907075" w:rsidP="00763A4A">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238829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CF5F48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B1CE0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A3ADD15" w14:textId="77777777" w:rsidR="00907075" w:rsidRPr="00AB1EEE" w:rsidRDefault="00907075" w:rsidP="00763A4A">
            <w:pPr>
              <w:pStyle w:val="TAL"/>
              <w:keepNext w:val="0"/>
              <w:keepLines w:val="0"/>
              <w:widowControl w:val="0"/>
              <w:rPr>
                <w:sz w:val="16"/>
                <w:szCs w:val="16"/>
              </w:rPr>
            </w:pPr>
            <w:r w:rsidRPr="00AB1EEE">
              <w:rPr>
                <w:sz w:val="16"/>
                <w:szCs w:val="16"/>
              </w:rPr>
              <w:t>Corrections:</w:t>
            </w:r>
          </w:p>
          <w:p w14:paraId="2F403AFB" w14:textId="77777777" w:rsidR="00907075" w:rsidRPr="00AB1EEE" w:rsidRDefault="00907075" w:rsidP="00763A4A">
            <w:pPr>
              <w:pStyle w:val="TAL"/>
              <w:keepNext w:val="0"/>
              <w:keepLines w:val="0"/>
              <w:widowControl w:val="0"/>
              <w:rPr>
                <w:sz w:val="16"/>
                <w:szCs w:val="16"/>
              </w:rPr>
            </w:pPr>
            <w:r w:rsidRPr="00AB1EEE">
              <w:rPr>
                <w:sz w:val="16"/>
                <w:szCs w:val="16"/>
              </w:rPr>
              <w:t>- Container for mobility in 9.2.3.2.1</w:t>
            </w:r>
          </w:p>
          <w:p w14:paraId="4E238C8B" w14:textId="77777777" w:rsidR="00907075" w:rsidRPr="00AB1EEE" w:rsidRDefault="00907075" w:rsidP="00763A4A">
            <w:pPr>
              <w:pStyle w:val="TAL"/>
              <w:keepNext w:val="0"/>
              <w:keepLines w:val="0"/>
              <w:widowControl w:val="0"/>
              <w:rPr>
                <w:sz w:val="16"/>
                <w:szCs w:val="16"/>
              </w:rPr>
            </w:pPr>
            <w:r w:rsidRPr="00AB1EEE">
              <w:rPr>
                <w:sz w:val="16"/>
                <w:szCs w:val="16"/>
              </w:rPr>
              <w:t>- "HO" changed to "handover" for consistency</w:t>
            </w:r>
          </w:p>
          <w:p w14:paraId="44D396C6" w14:textId="77777777" w:rsidR="00907075" w:rsidRPr="00AB1EEE" w:rsidRDefault="00907075" w:rsidP="00763A4A">
            <w:pPr>
              <w:pStyle w:val="TAL"/>
              <w:keepNext w:val="0"/>
              <w:keepLines w:val="0"/>
              <w:widowControl w:val="0"/>
              <w:rPr>
                <w:sz w:val="16"/>
                <w:szCs w:val="16"/>
              </w:rPr>
            </w:pPr>
            <w:r w:rsidRPr="00AB1EEE">
              <w:rPr>
                <w:sz w:val="16"/>
                <w:szCs w:val="16"/>
              </w:rPr>
              <w:t>Agreements from RAN2 99bis captured:</w:t>
            </w:r>
          </w:p>
          <w:p w14:paraId="044C0173" w14:textId="77777777" w:rsidR="00907075" w:rsidRPr="00AB1EEE" w:rsidRDefault="00907075" w:rsidP="00763A4A">
            <w:pPr>
              <w:pStyle w:val="TAL"/>
              <w:keepNext w:val="0"/>
              <w:keepLines w:val="0"/>
              <w:widowControl w:val="0"/>
              <w:rPr>
                <w:sz w:val="16"/>
                <w:szCs w:val="16"/>
              </w:rPr>
            </w:pPr>
            <w:r w:rsidRPr="00AB1EEE">
              <w:rPr>
                <w:sz w:val="16"/>
                <w:szCs w:val="16"/>
              </w:rPr>
              <w:t>- URLLC text in R2-1710253</w:t>
            </w:r>
          </w:p>
          <w:p w14:paraId="72E0523F" w14:textId="77777777" w:rsidR="00907075" w:rsidRPr="00AB1EEE" w:rsidRDefault="00907075" w:rsidP="00763A4A">
            <w:pPr>
              <w:pStyle w:val="TAL"/>
              <w:keepNext w:val="0"/>
              <w:keepLines w:val="0"/>
              <w:widowControl w:val="0"/>
              <w:rPr>
                <w:sz w:val="16"/>
                <w:szCs w:val="16"/>
              </w:rPr>
            </w:pPr>
            <w:r w:rsidRPr="00AB1EEE">
              <w:rPr>
                <w:sz w:val="16"/>
                <w:szCs w:val="16"/>
              </w:rPr>
              <w:t>- Clarification on RRC States in R2-1710074</w:t>
            </w:r>
          </w:p>
          <w:p w14:paraId="22C020F1" w14:textId="77777777" w:rsidR="00907075" w:rsidRPr="00AB1EEE" w:rsidRDefault="00907075" w:rsidP="00763A4A">
            <w:pPr>
              <w:pStyle w:val="TAL"/>
              <w:keepNext w:val="0"/>
              <w:keepLines w:val="0"/>
              <w:widowControl w:val="0"/>
              <w:rPr>
                <w:sz w:val="16"/>
                <w:szCs w:val="16"/>
              </w:rPr>
            </w:pPr>
            <w:r w:rsidRPr="00AB1EEE">
              <w:rPr>
                <w:sz w:val="16"/>
                <w:szCs w:val="16"/>
              </w:rPr>
              <w:t>- Resume ID terminology in R2-1711778</w:t>
            </w:r>
          </w:p>
          <w:p w14:paraId="3FBC802A" w14:textId="77777777" w:rsidR="00907075" w:rsidRPr="00AB1EEE" w:rsidRDefault="00907075" w:rsidP="00763A4A">
            <w:pPr>
              <w:pStyle w:val="TAL"/>
              <w:keepNext w:val="0"/>
              <w:keepLines w:val="0"/>
              <w:widowControl w:val="0"/>
              <w:rPr>
                <w:sz w:val="16"/>
                <w:szCs w:val="16"/>
              </w:rPr>
            </w:pPr>
            <w:r w:rsidRPr="00AB1EEE">
              <w:rPr>
                <w:sz w:val="16"/>
                <w:szCs w:val="16"/>
              </w:rPr>
              <w:t>- Slicing clarifications in R2-1712034</w:t>
            </w:r>
          </w:p>
          <w:p w14:paraId="3D8D9117" w14:textId="77777777" w:rsidR="00907075" w:rsidRPr="00AB1EEE" w:rsidRDefault="00907075" w:rsidP="00763A4A">
            <w:pPr>
              <w:pStyle w:val="TAL"/>
              <w:keepNext w:val="0"/>
              <w:keepLines w:val="0"/>
              <w:widowControl w:val="0"/>
              <w:rPr>
                <w:sz w:val="16"/>
                <w:szCs w:val="16"/>
              </w:rPr>
            </w:pPr>
            <w:r w:rsidRPr="00AB1EEE">
              <w:rPr>
                <w:sz w:val="16"/>
                <w:szCs w:val="16"/>
              </w:rPr>
              <w:t>- Usage of SRB0 and SRB1 in INACTIVE</w:t>
            </w:r>
          </w:p>
          <w:p w14:paraId="7B040448" w14:textId="77777777" w:rsidR="00907075" w:rsidRPr="00AB1EEE" w:rsidRDefault="00907075" w:rsidP="00763A4A">
            <w:pPr>
              <w:pStyle w:val="TAL"/>
              <w:keepNext w:val="0"/>
              <w:keepLines w:val="0"/>
              <w:widowControl w:val="0"/>
              <w:rPr>
                <w:sz w:val="16"/>
                <w:szCs w:val="16"/>
              </w:rPr>
            </w:pPr>
            <w:r w:rsidRPr="00AB1EEE">
              <w:rPr>
                <w:sz w:val="16"/>
                <w:szCs w:val="16"/>
              </w:rPr>
              <w:t>- Prioritisation of RACH resources for handover</w:t>
            </w:r>
          </w:p>
          <w:p w14:paraId="642531B2" w14:textId="77777777" w:rsidR="00907075" w:rsidRPr="00AB1EEE" w:rsidRDefault="00907075" w:rsidP="00763A4A">
            <w:pPr>
              <w:pStyle w:val="TAL"/>
              <w:keepNext w:val="0"/>
              <w:keepLines w:val="0"/>
              <w:widowControl w:val="0"/>
              <w:rPr>
                <w:sz w:val="16"/>
                <w:szCs w:val="16"/>
              </w:rPr>
            </w:pPr>
            <w:r w:rsidRPr="00AB1EEE">
              <w:rPr>
                <w:sz w:val="16"/>
                <w:szCs w:val="16"/>
              </w:rPr>
              <w:t>- SPS configuration per SCell in CA</w:t>
            </w:r>
          </w:p>
          <w:p w14:paraId="01F056F4" w14:textId="77777777" w:rsidR="00907075" w:rsidRPr="00AB1EEE" w:rsidRDefault="00907075" w:rsidP="00763A4A">
            <w:pPr>
              <w:pStyle w:val="TAL"/>
              <w:keepNext w:val="0"/>
              <w:keepLines w:val="0"/>
              <w:widowControl w:val="0"/>
              <w:rPr>
                <w:sz w:val="16"/>
                <w:szCs w:val="16"/>
              </w:rPr>
            </w:pPr>
            <w:r w:rsidRPr="00AB1EEE">
              <w:rPr>
                <w:sz w:val="16"/>
                <w:szCs w:val="16"/>
              </w:rPr>
              <w:t>- Enabling / Disabling IP on DRB via handover only</w:t>
            </w:r>
          </w:p>
          <w:p w14:paraId="7C448795" w14:textId="77777777" w:rsidR="00907075" w:rsidRPr="00AB1EEE" w:rsidRDefault="00907075" w:rsidP="00763A4A">
            <w:pPr>
              <w:pStyle w:val="TAL"/>
              <w:keepNext w:val="0"/>
              <w:keepLines w:val="0"/>
              <w:widowControl w:val="0"/>
              <w:rPr>
                <w:sz w:val="16"/>
                <w:szCs w:val="16"/>
              </w:rPr>
            </w:pPr>
            <w:r w:rsidRPr="00AB1EEE">
              <w:rPr>
                <w:sz w:val="16"/>
                <w:szCs w:val="16"/>
              </w:rPr>
              <w:t>- First agreements on Supplementary Uplink</w:t>
            </w:r>
          </w:p>
          <w:p w14:paraId="6C126121" w14:textId="77777777" w:rsidR="00907075" w:rsidRPr="00AB1EEE" w:rsidRDefault="00907075" w:rsidP="00763A4A">
            <w:pPr>
              <w:pStyle w:val="TAL"/>
              <w:keepNext w:val="0"/>
              <w:keepLines w:val="0"/>
              <w:widowControl w:val="0"/>
              <w:rPr>
                <w:sz w:val="16"/>
                <w:szCs w:val="16"/>
              </w:rPr>
            </w:pPr>
            <w:r w:rsidRPr="00AB1EEE">
              <w:rPr>
                <w:sz w:val="16"/>
                <w:szCs w:val="16"/>
              </w:rPr>
              <w:t>- Maximum supported data rate calculation</w:t>
            </w:r>
          </w:p>
          <w:p w14:paraId="18252574" w14:textId="77777777" w:rsidR="00907075" w:rsidRPr="00AB1EEE" w:rsidRDefault="00907075" w:rsidP="00763A4A">
            <w:pPr>
              <w:pStyle w:val="TAL"/>
              <w:keepNext w:val="0"/>
              <w:keepLines w:val="0"/>
              <w:widowControl w:val="0"/>
              <w:rPr>
                <w:sz w:val="16"/>
                <w:szCs w:val="16"/>
              </w:rPr>
            </w:pPr>
            <w:r w:rsidRPr="00AB1EEE">
              <w:rPr>
                <w:sz w:val="16"/>
                <w:szCs w:val="16"/>
              </w:rPr>
              <w:t>RAN3 agreements:</w:t>
            </w:r>
          </w:p>
          <w:p w14:paraId="641A8D5C" w14:textId="77777777" w:rsidR="00907075" w:rsidRPr="00AB1EEE" w:rsidRDefault="00907075" w:rsidP="00763A4A">
            <w:pPr>
              <w:pStyle w:val="TAL"/>
              <w:keepNext w:val="0"/>
              <w:keepLines w:val="0"/>
              <w:widowControl w:val="0"/>
              <w:rPr>
                <w:sz w:val="16"/>
                <w:szCs w:val="16"/>
              </w:rPr>
            </w:pPr>
            <w:r w:rsidRPr="00AB1EEE">
              <w:rPr>
                <w:sz w:val="16"/>
                <w:szCs w:val="16"/>
              </w:rPr>
              <w:t>- R3-173639 on Rapporteur updates to RAN3-related clauses</w:t>
            </w:r>
          </w:p>
          <w:p w14:paraId="69ADE16E" w14:textId="77777777" w:rsidR="00907075" w:rsidRPr="00AB1EEE" w:rsidRDefault="00907075" w:rsidP="00763A4A">
            <w:pPr>
              <w:pStyle w:val="TAL"/>
              <w:keepNext w:val="0"/>
              <w:keepLines w:val="0"/>
              <w:widowControl w:val="0"/>
              <w:rPr>
                <w:sz w:val="16"/>
                <w:szCs w:val="16"/>
              </w:rPr>
            </w:pPr>
            <w:r w:rsidRPr="00AB1EEE">
              <w:rPr>
                <w:sz w:val="16"/>
                <w:szCs w:val="16"/>
              </w:rPr>
              <w:t>- R3-174162 on AMF discovery by NG-RAN</w:t>
            </w:r>
          </w:p>
          <w:p w14:paraId="4EAE1F16" w14:textId="77777777" w:rsidR="00907075" w:rsidRPr="00AB1EEE" w:rsidRDefault="00907075" w:rsidP="00763A4A">
            <w:pPr>
              <w:pStyle w:val="TAL"/>
              <w:keepNext w:val="0"/>
              <w:keepLines w:val="0"/>
              <w:widowControl w:val="0"/>
              <w:rPr>
                <w:sz w:val="16"/>
                <w:szCs w:val="16"/>
              </w:rPr>
            </w:pPr>
            <w:r w:rsidRPr="00AB1EEE">
              <w:rPr>
                <w:sz w:val="16"/>
                <w:szCs w:val="16"/>
              </w:rPr>
              <w:t>- R3-174187 on RAN paging failure handling in RRC_INACTIVE</w:t>
            </w:r>
          </w:p>
          <w:p w14:paraId="08EB7EF0" w14:textId="77777777" w:rsidR="00907075" w:rsidRPr="00AB1EEE" w:rsidRDefault="00907075" w:rsidP="00763A4A">
            <w:pPr>
              <w:pStyle w:val="TAL"/>
              <w:keepNext w:val="0"/>
              <w:keepLines w:val="0"/>
              <w:widowControl w:val="0"/>
              <w:rPr>
                <w:sz w:val="16"/>
                <w:szCs w:val="16"/>
              </w:rPr>
            </w:pPr>
            <w:r w:rsidRPr="00AB1EEE">
              <w:rPr>
                <w:sz w:val="16"/>
                <w:szCs w:val="16"/>
              </w:rPr>
              <w:t>- R3-174188 on Unreachability in RAN Inactive State</w:t>
            </w:r>
          </w:p>
          <w:p w14:paraId="4D717EE6" w14:textId="77777777" w:rsidR="00907075" w:rsidRPr="00AB1EEE" w:rsidRDefault="00907075" w:rsidP="00763A4A">
            <w:pPr>
              <w:pStyle w:val="TAL"/>
              <w:keepNext w:val="0"/>
              <w:keepLines w:val="0"/>
              <w:widowControl w:val="0"/>
              <w:rPr>
                <w:sz w:val="16"/>
                <w:szCs w:val="16"/>
              </w:rPr>
            </w:pPr>
            <w:r w:rsidRPr="00AB1EEE">
              <w:rPr>
                <w:sz w:val="16"/>
                <w:szCs w:val="16"/>
              </w:rPr>
              <w:t>- R3-174225 on Inter System Handover</w:t>
            </w:r>
          </w:p>
          <w:p w14:paraId="161E22DC" w14:textId="77777777" w:rsidR="00907075" w:rsidRPr="00AB1EEE" w:rsidRDefault="00907075" w:rsidP="00763A4A">
            <w:pPr>
              <w:pStyle w:val="TAL"/>
              <w:keepNext w:val="0"/>
              <w:keepLines w:val="0"/>
              <w:widowControl w:val="0"/>
              <w:rPr>
                <w:bCs/>
                <w:sz w:val="16"/>
                <w:szCs w:val="16"/>
              </w:rPr>
            </w:pPr>
            <w:r w:rsidRPr="00AB1EEE">
              <w:rPr>
                <w:sz w:val="16"/>
                <w:szCs w:val="16"/>
              </w:rPr>
              <w:t xml:space="preserve">- R3-174230 on </w:t>
            </w:r>
            <w:r w:rsidRPr="00AB1EEE">
              <w:rPr>
                <w:bCs/>
                <w:sz w:val="16"/>
                <w:szCs w:val="16"/>
              </w:rPr>
              <w:t>RRC Inactive Assistant Information</w:t>
            </w:r>
          </w:p>
          <w:p w14:paraId="1D2C1B94" w14:textId="77777777" w:rsidR="00907075" w:rsidRPr="00AB1EEE" w:rsidRDefault="00907075" w:rsidP="00763A4A">
            <w:pPr>
              <w:pStyle w:val="TAL"/>
              <w:keepNext w:val="0"/>
              <w:keepLines w:val="0"/>
              <w:widowControl w:val="0"/>
              <w:rPr>
                <w:bCs/>
                <w:sz w:val="16"/>
                <w:szCs w:val="16"/>
              </w:rPr>
            </w:pPr>
            <w:r w:rsidRPr="00AB1EEE">
              <w:rPr>
                <w:bCs/>
                <w:sz w:val="16"/>
                <w:szCs w:val="16"/>
              </w:rPr>
              <w:t>RAN agreement:</w:t>
            </w:r>
          </w:p>
          <w:p w14:paraId="402AC572" w14:textId="77777777" w:rsidR="00907075" w:rsidRPr="00AB1EEE" w:rsidRDefault="00907075" w:rsidP="00763A4A">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43E58799" w14:textId="77777777" w:rsidR="00907075" w:rsidRPr="00AB1EEE" w:rsidRDefault="00907075" w:rsidP="00763A4A">
            <w:pPr>
              <w:pStyle w:val="TAC"/>
              <w:keepNext w:val="0"/>
              <w:keepLines w:val="0"/>
              <w:widowControl w:val="0"/>
              <w:jc w:val="left"/>
              <w:rPr>
                <w:sz w:val="16"/>
                <w:szCs w:val="16"/>
              </w:rPr>
            </w:pPr>
            <w:r w:rsidRPr="00AB1EEE">
              <w:rPr>
                <w:sz w:val="16"/>
                <w:szCs w:val="16"/>
              </w:rPr>
              <w:t>1.1.1</w:t>
            </w:r>
          </w:p>
        </w:tc>
      </w:tr>
      <w:tr w:rsidR="00907075" w:rsidRPr="00AB1EEE" w14:paraId="7628EE01" w14:textId="77777777" w:rsidTr="00763A4A">
        <w:tc>
          <w:tcPr>
            <w:tcW w:w="709" w:type="dxa"/>
            <w:shd w:val="solid" w:color="FFFFFF" w:fill="auto"/>
          </w:tcPr>
          <w:p w14:paraId="4129C632" w14:textId="77777777" w:rsidR="00907075" w:rsidRPr="00AB1EEE" w:rsidRDefault="00907075" w:rsidP="00763A4A">
            <w:pPr>
              <w:pStyle w:val="TAC"/>
              <w:keepNext w:val="0"/>
              <w:keepLines w:val="0"/>
              <w:widowControl w:val="0"/>
              <w:rPr>
                <w:sz w:val="16"/>
                <w:szCs w:val="16"/>
              </w:rPr>
            </w:pPr>
            <w:r w:rsidRPr="00AB1EEE">
              <w:rPr>
                <w:sz w:val="16"/>
                <w:szCs w:val="16"/>
              </w:rPr>
              <w:t>2017.11</w:t>
            </w:r>
          </w:p>
        </w:tc>
        <w:tc>
          <w:tcPr>
            <w:tcW w:w="661" w:type="dxa"/>
            <w:shd w:val="solid" w:color="FFFFFF" w:fill="auto"/>
          </w:tcPr>
          <w:p w14:paraId="7AA538BD"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F7E9CED" w14:textId="77777777" w:rsidR="00907075" w:rsidRPr="00AB1EEE" w:rsidRDefault="00907075" w:rsidP="00763A4A">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27570A17"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2ACD9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1E5E17"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120C8DB2"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06A4AA61" w14:textId="77777777" w:rsidR="00907075" w:rsidRPr="00AB1EEE" w:rsidRDefault="00907075" w:rsidP="00763A4A">
            <w:pPr>
              <w:pStyle w:val="TAC"/>
              <w:keepNext w:val="0"/>
              <w:keepLines w:val="0"/>
              <w:widowControl w:val="0"/>
              <w:jc w:val="left"/>
              <w:rPr>
                <w:sz w:val="16"/>
                <w:szCs w:val="16"/>
              </w:rPr>
            </w:pPr>
            <w:r w:rsidRPr="00AB1EEE">
              <w:rPr>
                <w:sz w:val="16"/>
                <w:szCs w:val="16"/>
              </w:rPr>
              <w:t>1.2.0</w:t>
            </w:r>
          </w:p>
        </w:tc>
      </w:tr>
      <w:tr w:rsidR="00907075" w:rsidRPr="00AB1EEE" w14:paraId="7DEA57C0" w14:textId="77777777" w:rsidTr="00763A4A">
        <w:tc>
          <w:tcPr>
            <w:tcW w:w="709" w:type="dxa"/>
            <w:shd w:val="solid" w:color="FFFFFF" w:fill="auto"/>
          </w:tcPr>
          <w:p w14:paraId="1B3F80FF" w14:textId="77777777" w:rsidR="00907075" w:rsidRPr="00AB1EEE" w:rsidRDefault="00907075" w:rsidP="00763A4A">
            <w:pPr>
              <w:pStyle w:val="TAC"/>
              <w:keepNext w:val="0"/>
              <w:keepLines w:val="0"/>
              <w:widowControl w:val="0"/>
              <w:rPr>
                <w:sz w:val="16"/>
                <w:szCs w:val="16"/>
              </w:rPr>
            </w:pPr>
            <w:r w:rsidRPr="00AB1EEE">
              <w:rPr>
                <w:sz w:val="16"/>
                <w:szCs w:val="16"/>
              </w:rPr>
              <w:t>2017.11</w:t>
            </w:r>
          </w:p>
        </w:tc>
        <w:tc>
          <w:tcPr>
            <w:tcW w:w="661" w:type="dxa"/>
            <w:shd w:val="solid" w:color="FFFFFF" w:fill="auto"/>
          </w:tcPr>
          <w:p w14:paraId="6E446803"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51572FD4" w14:textId="77777777" w:rsidR="00907075" w:rsidRPr="00AB1EEE" w:rsidRDefault="00907075" w:rsidP="00763A4A">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18D2B1B5"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5F8307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690D0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2262C79" w14:textId="77777777" w:rsidR="00907075" w:rsidRPr="00AB1EEE" w:rsidRDefault="00907075" w:rsidP="00763A4A">
            <w:pPr>
              <w:pStyle w:val="TAL"/>
              <w:keepNext w:val="0"/>
              <w:keepLines w:val="0"/>
              <w:widowControl w:val="0"/>
              <w:rPr>
                <w:sz w:val="16"/>
                <w:szCs w:val="16"/>
              </w:rPr>
            </w:pPr>
            <w:r w:rsidRPr="00AB1EEE">
              <w:rPr>
                <w:sz w:val="16"/>
                <w:szCs w:val="16"/>
              </w:rPr>
              <w:t>Editorial Clean Up:</w:t>
            </w:r>
          </w:p>
          <w:p w14:paraId="4D84F0C1" w14:textId="77777777" w:rsidR="00907075" w:rsidRPr="00AB1EEE" w:rsidRDefault="00907075" w:rsidP="00763A4A">
            <w:pPr>
              <w:pStyle w:val="TAL"/>
              <w:keepNext w:val="0"/>
              <w:keepLines w:val="0"/>
              <w:widowControl w:val="0"/>
              <w:rPr>
                <w:sz w:val="16"/>
                <w:szCs w:val="16"/>
              </w:rPr>
            </w:pPr>
            <w:r w:rsidRPr="00AB1EEE">
              <w:rPr>
                <w:sz w:val="16"/>
                <w:szCs w:val="16"/>
              </w:rPr>
              <w:t>- Editor's Notes &amp; relevant FFS moved to R2-17112357</w:t>
            </w:r>
          </w:p>
          <w:p w14:paraId="0014EAF1" w14:textId="77777777" w:rsidR="00907075" w:rsidRPr="00AB1EEE" w:rsidRDefault="00907075" w:rsidP="00763A4A">
            <w:pPr>
              <w:pStyle w:val="TAL"/>
              <w:keepNext w:val="0"/>
              <w:keepLines w:val="0"/>
              <w:widowControl w:val="0"/>
              <w:rPr>
                <w:sz w:val="16"/>
                <w:szCs w:val="16"/>
              </w:rPr>
            </w:pPr>
            <w:r w:rsidRPr="00AB1EEE">
              <w:rPr>
                <w:sz w:val="16"/>
                <w:szCs w:val="16"/>
              </w:rPr>
              <w:t>- Protocol stack figures for NG interface updated</w:t>
            </w:r>
          </w:p>
          <w:p w14:paraId="3D85D653" w14:textId="77777777" w:rsidR="00907075" w:rsidRPr="00AB1EEE" w:rsidRDefault="00907075" w:rsidP="00763A4A">
            <w:pPr>
              <w:pStyle w:val="TAL"/>
              <w:keepNext w:val="0"/>
              <w:keepLines w:val="0"/>
              <w:widowControl w:val="0"/>
              <w:rPr>
                <w:sz w:val="16"/>
                <w:szCs w:val="16"/>
              </w:rPr>
            </w:pPr>
            <w:r w:rsidRPr="00AB1EEE">
              <w:rPr>
                <w:sz w:val="16"/>
                <w:szCs w:val="16"/>
              </w:rPr>
              <w:t>- Dual Connectivity changed to Multi-RAT connectivity</w:t>
            </w:r>
          </w:p>
          <w:p w14:paraId="527BFF86" w14:textId="77777777" w:rsidR="00907075" w:rsidRPr="00AB1EEE" w:rsidRDefault="00907075" w:rsidP="00763A4A">
            <w:pPr>
              <w:pStyle w:val="TAL"/>
              <w:keepNext w:val="0"/>
              <w:keepLines w:val="0"/>
              <w:widowControl w:val="0"/>
              <w:rPr>
                <w:sz w:val="16"/>
                <w:szCs w:val="16"/>
              </w:rPr>
            </w:pPr>
            <w:r w:rsidRPr="00AB1EEE">
              <w:rPr>
                <w:sz w:val="16"/>
                <w:szCs w:val="16"/>
              </w:rPr>
              <w:t>- Details about SI handling added to tackle RMSI</w:t>
            </w:r>
          </w:p>
          <w:p w14:paraId="7A06A931" w14:textId="77777777" w:rsidR="00907075" w:rsidRPr="00AB1EEE" w:rsidRDefault="00907075" w:rsidP="00763A4A">
            <w:pPr>
              <w:pStyle w:val="TAL"/>
              <w:keepNext w:val="0"/>
              <w:keepLines w:val="0"/>
              <w:widowControl w:val="0"/>
              <w:rPr>
                <w:sz w:val="16"/>
                <w:szCs w:val="16"/>
              </w:rPr>
            </w:pPr>
            <w:r w:rsidRPr="00AB1EEE">
              <w:rPr>
                <w:sz w:val="16"/>
                <w:szCs w:val="16"/>
              </w:rPr>
              <w:t>- Access Control updated and reference to 22.261 added</w:t>
            </w:r>
          </w:p>
          <w:p w14:paraId="6C95C41E" w14:textId="77777777" w:rsidR="00907075" w:rsidRPr="00AB1EEE" w:rsidRDefault="00907075" w:rsidP="00763A4A">
            <w:pPr>
              <w:pStyle w:val="TAL"/>
              <w:keepNext w:val="0"/>
              <w:keepLines w:val="0"/>
              <w:widowControl w:val="0"/>
              <w:rPr>
                <w:sz w:val="16"/>
                <w:szCs w:val="16"/>
              </w:rPr>
            </w:pPr>
            <w:r w:rsidRPr="00AB1EEE">
              <w:rPr>
                <w:sz w:val="16"/>
                <w:szCs w:val="16"/>
              </w:rPr>
              <w:t>- DC specific details removed (37.340 is used instead)</w:t>
            </w:r>
          </w:p>
          <w:p w14:paraId="4891B4C0" w14:textId="77777777" w:rsidR="00907075" w:rsidRPr="00AB1EEE" w:rsidRDefault="00907075" w:rsidP="00763A4A">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18CFFB5A" w14:textId="77777777" w:rsidR="00907075" w:rsidRPr="00AB1EEE" w:rsidRDefault="00907075" w:rsidP="00763A4A">
            <w:pPr>
              <w:pStyle w:val="TAC"/>
              <w:keepNext w:val="0"/>
              <w:keepLines w:val="0"/>
              <w:widowControl w:val="0"/>
              <w:jc w:val="left"/>
              <w:rPr>
                <w:sz w:val="16"/>
                <w:szCs w:val="16"/>
              </w:rPr>
            </w:pPr>
            <w:r w:rsidRPr="00AB1EEE">
              <w:rPr>
                <w:sz w:val="16"/>
                <w:szCs w:val="16"/>
              </w:rPr>
              <w:t>1.2.1</w:t>
            </w:r>
          </w:p>
        </w:tc>
      </w:tr>
      <w:tr w:rsidR="00907075" w:rsidRPr="00AB1EEE" w14:paraId="4B583DB3" w14:textId="77777777" w:rsidTr="00763A4A">
        <w:tc>
          <w:tcPr>
            <w:tcW w:w="709" w:type="dxa"/>
            <w:shd w:val="solid" w:color="FFFFFF" w:fill="auto"/>
          </w:tcPr>
          <w:p w14:paraId="22355976"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73B5CF51"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0DF5342" w14:textId="77777777" w:rsidR="00907075" w:rsidRPr="00AB1EEE" w:rsidRDefault="00907075" w:rsidP="00763A4A">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3289D5F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CE2D13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809B9F"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4DEF39C" w14:textId="77777777" w:rsidR="00907075" w:rsidRPr="00AB1EEE" w:rsidRDefault="00907075" w:rsidP="00763A4A">
            <w:pPr>
              <w:pStyle w:val="TAL"/>
              <w:keepNext w:val="0"/>
              <w:keepLines w:val="0"/>
              <w:widowControl w:val="0"/>
              <w:rPr>
                <w:sz w:val="16"/>
                <w:szCs w:val="16"/>
              </w:rPr>
            </w:pPr>
            <w:r w:rsidRPr="00AB1EEE">
              <w:rPr>
                <w:sz w:val="16"/>
                <w:szCs w:val="16"/>
              </w:rPr>
              <w:t>Agreements from RAN2 100 captured:</w:t>
            </w:r>
          </w:p>
          <w:p w14:paraId="58348123" w14:textId="77777777" w:rsidR="00907075" w:rsidRPr="00AB1EEE" w:rsidRDefault="00907075" w:rsidP="00763A4A">
            <w:pPr>
              <w:pStyle w:val="TAL"/>
              <w:keepNext w:val="0"/>
              <w:keepLines w:val="0"/>
              <w:widowControl w:val="0"/>
              <w:rPr>
                <w:sz w:val="16"/>
                <w:szCs w:val="16"/>
              </w:rPr>
            </w:pPr>
            <w:r w:rsidRPr="00AB1EEE">
              <w:rPr>
                <w:sz w:val="16"/>
                <w:szCs w:val="16"/>
              </w:rPr>
              <w:t>- QoS update in R2-1714230</w:t>
            </w:r>
          </w:p>
          <w:p w14:paraId="714AF0E8" w14:textId="77777777" w:rsidR="00907075" w:rsidRPr="00AB1EEE" w:rsidRDefault="00907075" w:rsidP="00763A4A">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6308E246" w14:textId="77777777" w:rsidR="00907075" w:rsidRPr="00AB1EEE" w:rsidRDefault="00907075" w:rsidP="00763A4A">
            <w:pPr>
              <w:pStyle w:val="TAL"/>
              <w:keepNext w:val="0"/>
              <w:keepLines w:val="0"/>
              <w:widowControl w:val="0"/>
              <w:rPr>
                <w:bCs/>
                <w:sz w:val="16"/>
                <w:szCs w:val="16"/>
              </w:rPr>
            </w:pPr>
            <w:r w:rsidRPr="00AB1EEE">
              <w:rPr>
                <w:bCs/>
                <w:sz w:val="16"/>
                <w:szCs w:val="16"/>
              </w:rPr>
              <w:t>- BWP Description in R2-172360</w:t>
            </w:r>
          </w:p>
          <w:p w14:paraId="66DD8A25" w14:textId="77777777" w:rsidR="00907075" w:rsidRPr="00AB1EEE" w:rsidRDefault="00907075" w:rsidP="00763A4A">
            <w:pPr>
              <w:pStyle w:val="TAL"/>
              <w:keepNext w:val="0"/>
              <w:keepLines w:val="0"/>
              <w:widowControl w:val="0"/>
              <w:rPr>
                <w:bCs/>
                <w:sz w:val="16"/>
                <w:szCs w:val="16"/>
              </w:rPr>
            </w:pPr>
            <w:r w:rsidRPr="00AB1EEE">
              <w:rPr>
                <w:bCs/>
                <w:sz w:val="16"/>
                <w:szCs w:val="16"/>
              </w:rPr>
              <w:t>- Transition from INACTIVE to CONNECTED in R2-173937</w:t>
            </w:r>
          </w:p>
          <w:p w14:paraId="5C098ACD" w14:textId="77777777" w:rsidR="00907075" w:rsidRPr="00AB1EEE" w:rsidRDefault="00907075" w:rsidP="00763A4A">
            <w:pPr>
              <w:pStyle w:val="TAL"/>
              <w:keepNext w:val="0"/>
              <w:keepLines w:val="0"/>
              <w:widowControl w:val="0"/>
              <w:rPr>
                <w:bCs/>
                <w:sz w:val="16"/>
                <w:szCs w:val="16"/>
              </w:rPr>
            </w:pPr>
            <w:r w:rsidRPr="00AB1EEE">
              <w:rPr>
                <w:bCs/>
                <w:sz w:val="16"/>
                <w:szCs w:val="16"/>
              </w:rPr>
              <w:t>- SUL overview</w:t>
            </w:r>
          </w:p>
          <w:p w14:paraId="751EC0BF" w14:textId="77777777" w:rsidR="00907075" w:rsidRPr="00AB1EEE" w:rsidRDefault="00907075" w:rsidP="00763A4A">
            <w:pPr>
              <w:pStyle w:val="TAL"/>
              <w:keepNext w:val="0"/>
              <w:keepLines w:val="0"/>
              <w:widowControl w:val="0"/>
              <w:rPr>
                <w:bCs/>
                <w:sz w:val="16"/>
                <w:szCs w:val="16"/>
              </w:rPr>
            </w:pPr>
            <w:r w:rsidRPr="00AB1EEE">
              <w:rPr>
                <w:bCs/>
                <w:sz w:val="16"/>
                <w:szCs w:val="16"/>
              </w:rPr>
              <w:t>- Removal of DC related definitions</w:t>
            </w:r>
          </w:p>
          <w:p w14:paraId="37D55D44" w14:textId="77777777" w:rsidR="00907075" w:rsidRPr="00AB1EEE" w:rsidRDefault="00907075" w:rsidP="00763A4A">
            <w:pPr>
              <w:pStyle w:val="TAL"/>
              <w:keepNext w:val="0"/>
              <w:keepLines w:val="0"/>
              <w:widowControl w:val="0"/>
              <w:rPr>
                <w:bCs/>
                <w:sz w:val="16"/>
                <w:szCs w:val="16"/>
              </w:rPr>
            </w:pPr>
            <w:r w:rsidRPr="00AB1EEE">
              <w:rPr>
                <w:bCs/>
                <w:sz w:val="16"/>
                <w:szCs w:val="16"/>
              </w:rPr>
              <w:t>- BWP agreements</w:t>
            </w:r>
          </w:p>
          <w:p w14:paraId="0F67D98A" w14:textId="77777777" w:rsidR="00907075" w:rsidRPr="00AB1EEE" w:rsidRDefault="00907075" w:rsidP="00763A4A">
            <w:pPr>
              <w:pStyle w:val="TAL"/>
              <w:keepNext w:val="0"/>
              <w:keepLines w:val="0"/>
              <w:widowControl w:val="0"/>
              <w:rPr>
                <w:bCs/>
                <w:sz w:val="16"/>
                <w:szCs w:val="16"/>
              </w:rPr>
            </w:pPr>
            <w:r w:rsidRPr="00AB1EEE">
              <w:rPr>
                <w:bCs/>
                <w:sz w:val="16"/>
                <w:szCs w:val="16"/>
              </w:rPr>
              <w:t>- SPS terminology changed to CS to cover both types</w:t>
            </w:r>
          </w:p>
          <w:p w14:paraId="1E1142D3" w14:textId="77777777" w:rsidR="00907075" w:rsidRPr="00AB1EEE" w:rsidRDefault="00907075" w:rsidP="00763A4A">
            <w:pPr>
              <w:pStyle w:val="TAL"/>
              <w:keepNext w:val="0"/>
              <w:keepLines w:val="0"/>
              <w:widowControl w:val="0"/>
              <w:rPr>
                <w:bCs/>
                <w:sz w:val="16"/>
                <w:szCs w:val="16"/>
              </w:rPr>
            </w:pPr>
            <w:r w:rsidRPr="00AB1EEE">
              <w:rPr>
                <w:bCs/>
                <w:sz w:val="16"/>
                <w:szCs w:val="16"/>
              </w:rPr>
              <w:t>RAN3 agreements in R3-175011</w:t>
            </w:r>
          </w:p>
          <w:p w14:paraId="173D5B44" w14:textId="77777777" w:rsidR="00907075" w:rsidRPr="00AB1EEE" w:rsidRDefault="00907075" w:rsidP="00763A4A">
            <w:pPr>
              <w:pStyle w:val="TAL"/>
              <w:keepNext w:val="0"/>
              <w:keepLines w:val="0"/>
              <w:widowControl w:val="0"/>
              <w:rPr>
                <w:sz w:val="16"/>
                <w:szCs w:val="16"/>
              </w:rPr>
            </w:pPr>
            <w:r w:rsidRPr="00AB1EEE">
              <w:rPr>
                <w:bCs/>
                <w:sz w:val="16"/>
                <w:szCs w:val="16"/>
              </w:rPr>
              <w:t>RAN1 agreements in R1-1721728</w:t>
            </w:r>
          </w:p>
        </w:tc>
        <w:tc>
          <w:tcPr>
            <w:tcW w:w="708" w:type="dxa"/>
            <w:shd w:val="solid" w:color="FFFFFF" w:fill="auto"/>
          </w:tcPr>
          <w:p w14:paraId="27E3058A" w14:textId="77777777" w:rsidR="00907075" w:rsidRPr="00AB1EEE" w:rsidRDefault="00907075" w:rsidP="00763A4A">
            <w:pPr>
              <w:pStyle w:val="TAC"/>
              <w:keepNext w:val="0"/>
              <w:keepLines w:val="0"/>
              <w:widowControl w:val="0"/>
              <w:jc w:val="left"/>
              <w:rPr>
                <w:sz w:val="16"/>
                <w:szCs w:val="16"/>
              </w:rPr>
            </w:pPr>
            <w:r w:rsidRPr="00AB1EEE">
              <w:rPr>
                <w:sz w:val="16"/>
                <w:szCs w:val="16"/>
              </w:rPr>
              <w:t>1.2.2</w:t>
            </w:r>
          </w:p>
        </w:tc>
      </w:tr>
      <w:tr w:rsidR="00907075" w:rsidRPr="00AB1EEE" w14:paraId="6F01E148" w14:textId="77777777" w:rsidTr="00763A4A">
        <w:tc>
          <w:tcPr>
            <w:tcW w:w="709" w:type="dxa"/>
            <w:shd w:val="solid" w:color="FFFFFF" w:fill="auto"/>
          </w:tcPr>
          <w:p w14:paraId="1343C935"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2A8AAD2E" w14:textId="77777777" w:rsidR="00907075" w:rsidRPr="00AB1EEE" w:rsidRDefault="00907075" w:rsidP="00763A4A">
            <w:pPr>
              <w:pStyle w:val="TAC"/>
              <w:keepNext w:val="0"/>
              <w:keepLines w:val="0"/>
              <w:widowControl w:val="0"/>
              <w:jc w:val="left"/>
              <w:rPr>
                <w:sz w:val="16"/>
                <w:szCs w:val="16"/>
              </w:rPr>
            </w:pPr>
            <w:r w:rsidRPr="00AB1EEE">
              <w:rPr>
                <w:sz w:val="16"/>
                <w:szCs w:val="16"/>
              </w:rPr>
              <w:t xml:space="preserve">RAN2 </w:t>
            </w:r>
            <w:r w:rsidRPr="00AB1EEE">
              <w:rPr>
                <w:sz w:val="16"/>
                <w:szCs w:val="16"/>
              </w:rPr>
              <w:lastRenderedPageBreak/>
              <w:t>100</w:t>
            </w:r>
          </w:p>
        </w:tc>
        <w:tc>
          <w:tcPr>
            <w:tcW w:w="992" w:type="dxa"/>
            <w:shd w:val="solid" w:color="FFFFFF" w:fill="auto"/>
          </w:tcPr>
          <w:p w14:paraId="252276A9" w14:textId="77777777" w:rsidR="00907075" w:rsidRPr="00AB1EEE" w:rsidRDefault="00907075" w:rsidP="00763A4A">
            <w:pPr>
              <w:pStyle w:val="TAC"/>
              <w:keepNext w:val="0"/>
              <w:keepLines w:val="0"/>
              <w:widowControl w:val="0"/>
              <w:jc w:val="left"/>
              <w:rPr>
                <w:sz w:val="16"/>
                <w:szCs w:val="16"/>
              </w:rPr>
            </w:pPr>
            <w:r w:rsidRPr="00AB1EEE">
              <w:rPr>
                <w:sz w:val="16"/>
                <w:szCs w:val="16"/>
              </w:rPr>
              <w:lastRenderedPageBreak/>
              <w:t>R2-1714252</w:t>
            </w:r>
          </w:p>
        </w:tc>
        <w:tc>
          <w:tcPr>
            <w:tcW w:w="567" w:type="dxa"/>
            <w:shd w:val="solid" w:color="FFFFFF" w:fill="auto"/>
          </w:tcPr>
          <w:p w14:paraId="362EE6A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540D9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99D056"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EDA70D2"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D27129D" w14:textId="77777777" w:rsidR="00907075" w:rsidRPr="00AB1EEE" w:rsidRDefault="00907075" w:rsidP="00763A4A">
            <w:pPr>
              <w:pStyle w:val="TAC"/>
              <w:keepNext w:val="0"/>
              <w:keepLines w:val="0"/>
              <w:widowControl w:val="0"/>
              <w:jc w:val="left"/>
              <w:rPr>
                <w:sz w:val="16"/>
                <w:szCs w:val="16"/>
              </w:rPr>
            </w:pPr>
            <w:r w:rsidRPr="00AB1EEE">
              <w:rPr>
                <w:sz w:val="16"/>
                <w:szCs w:val="16"/>
              </w:rPr>
              <w:t>1.3.0</w:t>
            </w:r>
          </w:p>
        </w:tc>
      </w:tr>
      <w:tr w:rsidR="00907075" w:rsidRPr="00AB1EEE" w14:paraId="7C4E9AFF" w14:textId="77777777" w:rsidTr="00763A4A">
        <w:tc>
          <w:tcPr>
            <w:tcW w:w="709" w:type="dxa"/>
            <w:shd w:val="solid" w:color="FFFFFF" w:fill="auto"/>
          </w:tcPr>
          <w:p w14:paraId="362C759A"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62A864BE" w14:textId="77777777" w:rsidR="00907075" w:rsidRPr="00AB1EEE" w:rsidRDefault="00907075" w:rsidP="00763A4A">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712DB805" w14:textId="77777777" w:rsidR="00907075" w:rsidRPr="00AB1EEE" w:rsidRDefault="00907075" w:rsidP="00763A4A">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01F9805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BBD726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DDBC43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3039C84" w14:textId="77777777" w:rsidR="00907075" w:rsidRPr="00AB1EEE" w:rsidRDefault="00907075" w:rsidP="00763A4A">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7C985DAC" w14:textId="77777777" w:rsidR="00907075" w:rsidRPr="00AB1EEE" w:rsidRDefault="00907075" w:rsidP="00763A4A">
            <w:pPr>
              <w:pStyle w:val="TAC"/>
              <w:keepNext w:val="0"/>
              <w:keepLines w:val="0"/>
              <w:widowControl w:val="0"/>
              <w:jc w:val="left"/>
              <w:rPr>
                <w:sz w:val="16"/>
                <w:szCs w:val="16"/>
              </w:rPr>
            </w:pPr>
            <w:r w:rsidRPr="00AB1EEE">
              <w:rPr>
                <w:sz w:val="16"/>
                <w:szCs w:val="16"/>
              </w:rPr>
              <w:t>2.0.0</w:t>
            </w:r>
          </w:p>
        </w:tc>
      </w:tr>
      <w:tr w:rsidR="00907075" w:rsidRPr="00AB1EEE" w14:paraId="1325067B" w14:textId="77777777" w:rsidTr="00763A4A">
        <w:tc>
          <w:tcPr>
            <w:tcW w:w="709" w:type="dxa"/>
            <w:shd w:val="solid" w:color="FFFFFF" w:fill="auto"/>
          </w:tcPr>
          <w:p w14:paraId="6E9D3114"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1F70C3A1" w14:textId="77777777" w:rsidR="00907075" w:rsidRPr="00AB1EEE" w:rsidRDefault="00907075" w:rsidP="00763A4A">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440DB89A" w14:textId="77777777" w:rsidR="00907075" w:rsidRPr="00AB1EEE" w:rsidRDefault="00907075" w:rsidP="00763A4A">
            <w:pPr>
              <w:pStyle w:val="TAC"/>
              <w:keepNext w:val="0"/>
              <w:keepLines w:val="0"/>
              <w:widowControl w:val="0"/>
              <w:jc w:val="left"/>
              <w:rPr>
                <w:sz w:val="16"/>
                <w:szCs w:val="16"/>
              </w:rPr>
            </w:pPr>
          </w:p>
        </w:tc>
        <w:tc>
          <w:tcPr>
            <w:tcW w:w="567" w:type="dxa"/>
            <w:shd w:val="solid" w:color="FFFFFF" w:fill="auto"/>
          </w:tcPr>
          <w:p w14:paraId="5D6FBFDD" w14:textId="77777777" w:rsidR="00907075" w:rsidRPr="00AB1EEE" w:rsidRDefault="00907075" w:rsidP="00763A4A">
            <w:pPr>
              <w:pStyle w:val="TAL"/>
              <w:keepNext w:val="0"/>
              <w:keepLines w:val="0"/>
              <w:widowControl w:val="0"/>
              <w:jc w:val="center"/>
              <w:rPr>
                <w:sz w:val="16"/>
                <w:szCs w:val="16"/>
              </w:rPr>
            </w:pPr>
          </w:p>
        </w:tc>
        <w:tc>
          <w:tcPr>
            <w:tcW w:w="425" w:type="dxa"/>
            <w:shd w:val="solid" w:color="FFFFFF" w:fill="auto"/>
          </w:tcPr>
          <w:p w14:paraId="23206BE9" w14:textId="77777777" w:rsidR="00907075" w:rsidRPr="00AB1EEE" w:rsidRDefault="00907075" w:rsidP="00763A4A">
            <w:pPr>
              <w:pStyle w:val="TAR"/>
              <w:keepNext w:val="0"/>
              <w:keepLines w:val="0"/>
              <w:widowControl w:val="0"/>
              <w:jc w:val="center"/>
              <w:rPr>
                <w:sz w:val="16"/>
                <w:szCs w:val="16"/>
              </w:rPr>
            </w:pPr>
          </w:p>
        </w:tc>
        <w:tc>
          <w:tcPr>
            <w:tcW w:w="426" w:type="dxa"/>
            <w:shd w:val="solid" w:color="FFFFFF" w:fill="auto"/>
          </w:tcPr>
          <w:p w14:paraId="2DD88F54" w14:textId="77777777" w:rsidR="00907075" w:rsidRPr="00AB1EEE" w:rsidRDefault="00907075" w:rsidP="00763A4A">
            <w:pPr>
              <w:pStyle w:val="TAC"/>
              <w:keepNext w:val="0"/>
              <w:keepLines w:val="0"/>
              <w:widowControl w:val="0"/>
              <w:rPr>
                <w:sz w:val="16"/>
                <w:szCs w:val="16"/>
              </w:rPr>
            </w:pPr>
          </w:p>
        </w:tc>
        <w:tc>
          <w:tcPr>
            <w:tcW w:w="5151" w:type="dxa"/>
            <w:shd w:val="solid" w:color="FFFFFF" w:fill="auto"/>
          </w:tcPr>
          <w:p w14:paraId="67FF6081" w14:textId="77777777" w:rsidR="00907075" w:rsidRPr="00AB1EEE" w:rsidRDefault="00907075" w:rsidP="00763A4A">
            <w:pPr>
              <w:pStyle w:val="TAL"/>
              <w:keepNext w:val="0"/>
              <w:keepLines w:val="0"/>
              <w:widowControl w:val="0"/>
              <w:rPr>
                <w:sz w:val="16"/>
                <w:szCs w:val="16"/>
              </w:rPr>
            </w:pPr>
            <w:r w:rsidRPr="00AB1EEE">
              <w:rPr>
                <w:sz w:val="16"/>
                <w:szCs w:val="16"/>
              </w:rPr>
              <w:t>Upgraded to Rel-15 (MCC)</w:t>
            </w:r>
          </w:p>
        </w:tc>
        <w:tc>
          <w:tcPr>
            <w:tcW w:w="708" w:type="dxa"/>
            <w:shd w:val="solid" w:color="FFFFFF" w:fill="auto"/>
          </w:tcPr>
          <w:p w14:paraId="4B2630A5" w14:textId="77777777" w:rsidR="00907075" w:rsidRPr="00AB1EEE" w:rsidRDefault="00907075" w:rsidP="00763A4A">
            <w:pPr>
              <w:pStyle w:val="TAC"/>
              <w:keepNext w:val="0"/>
              <w:keepLines w:val="0"/>
              <w:widowControl w:val="0"/>
              <w:jc w:val="left"/>
              <w:rPr>
                <w:sz w:val="16"/>
                <w:szCs w:val="16"/>
              </w:rPr>
            </w:pPr>
            <w:r w:rsidRPr="00AB1EEE">
              <w:rPr>
                <w:sz w:val="16"/>
                <w:szCs w:val="16"/>
              </w:rPr>
              <w:t>15.0.0</w:t>
            </w:r>
          </w:p>
        </w:tc>
      </w:tr>
      <w:tr w:rsidR="00907075" w:rsidRPr="00AB1EEE" w14:paraId="13F0AE73" w14:textId="77777777" w:rsidTr="00763A4A">
        <w:tc>
          <w:tcPr>
            <w:tcW w:w="709" w:type="dxa"/>
            <w:shd w:val="solid" w:color="FFFFFF" w:fill="auto"/>
          </w:tcPr>
          <w:p w14:paraId="0E765CAD" w14:textId="77777777" w:rsidR="00907075" w:rsidRPr="00AB1EEE" w:rsidRDefault="00907075" w:rsidP="00763A4A">
            <w:pPr>
              <w:pStyle w:val="TAC"/>
              <w:keepNext w:val="0"/>
              <w:keepLines w:val="0"/>
              <w:widowControl w:val="0"/>
              <w:rPr>
                <w:sz w:val="16"/>
                <w:szCs w:val="16"/>
              </w:rPr>
            </w:pPr>
            <w:r w:rsidRPr="00AB1EEE">
              <w:rPr>
                <w:sz w:val="16"/>
                <w:szCs w:val="16"/>
              </w:rPr>
              <w:t>2018/03</w:t>
            </w:r>
          </w:p>
        </w:tc>
        <w:tc>
          <w:tcPr>
            <w:tcW w:w="661" w:type="dxa"/>
            <w:shd w:val="solid" w:color="FFFFFF" w:fill="auto"/>
          </w:tcPr>
          <w:p w14:paraId="6DCE10F7" w14:textId="77777777" w:rsidR="00907075" w:rsidRPr="00AB1EEE" w:rsidRDefault="00907075" w:rsidP="00763A4A">
            <w:pPr>
              <w:pStyle w:val="TAC"/>
              <w:keepNext w:val="0"/>
              <w:keepLines w:val="0"/>
              <w:widowControl w:val="0"/>
              <w:jc w:val="left"/>
              <w:rPr>
                <w:sz w:val="16"/>
                <w:szCs w:val="16"/>
              </w:rPr>
            </w:pPr>
            <w:r w:rsidRPr="00AB1EEE">
              <w:rPr>
                <w:sz w:val="16"/>
                <w:szCs w:val="16"/>
              </w:rPr>
              <w:t>RP-79</w:t>
            </w:r>
          </w:p>
        </w:tc>
        <w:tc>
          <w:tcPr>
            <w:tcW w:w="992" w:type="dxa"/>
            <w:shd w:val="solid" w:color="FFFFFF" w:fill="auto"/>
          </w:tcPr>
          <w:p w14:paraId="156DD5CF" w14:textId="77777777" w:rsidR="00907075" w:rsidRPr="00AB1EEE" w:rsidRDefault="00907075" w:rsidP="00763A4A">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31B02644" w14:textId="77777777" w:rsidR="00907075" w:rsidRPr="00AB1EEE" w:rsidRDefault="00907075" w:rsidP="00763A4A">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4DB8BDC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55EC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258860B" w14:textId="77777777" w:rsidR="00907075" w:rsidRPr="00AB1EEE" w:rsidRDefault="00907075" w:rsidP="00763A4A">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291B35EE" w14:textId="77777777" w:rsidR="00907075" w:rsidRPr="00AB1EEE" w:rsidRDefault="00907075" w:rsidP="00763A4A">
            <w:pPr>
              <w:pStyle w:val="TAC"/>
              <w:keepNext w:val="0"/>
              <w:keepLines w:val="0"/>
              <w:widowControl w:val="0"/>
              <w:jc w:val="left"/>
              <w:rPr>
                <w:sz w:val="16"/>
                <w:szCs w:val="16"/>
              </w:rPr>
            </w:pPr>
            <w:r w:rsidRPr="00AB1EEE">
              <w:rPr>
                <w:sz w:val="16"/>
                <w:szCs w:val="16"/>
              </w:rPr>
              <w:t>15.1.0</w:t>
            </w:r>
          </w:p>
        </w:tc>
      </w:tr>
      <w:tr w:rsidR="00907075" w:rsidRPr="00AB1EEE" w14:paraId="4007A625" w14:textId="77777777" w:rsidTr="00763A4A">
        <w:tc>
          <w:tcPr>
            <w:tcW w:w="709" w:type="dxa"/>
            <w:shd w:val="solid" w:color="FFFFFF" w:fill="auto"/>
          </w:tcPr>
          <w:p w14:paraId="13613418" w14:textId="77777777" w:rsidR="00907075" w:rsidRPr="00AB1EEE" w:rsidRDefault="00907075" w:rsidP="00763A4A">
            <w:pPr>
              <w:pStyle w:val="TAC"/>
              <w:keepNext w:val="0"/>
              <w:keepLines w:val="0"/>
              <w:widowControl w:val="0"/>
              <w:rPr>
                <w:sz w:val="16"/>
                <w:szCs w:val="16"/>
              </w:rPr>
            </w:pPr>
            <w:r w:rsidRPr="00AB1EEE">
              <w:rPr>
                <w:sz w:val="16"/>
                <w:szCs w:val="16"/>
              </w:rPr>
              <w:t>2018/06</w:t>
            </w:r>
          </w:p>
        </w:tc>
        <w:tc>
          <w:tcPr>
            <w:tcW w:w="661" w:type="dxa"/>
            <w:shd w:val="solid" w:color="FFFFFF" w:fill="auto"/>
          </w:tcPr>
          <w:p w14:paraId="131826AF"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090B043"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C6C604" w14:textId="77777777" w:rsidR="00907075" w:rsidRPr="00AB1EEE" w:rsidRDefault="00907075" w:rsidP="00763A4A">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09A772D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7ECED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661A2D" w14:textId="77777777" w:rsidR="00907075" w:rsidRPr="00AB1EEE" w:rsidRDefault="00907075" w:rsidP="00763A4A">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03070997"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D67DF75" w14:textId="77777777" w:rsidTr="00763A4A">
        <w:tc>
          <w:tcPr>
            <w:tcW w:w="709" w:type="dxa"/>
            <w:shd w:val="solid" w:color="FFFFFF" w:fill="auto"/>
          </w:tcPr>
          <w:p w14:paraId="007DAD7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7383EA"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8AD3C"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E3A9429" w14:textId="77777777" w:rsidR="00907075" w:rsidRPr="00AB1EEE" w:rsidRDefault="00907075" w:rsidP="00763A4A">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852E00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9656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63F9BC" w14:textId="77777777" w:rsidR="00907075" w:rsidRPr="00AB1EEE" w:rsidRDefault="00907075" w:rsidP="00763A4A">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1270688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195CFB10" w14:textId="77777777" w:rsidTr="00763A4A">
        <w:tc>
          <w:tcPr>
            <w:tcW w:w="709" w:type="dxa"/>
            <w:shd w:val="solid" w:color="FFFFFF" w:fill="auto"/>
          </w:tcPr>
          <w:p w14:paraId="14F47D7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7E491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C627A2"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EB4180" w14:textId="77777777" w:rsidR="00907075" w:rsidRPr="00AB1EEE" w:rsidRDefault="00907075" w:rsidP="00763A4A">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013CBF9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28DDF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15EEA" w14:textId="77777777" w:rsidR="00907075" w:rsidRPr="00AB1EEE" w:rsidRDefault="00907075" w:rsidP="00763A4A">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1A9320C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ABABD2A" w14:textId="77777777" w:rsidTr="00763A4A">
        <w:tc>
          <w:tcPr>
            <w:tcW w:w="709" w:type="dxa"/>
            <w:shd w:val="solid" w:color="FFFFFF" w:fill="auto"/>
          </w:tcPr>
          <w:p w14:paraId="1F1851F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30CDFE0"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FF54CE0"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92DF35" w14:textId="77777777" w:rsidR="00907075" w:rsidRPr="00AB1EEE" w:rsidRDefault="00907075" w:rsidP="00763A4A">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3D89B6B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3368B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A4607D5" w14:textId="77777777" w:rsidR="00907075" w:rsidRPr="00AB1EEE" w:rsidRDefault="00907075" w:rsidP="00763A4A">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2BA742C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50D5DDDC" w14:textId="77777777" w:rsidTr="00763A4A">
        <w:tc>
          <w:tcPr>
            <w:tcW w:w="709" w:type="dxa"/>
            <w:shd w:val="solid" w:color="FFFFFF" w:fill="auto"/>
          </w:tcPr>
          <w:p w14:paraId="78F7D6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E9786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5BCBD71"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4BC7077" w14:textId="77777777" w:rsidR="00907075" w:rsidRPr="00AB1EEE" w:rsidRDefault="00907075" w:rsidP="00763A4A">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0C336BF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C170F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717A134" w14:textId="77777777" w:rsidR="00907075" w:rsidRPr="00AB1EEE" w:rsidRDefault="00907075" w:rsidP="00763A4A">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209009D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62D1B893" w14:textId="77777777" w:rsidTr="00763A4A">
        <w:tc>
          <w:tcPr>
            <w:tcW w:w="709" w:type="dxa"/>
            <w:shd w:val="solid" w:color="FFFFFF" w:fill="auto"/>
          </w:tcPr>
          <w:p w14:paraId="37AD249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610B93"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05B6A9"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C3D23FA" w14:textId="77777777" w:rsidR="00907075" w:rsidRPr="00AB1EEE" w:rsidRDefault="00907075" w:rsidP="00763A4A">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2099D23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8232C4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666987" w14:textId="77777777" w:rsidR="00907075" w:rsidRPr="00AB1EEE" w:rsidRDefault="00907075" w:rsidP="00763A4A">
            <w:pPr>
              <w:pStyle w:val="TAL"/>
              <w:keepNext w:val="0"/>
              <w:keepLines w:val="0"/>
              <w:widowControl w:val="0"/>
              <w:rPr>
                <w:sz w:val="16"/>
                <w:szCs w:val="16"/>
              </w:rPr>
            </w:pPr>
            <w:r w:rsidRPr="00AB1EEE">
              <w:rPr>
                <w:sz w:val="16"/>
                <w:szCs w:val="16"/>
              </w:rPr>
              <w:t>Corrections on deactivation of PUCCH SCell</w:t>
            </w:r>
          </w:p>
        </w:tc>
        <w:tc>
          <w:tcPr>
            <w:tcW w:w="708" w:type="dxa"/>
            <w:shd w:val="solid" w:color="FFFFFF" w:fill="auto"/>
          </w:tcPr>
          <w:p w14:paraId="5BEB095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0A46428E" w14:textId="77777777" w:rsidTr="00763A4A">
        <w:tc>
          <w:tcPr>
            <w:tcW w:w="709" w:type="dxa"/>
            <w:shd w:val="solid" w:color="FFFFFF" w:fill="auto"/>
          </w:tcPr>
          <w:p w14:paraId="22A2D02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B18E99F"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C75718"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B6527DC" w14:textId="77777777" w:rsidR="00907075" w:rsidRPr="00AB1EEE" w:rsidRDefault="00907075" w:rsidP="00763A4A">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62B6EB3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E6AF4C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3D2E91" w14:textId="77777777" w:rsidR="00907075" w:rsidRPr="00AB1EEE" w:rsidRDefault="00907075" w:rsidP="00763A4A">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2E3033F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ECE5780" w14:textId="77777777" w:rsidTr="00763A4A">
        <w:tc>
          <w:tcPr>
            <w:tcW w:w="709" w:type="dxa"/>
            <w:shd w:val="solid" w:color="FFFFFF" w:fill="auto"/>
          </w:tcPr>
          <w:p w14:paraId="4474016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167832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B1F0665"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45365F" w14:textId="77777777" w:rsidR="00907075" w:rsidRPr="00AB1EEE" w:rsidRDefault="00907075" w:rsidP="00763A4A">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1A43A0B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79944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6393A2F" w14:textId="77777777" w:rsidR="00907075" w:rsidRPr="00AB1EEE" w:rsidRDefault="00907075" w:rsidP="00763A4A">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3C79FC3C"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30375E40" w14:textId="77777777" w:rsidTr="00763A4A">
        <w:tc>
          <w:tcPr>
            <w:tcW w:w="709" w:type="dxa"/>
            <w:shd w:val="solid" w:color="FFFFFF" w:fill="auto"/>
          </w:tcPr>
          <w:p w14:paraId="3CFF8AD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27E1C91"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B1AC4F0"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D01F1FF" w14:textId="77777777" w:rsidR="00907075" w:rsidRPr="00AB1EEE" w:rsidRDefault="00907075" w:rsidP="00763A4A">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0EAD901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7C9A2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E32393C" w14:textId="77777777" w:rsidR="00907075" w:rsidRPr="00AB1EEE" w:rsidRDefault="00907075" w:rsidP="00763A4A">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77CA8AA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CC98867" w14:textId="77777777" w:rsidTr="00763A4A">
        <w:tc>
          <w:tcPr>
            <w:tcW w:w="709" w:type="dxa"/>
            <w:shd w:val="solid" w:color="FFFFFF" w:fill="auto"/>
          </w:tcPr>
          <w:p w14:paraId="57278EB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9A2D8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CD0D52D"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28F1057" w14:textId="77777777" w:rsidR="00907075" w:rsidRPr="00AB1EEE" w:rsidRDefault="00907075" w:rsidP="00763A4A">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6572B02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DC73C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3526831" w14:textId="77777777" w:rsidR="00907075" w:rsidRPr="00AB1EEE" w:rsidRDefault="00907075" w:rsidP="00763A4A">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1B7403FC"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C3C35D2" w14:textId="77777777" w:rsidTr="00763A4A">
        <w:tc>
          <w:tcPr>
            <w:tcW w:w="709" w:type="dxa"/>
            <w:shd w:val="solid" w:color="FFFFFF" w:fill="auto"/>
          </w:tcPr>
          <w:p w14:paraId="6A82B7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3C877C9"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CA83283"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A692EC" w14:textId="77777777" w:rsidR="00907075" w:rsidRPr="00AB1EEE" w:rsidRDefault="00907075" w:rsidP="00763A4A">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505F3E9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F07B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B504AA" w14:textId="77777777" w:rsidR="00907075" w:rsidRPr="00AB1EEE" w:rsidRDefault="00907075" w:rsidP="00763A4A">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3F80D370"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3CC0A2D7" w14:textId="77777777" w:rsidTr="00763A4A">
        <w:tc>
          <w:tcPr>
            <w:tcW w:w="709" w:type="dxa"/>
            <w:shd w:val="solid" w:color="FFFFFF" w:fill="auto"/>
          </w:tcPr>
          <w:p w14:paraId="3CE993B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7D529A0"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77AABDE8" w14:textId="77777777" w:rsidR="00907075" w:rsidRPr="00AB1EEE" w:rsidRDefault="00907075" w:rsidP="00763A4A">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6C4464DD" w14:textId="77777777" w:rsidR="00907075" w:rsidRPr="00AB1EEE" w:rsidRDefault="00907075" w:rsidP="00763A4A">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16DE6E9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457DE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AFB1792" w14:textId="77777777" w:rsidR="00907075" w:rsidRPr="00AB1EEE" w:rsidRDefault="00907075" w:rsidP="00763A4A">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0DC43F6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06740FF" w14:textId="77777777" w:rsidTr="00763A4A">
        <w:tc>
          <w:tcPr>
            <w:tcW w:w="709" w:type="dxa"/>
            <w:shd w:val="solid" w:color="FFFFFF" w:fill="auto"/>
          </w:tcPr>
          <w:p w14:paraId="4533DE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F86B37"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2361504" w14:textId="77777777" w:rsidR="00907075" w:rsidRPr="00AB1EEE" w:rsidRDefault="00907075" w:rsidP="00763A4A">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4FD113D8" w14:textId="77777777" w:rsidR="00907075" w:rsidRPr="00AB1EEE" w:rsidRDefault="00907075" w:rsidP="00763A4A">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22F313B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2475F6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72457D9" w14:textId="77777777" w:rsidR="00907075" w:rsidRPr="00AB1EEE" w:rsidRDefault="00907075" w:rsidP="00763A4A">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784B00B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06C51E2" w14:textId="77777777" w:rsidTr="00763A4A">
        <w:tc>
          <w:tcPr>
            <w:tcW w:w="709" w:type="dxa"/>
            <w:shd w:val="solid" w:color="FFFFFF" w:fill="auto"/>
          </w:tcPr>
          <w:p w14:paraId="443572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7BEF18"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04CAE"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2CDA6456" w14:textId="77777777" w:rsidR="00907075" w:rsidRPr="00AB1EEE" w:rsidRDefault="00907075" w:rsidP="00763A4A">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514808C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8512A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3298D80" w14:textId="77777777" w:rsidR="00907075" w:rsidRPr="00AB1EEE" w:rsidRDefault="00907075" w:rsidP="00763A4A">
            <w:pPr>
              <w:pStyle w:val="TAL"/>
              <w:keepNext w:val="0"/>
              <w:keepLines w:val="0"/>
              <w:widowControl w:val="0"/>
              <w:rPr>
                <w:sz w:val="16"/>
                <w:szCs w:val="16"/>
              </w:rPr>
            </w:pPr>
            <w:r w:rsidRPr="00AB1EEE">
              <w:rPr>
                <w:sz w:val="16"/>
                <w:szCs w:val="16"/>
              </w:rPr>
              <w:t>Clarifications on (de)activation of Duplication and (de)activation of SCells</w:t>
            </w:r>
          </w:p>
        </w:tc>
        <w:tc>
          <w:tcPr>
            <w:tcW w:w="708" w:type="dxa"/>
            <w:shd w:val="solid" w:color="FFFFFF" w:fill="auto"/>
          </w:tcPr>
          <w:p w14:paraId="5C263280"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34AD54E" w14:textId="77777777" w:rsidTr="00763A4A">
        <w:tc>
          <w:tcPr>
            <w:tcW w:w="709" w:type="dxa"/>
            <w:shd w:val="solid" w:color="FFFFFF" w:fill="auto"/>
          </w:tcPr>
          <w:p w14:paraId="168E2E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7A7722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DD314AB"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5CC9713" w14:textId="77777777" w:rsidR="00907075" w:rsidRPr="00AB1EEE" w:rsidRDefault="00907075" w:rsidP="00763A4A">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54CC7B2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A3C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1A0882C" w14:textId="77777777" w:rsidR="00907075" w:rsidRPr="00AB1EEE" w:rsidRDefault="00907075" w:rsidP="00763A4A">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5694BE0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0709BA51" w14:textId="77777777" w:rsidTr="00763A4A">
        <w:tc>
          <w:tcPr>
            <w:tcW w:w="709" w:type="dxa"/>
            <w:shd w:val="solid" w:color="FFFFFF" w:fill="auto"/>
          </w:tcPr>
          <w:p w14:paraId="08E5E51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693197E"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EB11"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09579B0F" w14:textId="77777777" w:rsidR="00907075" w:rsidRPr="00AB1EEE" w:rsidRDefault="00907075" w:rsidP="00763A4A">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00E444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0268E3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22BC321" w14:textId="77777777" w:rsidR="00907075" w:rsidRPr="00AB1EEE" w:rsidRDefault="00907075" w:rsidP="00763A4A">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13E9AFCB"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91DA419" w14:textId="77777777" w:rsidTr="00763A4A">
        <w:tc>
          <w:tcPr>
            <w:tcW w:w="709" w:type="dxa"/>
            <w:shd w:val="solid" w:color="FFFFFF" w:fill="auto"/>
          </w:tcPr>
          <w:p w14:paraId="1B3D786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0413CD2"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1C7149E"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4D6E9A16" w14:textId="77777777" w:rsidR="00907075" w:rsidRPr="00AB1EEE" w:rsidRDefault="00907075" w:rsidP="00763A4A">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271A09A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CF1E77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4ACF13" w14:textId="77777777" w:rsidR="00907075" w:rsidRPr="00AB1EEE" w:rsidRDefault="00907075" w:rsidP="00763A4A">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6BF6E0DE"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04BD5C5" w14:textId="77777777" w:rsidTr="00763A4A">
        <w:tc>
          <w:tcPr>
            <w:tcW w:w="709" w:type="dxa"/>
            <w:shd w:val="solid" w:color="FFFFFF" w:fill="auto"/>
          </w:tcPr>
          <w:p w14:paraId="012D523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2B8AB1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87EB98"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1665F68B" w14:textId="77777777" w:rsidR="00907075" w:rsidRPr="00AB1EEE" w:rsidRDefault="00907075" w:rsidP="00763A4A">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60B0018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B38238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3B82A25" w14:textId="77777777" w:rsidR="00907075" w:rsidRPr="00AB1EEE" w:rsidRDefault="00907075" w:rsidP="00763A4A">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1B358C1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85F0A24" w14:textId="77777777" w:rsidTr="00763A4A">
        <w:tc>
          <w:tcPr>
            <w:tcW w:w="709" w:type="dxa"/>
            <w:shd w:val="solid" w:color="FFFFFF" w:fill="auto"/>
          </w:tcPr>
          <w:p w14:paraId="2854E61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C0C0667"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45E7588"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6CFD39F" w14:textId="77777777" w:rsidR="00907075" w:rsidRPr="00AB1EEE" w:rsidRDefault="00907075" w:rsidP="00763A4A">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2DF6663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BBEB3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43BE019" w14:textId="77777777" w:rsidR="00907075" w:rsidRPr="00AB1EEE" w:rsidRDefault="00907075" w:rsidP="00763A4A">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2810D243"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672BCA81" w14:textId="77777777" w:rsidTr="00763A4A">
        <w:tc>
          <w:tcPr>
            <w:tcW w:w="709" w:type="dxa"/>
            <w:shd w:val="solid" w:color="FFFFFF" w:fill="auto"/>
          </w:tcPr>
          <w:p w14:paraId="6114CA96" w14:textId="77777777" w:rsidR="00907075" w:rsidRPr="00AB1EEE" w:rsidRDefault="00907075" w:rsidP="00763A4A">
            <w:pPr>
              <w:pStyle w:val="TAC"/>
              <w:keepNext w:val="0"/>
              <w:keepLines w:val="0"/>
              <w:widowControl w:val="0"/>
              <w:rPr>
                <w:sz w:val="16"/>
                <w:szCs w:val="16"/>
              </w:rPr>
            </w:pPr>
            <w:bookmarkStart w:id="2420" w:name="_Hlk526530538"/>
            <w:r w:rsidRPr="00AB1EEE">
              <w:rPr>
                <w:sz w:val="16"/>
                <w:szCs w:val="16"/>
              </w:rPr>
              <w:t>2018/09</w:t>
            </w:r>
          </w:p>
        </w:tc>
        <w:tc>
          <w:tcPr>
            <w:tcW w:w="661" w:type="dxa"/>
            <w:shd w:val="solid" w:color="FFFFFF" w:fill="auto"/>
          </w:tcPr>
          <w:p w14:paraId="75ACCF94"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1A460F9"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A28DBD8" w14:textId="77777777" w:rsidR="00907075" w:rsidRPr="00AB1EEE" w:rsidRDefault="00907075" w:rsidP="00763A4A">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C86A777"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4D355D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A90CD84" w14:textId="77777777" w:rsidR="00907075" w:rsidRPr="00AB1EEE" w:rsidRDefault="00907075" w:rsidP="00763A4A">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20293039"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bookmarkEnd w:id="2420"/>
      <w:tr w:rsidR="00907075" w:rsidRPr="00AB1EEE" w14:paraId="06AF3556" w14:textId="77777777" w:rsidTr="00763A4A">
        <w:tc>
          <w:tcPr>
            <w:tcW w:w="709" w:type="dxa"/>
            <w:shd w:val="solid" w:color="FFFFFF" w:fill="auto"/>
          </w:tcPr>
          <w:p w14:paraId="1604A1D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C25D7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D87C72B"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CF06D8C" w14:textId="77777777" w:rsidR="00907075" w:rsidRPr="00AB1EEE" w:rsidRDefault="00907075" w:rsidP="00763A4A">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2EA7852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ABF538"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shd w:val="solid" w:color="FFFFFF" w:fill="auto"/>
          </w:tcPr>
          <w:p w14:paraId="3EEB4D32" w14:textId="77777777" w:rsidR="00907075" w:rsidRPr="00AB1EEE" w:rsidRDefault="00907075" w:rsidP="00763A4A">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3FD478F"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57C28858" w14:textId="77777777" w:rsidTr="00763A4A">
        <w:tc>
          <w:tcPr>
            <w:tcW w:w="709" w:type="dxa"/>
            <w:shd w:val="solid" w:color="FFFFFF" w:fill="auto"/>
          </w:tcPr>
          <w:p w14:paraId="0A9DC5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AC1F1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30D706"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3B5C0B9" w14:textId="77777777" w:rsidR="00907075" w:rsidRPr="00AB1EEE" w:rsidRDefault="00907075" w:rsidP="00763A4A">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0EAF2DE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180052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537387" w14:textId="77777777" w:rsidR="00907075" w:rsidRPr="00AB1EEE" w:rsidRDefault="00907075" w:rsidP="00763A4A">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3783D657"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45B002D" w14:textId="77777777" w:rsidTr="00763A4A">
        <w:tc>
          <w:tcPr>
            <w:tcW w:w="709" w:type="dxa"/>
            <w:shd w:val="solid" w:color="FFFFFF" w:fill="auto"/>
          </w:tcPr>
          <w:p w14:paraId="5CF56F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EBFE80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3347EE7"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FF52627" w14:textId="77777777" w:rsidR="00907075" w:rsidRPr="00AB1EEE" w:rsidRDefault="00907075" w:rsidP="00763A4A">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AC595E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913F8B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E393076" w14:textId="77777777" w:rsidR="00907075" w:rsidRPr="00AB1EEE" w:rsidRDefault="00907075" w:rsidP="00763A4A">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305109C"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935050A" w14:textId="77777777" w:rsidTr="00763A4A">
        <w:tc>
          <w:tcPr>
            <w:tcW w:w="709" w:type="dxa"/>
            <w:shd w:val="solid" w:color="FFFFFF" w:fill="auto"/>
          </w:tcPr>
          <w:p w14:paraId="3222671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CDA6FD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3008C2E"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170E7FBA" w14:textId="77777777" w:rsidR="00907075" w:rsidRPr="00AB1EEE" w:rsidRDefault="00907075" w:rsidP="00763A4A">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2246D332"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220E9B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B33FC4" w14:textId="77777777" w:rsidR="00907075" w:rsidRPr="00AB1EEE" w:rsidRDefault="00907075" w:rsidP="00763A4A">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5EA208B6"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F8788C4" w14:textId="77777777" w:rsidTr="00763A4A">
        <w:tc>
          <w:tcPr>
            <w:tcW w:w="709" w:type="dxa"/>
            <w:shd w:val="solid" w:color="FFFFFF" w:fill="auto"/>
          </w:tcPr>
          <w:p w14:paraId="520EF8B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688B8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CBC9379"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69729153" w14:textId="77777777" w:rsidR="00907075" w:rsidRPr="00AB1EEE" w:rsidRDefault="00907075" w:rsidP="00763A4A">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6B3E0D7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97992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0DB1781" w14:textId="77777777" w:rsidR="00907075" w:rsidRPr="00AB1EEE" w:rsidRDefault="00907075" w:rsidP="00763A4A">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30217B6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1FAB3992" w14:textId="77777777" w:rsidTr="00763A4A">
        <w:tc>
          <w:tcPr>
            <w:tcW w:w="709" w:type="dxa"/>
            <w:shd w:val="solid" w:color="FFFFFF" w:fill="auto"/>
          </w:tcPr>
          <w:p w14:paraId="5D968E1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D5B56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89C772C" w14:textId="77777777" w:rsidR="00907075" w:rsidRPr="00AB1EEE" w:rsidRDefault="00907075" w:rsidP="00763A4A">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5594B584" w14:textId="77777777" w:rsidR="00907075" w:rsidRPr="00AB1EEE" w:rsidRDefault="00907075" w:rsidP="00763A4A">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45045D5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7D00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96CB3D" w14:textId="77777777" w:rsidR="00907075" w:rsidRPr="00AB1EEE" w:rsidRDefault="00907075" w:rsidP="00763A4A">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1CFFE2C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AE1D769" w14:textId="77777777" w:rsidTr="00763A4A">
        <w:tc>
          <w:tcPr>
            <w:tcW w:w="709" w:type="dxa"/>
            <w:shd w:val="solid" w:color="FFFFFF" w:fill="auto"/>
          </w:tcPr>
          <w:p w14:paraId="06CC4A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6583CAF"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1CEDDF"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0ADE7E39" w14:textId="77777777" w:rsidR="00907075" w:rsidRPr="00AB1EEE" w:rsidRDefault="00907075" w:rsidP="00763A4A">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149D0E0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82EDFC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94CB873"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3F4D1315"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7423F039" w14:textId="77777777" w:rsidTr="00763A4A">
        <w:tc>
          <w:tcPr>
            <w:tcW w:w="709" w:type="dxa"/>
            <w:shd w:val="solid" w:color="FFFFFF" w:fill="auto"/>
          </w:tcPr>
          <w:p w14:paraId="1511954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E97F51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6A18331"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7D32A57F" w14:textId="77777777" w:rsidR="00907075" w:rsidRPr="00AB1EEE" w:rsidRDefault="00907075" w:rsidP="00763A4A">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B03E9E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312A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94B3793" w14:textId="77777777" w:rsidR="00907075" w:rsidRPr="00AB1EEE" w:rsidRDefault="00907075" w:rsidP="00763A4A">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559FF26C"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6B10CA41" w14:textId="77777777" w:rsidTr="00763A4A">
        <w:tc>
          <w:tcPr>
            <w:tcW w:w="709" w:type="dxa"/>
            <w:shd w:val="solid" w:color="FFFFFF" w:fill="auto"/>
          </w:tcPr>
          <w:p w14:paraId="21C3B67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C3CB5F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01CEB43"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07A6E31" w14:textId="77777777" w:rsidR="00907075" w:rsidRPr="00AB1EEE" w:rsidRDefault="00907075" w:rsidP="00763A4A">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13E2033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0A28F1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58B9C7" w14:textId="77777777" w:rsidR="00907075" w:rsidRPr="00AB1EEE" w:rsidRDefault="00907075" w:rsidP="00763A4A">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01DBDF4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78E9EC28" w14:textId="77777777" w:rsidTr="00763A4A">
        <w:tc>
          <w:tcPr>
            <w:tcW w:w="709" w:type="dxa"/>
            <w:shd w:val="solid" w:color="FFFFFF" w:fill="auto"/>
          </w:tcPr>
          <w:p w14:paraId="7E2C134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BED731F"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F6659BB"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48D434E" w14:textId="77777777" w:rsidR="00907075" w:rsidRPr="00AB1EEE" w:rsidRDefault="00907075" w:rsidP="00763A4A">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6A5C088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7BF69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530BACE" w14:textId="77777777" w:rsidR="00907075" w:rsidRPr="00AB1EEE" w:rsidRDefault="00907075" w:rsidP="00763A4A">
            <w:pPr>
              <w:pStyle w:val="TAL"/>
              <w:keepNext w:val="0"/>
              <w:keepLines w:val="0"/>
              <w:widowControl w:val="0"/>
              <w:rPr>
                <w:noProof/>
                <w:sz w:val="16"/>
                <w:szCs w:val="16"/>
              </w:rPr>
            </w:pPr>
            <w:r w:rsidRPr="00AB1EEE">
              <w:rPr>
                <w:sz w:val="16"/>
                <w:szCs w:val="16"/>
              </w:rPr>
              <w:t>System Information Handling in TS38.300</w:t>
            </w:r>
          </w:p>
        </w:tc>
        <w:tc>
          <w:tcPr>
            <w:tcW w:w="708" w:type="dxa"/>
            <w:shd w:val="solid" w:color="FFFFFF" w:fill="auto"/>
          </w:tcPr>
          <w:p w14:paraId="297B43EF"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6CD18529" w14:textId="77777777" w:rsidTr="00763A4A">
        <w:tc>
          <w:tcPr>
            <w:tcW w:w="709" w:type="dxa"/>
            <w:shd w:val="solid" w:color="FFFFFF" w:fill="auto"/>
          </w:tcPr>
          <w:p w14:paraId="4115AD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7AFA6CD"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89F0999"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8400779" w14:textId="77777777" w:rsidR="00907075" w:rsidRPr="00AB1EEE" w:rsidRDefault="00907075" w:rsidP="00763A4A">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4B6BA57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B6BCE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792C54" w14:textId="77777777" w:rsidR="00907075" w:rsidRPr="00AB1EEE" w:rsidRDefault="00907075" w:rsidP="00763A4A">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3FA6608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B97D78C" w14:textId="77777777" w:rsidTr="00763A4A">
        <w:tc>
          <w:tcPr>
            <w:tcW w:w="709" w:type="dxa"/>
            <w:shd w:val="solid" w:color="FFFFFF" w:fill="auto"/>
          </w:tcPr>
          <w:p w14:paraId="3CEE749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2FBF16B"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6695590" w14:textId="77777777" w:rsidR="00907075" w:rsidRPr="00AB1EEE" w:rsidRDefault="00907075" w:rsidP="00763A4A">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020437EE" w14:textId="77777777" w:rsidR="00907075" w:rsidRPr="00AB1EEE" w:rsidRDefault="00907075" w:rsidP="00763A4A">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6E244E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7B436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0D53782" w14:textId="77777777" w:rsidR="00907075" w:rsidRPr="00AB1EEE" w:rsidRDefault="00907075" w:rsidP="00763A4A">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1EBF4A7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423CF181" w14:textId="77777777" w:rsidTr="00763A4A">
        <w:tc>
          <w:tcPr>
            <w:tcW w:w="709" w:type="dxa"/>
            <w:shd w:val="solid" w:color="FFFFFF" w:fill="auto"/>
          </w:tcPr>
          <w:p w14:paraId="7B34F16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91E94BA"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3C6AFA"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59E0D6A1" w14:textId="77777777" w:rsidR="00907075" w:rsidRPr="00AB1EEE" w:rsidRDefault="00907075" w:rsidP="00763A4A">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2196C8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BA4C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83CFBA5" w14:textId="77777777" w:rsidR="00907075" w:rsidRPr="00AB1EEE" w:rsidRDefault="00907075" w:rsidP="00763A4A">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568EE03A"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CA8AA48" w14:textId="77777777" w:rsidTr="00763A4A">
        <w:tc>
          <w:tcPr>
            <w:tcW w:w="709" w:type="dxa"/>
            <w:shd w:val="solid" w:color="FFFFFF" w:fill="auto"/>
          </w:tcPr>
          <w:p w14:paraId="3709B2F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22693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2A6BFE" w14:textId="77777777" w:rsidR="00907075" w:rsidRPr="00AB1EEE" w:rsidRDefault="00907075" w:rsidP="00763A4A">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77DDE65" w14:textId="77777777" w:rsidR="00907075" w:rsidRPr="00AB1EEE" w:rsidRDefault="00907075" w:rsidP="00763A4A">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22C98A7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D2569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850CAC1" w14:textId="77777777" w:rsidR="00907075" w:rsidRPr="00AB1EEE" w:rsidRDefault="00907075" w:rsidP="00763A4A">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3E7F172B"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9A9688B" w14:textId="77777777" w:rsidTr="00763A4A">
        <w:tc>
          <w:tcPr>
            <w:tcW w:w="709" w:type="dxa"/>
            <w:shd w:val="solid" w:color="FFFFFF" w:fill="auto"/>
          </w:tcPr>
          <w:p w14:paraId="5D9967F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3575F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AFAA63F" w14:textId="77777777" w:rsidR="00907075" w:rsidRPr="00AB1EEE" w:rsidRDefault="00907075" w:rsidP="00763A4A">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5CC896DA" w14:textId="77777777" w:rsidR="00907075" w:rsidRPr="00AB1EEE" w:rsidRDefault="00907075" w:rsidP="00763A4A">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16500C7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7FB71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443B22A" w14:textId="77777777" w:rsidR="00907075" w:rsidRPr="00AB1EEE" w:rsidRDefault="00907075" w:rsidP="00763A4A">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5416CC5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BFF19DD" w14:textId="77777777" w:rsidTr="00763A4A">
        <w:tc>
          <w:tcPr>
            <w:tcW w:w="709" w:type="dxa"/>
            <w:shd w:val="solid" w:color="FFFFFF" w:fill="auto"/>
          </w:tcPr>
          <w:p w14:paraId="431C4E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FFE3796"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A75074"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BC65F9D" w14:textId="77777777" w:rsidR="00907075" w:rsidRPr="00AB1EEE" w:rsidRDefault="00907075" w:rsidP="00763A4A">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44ECBF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F3E3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063E4A1" w14:textId="77777777" w:rsidR="00907075" w:rsidRPr="00AB1EEE" w:rsidRDefault="00907075" w:rsidP="00763A4A">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6346BE4A"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137B3FFA" w14:textId="77777777" w:rsidTr="00763A4A">
        <w:tc>
          <w:tcPr>
            <w:tcW w:w="709" w:type="dxa"/>
            <w:shd w:val="solid" w:color="FFFFFF" w:fill="auto"/>
          </w:tcPr>
          <w:p w14:paraId="74900C39" w14:textId="77777777" w:rsidR="00907075" w:rsidRPr="00AB1EEE" w:rsidRDefault="00907075" w:rsidP="00763A4A">
            <w:pPr>
              <w:pStyle w:val="TAC"/>
              <w:keepNext w:val="0"/>
              <w:keepLines w:val="0"/>
              <w:widowControl w:val="0"/>
              <w:rPr>
                <w:sz w:val="16"/>
                <w:szCs w:val="16"/>
              </w:rPr>
            </w:pPr>
            <w:bookmarkStart w:id="2421" w:name="_Hlk526530514"/>
            <w:r w:rsidRPr="00AB1EEE">
              <w:rPr>
                <w:sz w:val="16"/>
                <w:szCs w:val="16"/>
              </w:rPr>
              <w:t>2018/10</w:t>
            </w:r>
          </w:p>
        </w:tc>
        <w:tc>
          <w:tcPr>
            <w:tcW w:w="661" w:type="dxa"/>
            <w:shd w:val="solid" w:color="FFFFFF" w:fill="auto"/>
          </w:tcPr>
          <w:p w14:paraId="5531D7D9" w14:textId="77777777" w:rsidR="00907075" w:rsidRPr="00AB1EEE" w:rsidRDefault="00907075" w:rsidP="00763A4A">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7432844F" w14:textId="77777777" w:rsidR="00907075" w:rsidRPr="00AB1EEE" w:rsidRDefault="00907075" w:rsidP="00763A4A">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510ABAC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3ACCD6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5078C1"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5354E85"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091205F5" w14:textId="77777777" w:rsidR="00907075" w:rsidRPr="00AB1EEE" w:rsidRDefault="00907075" w:rsidP="00763A4A">
            <w:pPr>
              <w:pStyle w:val="TAC"/>
              <w:keepNext w:val="0"/>
              <w:keepLines w:val="0"/>
              <w:widowControl w:val="0"/>
              <w:jc w:val="left"/>
              <w:rPr>
                <w:sz w:val="16"/>
                <w:szCs w:val="16"/>
              </w:rPr>
            </w:pPr>
            <w:r w:rsidRPr="00AB1EEE">
              <w:rPr>
                <w:sz w:val="16"/>
                <w:szCs w:val="16"/>
              </w:rPr>
              <w:t>15.3.1</w:t>
            </w:r>
          </w:p>
        </w:tc>
      </w:tr>
      <w:tr w:rsidR="00907075" w:rsidRPr="00AB1EEE" w14:paraId="4CBFF449" w14:textId="77777777" w:rsidTr="00763A4A">
        <w:tc>
          <w:tcPr>
            <w:tcW w:w="709" w:type="dxa"/>
            <w:shd w:val="solid" w:color="FFFFFF" w:fill="auto"/>
          </w:tcPr>
          <w:p w14:paraId="7A522798" w14:textId="77777777" w:rsidR="00907075" w:rsidRPr="00AB1EEE" w:rsidRDefault="00907075" w:rsidP="00763A4A">
            <w:pPr>
              <w:pStyle w:val="TAC"/>
              <w:keepNext w:val="0"/>
              <w:keepLines w:val="0"/>
              <w:widowControl w:val="0"/>
              <w:rPr>
                <w:sz w:val="16"/>
                <w:szCs w:val="16"/>
              </w:rPr>
            </w:pPr>
            <w:r w:rsidRPr="00AB1EEE">
              <w:rPr>
                <w:sz w:val="16"/>
                <w:szCs w:val="16"/>
              </w:rPr>
              <w:t>2018/12</w:t>
            </w:r>
          </w:p>
        </w:tc>
        <w:tc>
          <w:tcPr>
            <w:tcW w:w="661" w:type="dxa"/>
            <w:shd w:val="solid" w:color="FFFFFF" w:fill="auto"/>
          </w:tcPr>
          <w:p w14:paraId="3CC5E0E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1493F"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F73B520" w14:textId="77777777" w:rsidR="00907075" w:rsidRPr="00AB1EEE" w:rsidRDefault="00907075" w:rsidP="00763A4A">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74F87226"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7A4020B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9346241"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39AA13A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D491E1" w14:textId="77777777" w:rsidTr="00763A4A">
        <w:tc>
          <w:tcPr>
            <w:tcW w:w="709" w:type="dxa"/>
            <w:shd w:val="solid" w:color="FFFFFF" w:fill="auto"/>
          </w:tcPr>
          <w:p w14:paraId="7B0B647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1A2229"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9D858B"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E18E8B5" w14:textId="77777777" w:rsidR="00907075" w:rsidRPr="00AB1EEE" w:rsidRDefault="00907075" w:rsidP="00763A4A">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5CA43EF8"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24109A6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C00CB0C"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357A4C7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CFD79B9" w14:textId="77777777" w:rsidTr="00763A4A">
        <w:tc>
          <w:tcPr>
            <w:tcW w:w="709" w:type="dxa"/>
            <w:shd w:val="solid" w:color="FFFFFF" w:fill="auto"/>
          </w:tcPr>
          <w:p w14:paraId="08ED29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4AAAB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482D292"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29D4DA19" w14:textId="77777777" w:rsidR="00907075" w:rsidRPr="00AB1EEE" w:rsidRDefault="00907075" w:rsidP="00763A4A">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65BFA74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4804EF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62383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581371B1"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6742F1F" w14:textId="77777777" w:rsidTr="00763A4A">
        <w:tc>
          <w:tcPr>
            <w:tcW w:w="709" w:type="dxa"/>
            <w:shd w:val="solid" w:color="FFFFFF" w:fill="auto"/>
          </w:tcPr>
          <w:p w14:paraId="2333BA0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2744FC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3251F5F" w14:textId="77777777" w:rsidR="00907075" w:rsidRPr="00AB1EEE" w:rsidRDefault="00907075" w:rsidP="00763A4A">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12313B15" w14:textId="77777777" w:rsidR="00907075" w:rsidRPr="00AB1EEE" w:rsidRDefault="00907075" w:rsidP="00763A4A">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05B4579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920AB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1B870"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27FD961A"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9E0A377" w14:textId="77777777" w:rsidTr="00763A4A">
        <w:tc>
          <w:tcPr>
            <w:tcW w:w="709" w:type="dxa"/>
            <w:shd w:val="solid" w:color="FFFFFF" w:fill="auto"/>
          </w:tcPr>
          <w:p w14:paraId="7240A3A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4D262DB"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6273FB5"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AC3B58F" w14:textId="77777777" w:rsidR="00907075" w:rsidRPr="00AB1EEE" w:rsidRDefault="00907075" w:rsidP="00763A4A">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3118E845"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393772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5010ED"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79A63F8B"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5763970" w14:textId="77777777" w:rsidTr="00763A4A">
        <w:tc>
          <w:tcPr>
            <w:tcW w:w="709" w:type="dxa"/>
            <w:shd w:val="solid" w:color="FFFFFF" w:fill="auto"/>
          </w:tcPr>
          <w:p w14:paraId="39EC02B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3020E2"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6A5D1D" w14:textId="77777777" w:rsidR="00907075" w:rsidRPr="00AB1EEE" w:rsidRDefault="00907075" w:rsidP="00763A4A">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1682E14D" w14:textId="77777777" w:rsidR="00907075" w:rsidRPr="00AB1EEE" w:rsidRDefault="00907075" w:rsidP="00763A4A">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60A108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9D9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821DE9"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4DC263A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27C9F8A" w14:textId="77777777" w:rsidTr="00763A4A">
        <w:tc>
          <w:tcPr>
            <w:tcW w:w="709" w:type="dxa"/>
            <w:shd w:val="solid" w:color="FFFFFF" w:fill="auto"/>
          </w:tcPr>
          <w:p w14:paraId="13865ED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F25B0B"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9B7A29"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7AA1D1B" w14:textId="77777777" w:rsidR="00907075" w:rsidRPr="00AB1EEE" w:rsidRDefault="00907075" w:rsidP="00763A4A">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042B871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E9C94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DB9FC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6F8D8037"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20E8230" w14:textId="77777777" w:rsidTr="00763A4A">
        <w:tc>
          <w:tcPr>
            <w:tcW w:w="709" w:type="dxa"/>
            <w:shd w:val="solid" w:color="FFFFFF" w:fill="auto"/>
          </w:tcPr>
          <w:p w14:paraId="220137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C0657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7028797" w14:textId="77777777" w:rsidR="00907075" w:rsidRPr="00AB1EEE" w:rsidRDefault="00907075" w:rsidP="00763A4A">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27186627" w14:textId="77777777" w:rsidR="00907075" w:rsidRPr="00AB1EEE" w:rsidRDefault="00907075" w:rsidP="00763A4A">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6E13A5C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CBCB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F5102B6"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41E1E4AC"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A327D6F" w14:textId="77777777" w:rsidTr="00763A4A">
        <w:tc>
          <w:tcPr>
            <w:tcW w:w="709" w:type="dxa"/>
            <w:shd w:val="solid" w:color="FFFFFF" w:fill="auto"/>
          </w:tcPr>
          <w:p w14:paraId="51A52D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DEAED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E54EBC"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50A4EB9" w14:textId="77777777" w:rsidR="00907075" w:rsidRPr="00AB1EEE" w:rsidRDefault="00907075" w:rsidP="00763A4A">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277AF38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2DDB10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DC2BDB"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028B6F1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5E4298C" w14:textId="77777777" w:rsidTr="00763A4A">
        <w:tc>
          <w:tcPr>
            <w:tcW w:w="709" w:type="dxa"/>
            <w:shd w:val="solid" w:color="FFFFFF" w:fill="auto"/>
          </w:tcPr>
          <w:p w14:paraId="3E02D34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6F63D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561948"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14A164" w14:textId="77777777" w:rsidR="00907075" w:rsidRPr="00AB1EEE" w:rsidRDefault="00907075" w:rsidP="00763A4A">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5980690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E4AC4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56260B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2A24EEA6"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CFD450F" w14:textId="77777777" w:rsidTr="00763A4A">
        <w:tc>
          <w:tcPr>
            <w:tcW w:w="709" w:type="dxa"/>
            <w:shd w:val="solid" w:color="FFFFFF" w:fill="auto"/>
          </w:tcPr>
          <w:p w14:paraId="7D1AD87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F0448D"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82828D"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6D7574D" w14:textId="77777777" w:rsidR="00907075" w:rsidRPr="00AB1EEE" w:rsidRDefault="00907075" w:rsidP="00763A4A">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6E3D1D61"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99D0E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940F193" w14:textId="77777777" w:rsidR="00907075" w:rsidRPr="00AB1EEE" w:rsidRDefault="00907075" w:rsidP="00763A4A">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2B808865"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54C5B369" w14:textId="77777777" w:rsidTr="00763A4A">
        <w:tc>
          <w:tcPr>
            <w:tcW w:w="709" w:type="dxa"/>
            <w:shd w:val="solid" w:color="FFFFFF" w:fill="auto"/>
          </w:tcPr>
          <w:p w14:paraId="1B4F3D6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F3299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8EDD19"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C4C2C0" w14:textId="77777777" w:rsidR="00907075" w:rsidRPr="00AB1EEE" w:rsidRDefault="00907075" w:rsidP="00763A4A">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3E70223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DD18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307B0DC"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4918BAD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0AE041" w14:textId="77777777" w:rsidTr="00763A4A">
        <w:tc>
          <w:tcPr>
            <w:tcW w:w="709" w:type="dxa"/>
            <w:tcBorders>
              <w:bottom w:val="single" w:sz="6" w:space="0" w:color="auto"/>
            </w:tcBorders>
            <w:shd w:val="solid" w:color="FFFFFF" w:fill="auto"/>
          </w:tcPr>
          <w:p w14:paraId="3F80980A" w14:textId="77777777" w:rsidR="00907075" w:rsidRPr="00AB1EEE" w:rsidRDefault="00907075" w:rsidP="00763A4A">
            <w:pPr>
              <w:pStyle w:val="TAC"/>
              <w:keepNext w:val="0"/>
              <w:keepLines w:val="0"/>
              <w:widowControl w:val="0"/>
              <w:rPr>
                <w:sz w:val="16"/>
                <w:szCs w:val="16"/>
              </w:rPr>
            </w:pPr>
          </w:p>
        </w:tc>
        <w:tc>
          <w:tcPr>
            <w:tcW w:w="661" w:type="dxa"/>
            <w:tcBorders>
              <w:bottom w:val="single" w:sz="6" w:space="0" w:color="auto"/>
            </w:tcBorders>
            <w:shd w:val="solid" w:color="FFFFFF" w:fill="auto"/>
          </w:tcPr>
          <w:p w14:paraId="435589C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43928DF3"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685C7F23" w14:textId="77777777" w:rsidR="00907075" w:rsidRPr="00AB1EEE" w:rsidRDefault="00907075" w:rsidP="00763A4A">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3F86561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1FA11A7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028192AA"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E43D27"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18BF1DE" w14:textId="77777777" w:rsidTr="00763A4A">
        <w:tc>
          <w:tcPr>
            <w:tcW w:w="709" w:type="dxa"/>
            <w:shd w:val="solid" w:color="FFFFFF" w:fill="auto"/>
          </w:tcPr>
          <w:p w14:paraId="6649FB5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3C6817"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B71FD45"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2F0DFB69" w14:textId="77777777" w:rsidR="00907075" w:rsidRPr="00AB1EEE" w:rsidRDefault="00907075" w:rsidP="00763A4A">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672BF9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CD2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1957A9B"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1E8D65E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5D4A14B" w14:textId="77777777" w:rsidTr="00763A4A">
        <w:tc>
          <w:tcPr>
            <w:tcW w:w="709" w:type="dxa"/>
            <w:shd w:val="solid" w:color="FFFFFF" w:fill="auto"/>
          </w:tcPr>
          <w:p w14:paraId="60CA910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2AF9B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9BB779D"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E8A577" w14:textId="77777777" w:rsidR="00907075" w:rsidRPr="00AB1EEE" w:rsidRDefault="00907075" w:rsidP="00763A4A">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7320A17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5E041C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7476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18613FA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A1C3A5E" w14:textId="77777777" w:rsidTr="00763A4A">
        <w:trPr>
          <w:trHeight w:val="88"/>
        </w:trPr>
        <w:tc>
          <w:tcPr>
            <w:tcW w:w="709" w:type="dxa"/>
            <w:shd w:val="solid" w:color="FFFFFF" w:fill="auto"/>
          </w:tcPr>
          <w:p w14:paraId="293CA51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696644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292F55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ADA6E0E" w14:textId="77777777" w:rsidR="00907075" w:rsidRPr="00AB1EEE" w:rsidRDefault="00907075" w:rsidP="00763A4A">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8BD076C"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D289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5E3C17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efining inter-system and intra-system handover</w:t>
            </w:r>
          </w:p>
        </w:tc>
        <w:tc>
          <w:tcPr>
            <w:tcW w:w="708" w:type="dxa"/>
            <w:shd w:val="solid" w:color="FFFFFF" w:fill="auto"/>
          </w:tcPr>
          <w:p w14:paraId="0D8172C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D3184C6" w14:textId="77777777" w:rsidTr="00763A4A">
        <w:tc>
          <w:tcPr>
            <w:tcW w:w="709" w:type="dxa"/>
            <w:shd w:val="solid" w:color="FFFFFF" w:fill="auto"/>
          </w:tcPr>
          <w:p w14:paraId="67F8035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0A4D64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EBC578D"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5A779131" w14:textId="77777777" w:rsidR="00907075" w:rsidRPr="00AB1EEE" w:rsidRDefault="00907075" w:rsidP="00763A4A">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3809DDE4"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924C8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08F4C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47F92DA"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8C116F1" w14:textId="77777777" w:rsidTr="00763A4A">
        <w:tc>
          <w:tcPr>
            <w:tcW w:w="709" w:type="dxa"/>
            <w:shd w:val="solid" w:color="FFFFFF" w:fill="auto"/>
          </w:tcPr>
          <w:p w14:paraId="0FBF4FA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95FD4E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C782300"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17E3727F" w14:textId="77777777" w:rsidR="00907075" w:rsidRPr="00AB1EEE" w:rsidRDefault="00907075" w:rsidP="00763A4A">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0BAC2E2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737AF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4125AE"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624F56C8"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DBA7B93" w14:textId="77777777" w:rsidTr="00763A4A">
        <w:tc>
          <w:tcPr>
            <w:tcW w:w="709" w:type="dxa"/>
            <w:shd w:val="solid" w:color="FFFFFF" w:fill="auto"/>
          </w:tcPr>
          <w:p w14:paraId="4299DEB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00D63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F25B785"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4FE391D" w14:textId="77777777" w:rsidR="00907075" w:rsidRPr="00AB1EEE" w:rsidRDefault="00907075" w:rsidP="00763A4A">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57E1F88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0861E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3A1D036"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31BD7EE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0E5A09D" w14:textId="77777777" w:rsidTr="00763A4A">
        <w:tc>
          <w:tcPr>
            <w:tcW w:w="709" w:type="dxa"/>
            <w:shd w:val="solid" w:color="FFFFFF" w:fill="auto"/>
          </w:tcPr>
          <w:p w14:paraId="0623827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B5083FE"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AE477AB" w14:textId="77777777" w:rsidR="00907075" w:rsidRPr="00AB1EEE" w:rsidRDefault="00907075" w:rsidP="00763A4A">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29CFD781" w14:textId="77777777" w:rsidR="00907075" w:rsidRPr="00AB1EEE" w:rsidRDefault="00907075" w:rsidP="00763A4A">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258B376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8D9EF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BCA61E2"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6E19DAA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0987E59F" w14:textId="77777777" w:rsidTr="00763A4A">
        <w:tc>
          <w:tcPr>
            <w:tcW w:w="709" w:type="dxa"/>
            <w:shd w:val="solid" w:color="FFFFFF" w:fill="auto"/>
          </w:tcPr>
          <w:p w14:paraId="344F9B8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0F351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743DB1"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56FB20D" w14:textId="77777777" w:rsidR="00907075" w:rsidRPr="00AB1EEE" w:rsidRDefault="00907075" w:rsidP="00763A4A">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190E753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3865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43481E8"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5D6868C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F43C04A" w14:textId="77777777" w:rsidTr="00763A4A">
        <w:tc>
          <w:tcPr>
            <w:tcW w:w="709" w:type="dxa"/>
            <w:shd w:val="solid" w:color="FFFFFF" w:fill="auto"/>
          </w:tcPr>
          <w:p w14:paraId="3D80C4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EC198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F9C2E9A"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5B4ACA0" w14:textId="77777777" w:rsidR="00907075" w:rsidRPr="00AB1EEE" w:rsidRDefault="00907075" w:rsidP="00763A4A">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0F4F588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339A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0C7D859" w14:textId="77777777" w:rsidR="00907075" w:rsidRPr="00AB1EEE" w:rsidRDefault="00907075" w:rsidP="00763A4A">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0DC37A9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E989092" w14:textId="77777777" w:rsidTr="00763A4A">
        <w:tc>
          <w:tcPr>
            <w:tcW w:w="709" w:type="dxa"/>
            <w:shd w:val="solid" w:color="FFFFFF" w:fill="auto"/>
          </w:tcPr>
          <w:p w14:paraId="0534A1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F20A55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2734C7D" w14:textId="77777777" w:rsidR="00907075" w:rsidRPr="00AB1EEE" w:rsidRDefault="00907075" w:rsidP="00763A4A">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0C4A25CA" w14:textId="77777777" w:rsidR="00907075" w:rsidRPr="00AB1EEE" w:rsidRDefault="00907075" w:rsidP="00763A4A">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139869B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1C2ED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3E42D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4968C7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0C6F7FA7" w14:textId="77777777" w:rsidTr="00763A4A">
        <w:tc>
          <w:tcPr>
            <w:tcW w:w="709" w:type="dxa"/>
            <w:shd w:val="solid" w:color="FFFFFF" w:fill="auto"/>
          </w:tcPr>
          <w:p w14:paraId="2DEEFFD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4DA9E6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FC669C"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AF92C31" w14:textId="77777777" w:rsidR="00907075" w:rsidRPr="00AB1EEE" w:rsidRDefault="00907075" w:rsidP="00763A4A">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4210C2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DBD80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6FC9184"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267352B"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BC6500" w14:textId="77777777" w:rsidTr="00763A4A">
        <w:tc>
          <w:tcPr>
            <w:tcW w:w="709" w:type="dxa"/>
            <w:shd w:val="solid" w:color="FFFFFF" w:fill="auto"/>
          </w:tcPr>
          <w:p w14:paraId="2C80D2A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1E383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5F973B" w14:textId="77777777" w:rsidR="00907075" w:rsidRPr="00AB1EEE" w:rsidRDefault="00907075" w:rsidP="00763A4A">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153998F0" w14:textId="77777777" w:rsidR="00907075" w:rsidRPr="00AB1EEE" w:rsidRDefault="00907075" w:rsidP="00763A4A">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5DACF53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49455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8F69B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7AE2B35"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EC21211" w14:textId="77777777" w:rsidTr="00763A4A">
        <w:tc>
          <w:tcPr>
            <w:tcW w:w="709" w:type="dxa"/>
            <w:shd w:val="solid" w:color="FFFFFF" w:fill="auto"/>
          </w:tcPr>
          <w:p w14:paraId="697B752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04B7127"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40C048"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41D5F33" w14:textId="77777777" w:rsidR="00907075" w:rsidRPr="00AB1EEE" w:rsidRDefault="00907075" w:rsidP="00763A4A">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65DA079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61DA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CF85A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activation of SCells</w:t>
            </w:r>
          </w:p>
        </w:tc>
        <w:tc>
          <w:tcPr>
            <w:tcW w:w="708" w:type="dxa"/>
            <w:shd w:val="solid" w:color="FFFFFF" w:fill="auto"/>
          </w:tcPr>
          <w:p w14:paraId="3EB8B344"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48704E0" w14:textId="77777777" w:rsidTr="00763A4A">
        <w:tc>
          <w:tcPr>
            <w:tcW w:w="709" w:type="dxa"/>
            <w:shd w:val="solid" w:color="FFFFFF" w:fill="auto"/>
          </w:tcPr>
          <w:p w14:paraId="063BF2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4C9D73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35CBD"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F1971C3" w14:textId="77777777" w:rsidR="00907075" w:rsidRPr="00AB1EEE" w:rsidRDefault="00907075" w:rsidP="00763A4A">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7E2E1B0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9CFEF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333D45" w14:textId="77777777" w:rsidR="00907075" w:rsidRPr="00AB1EEE" w:rsidRDefault="00907075" w:rsidP="00763A4A">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4DC25D6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7F91A7" w14:textId="77777777" w:rsidTr="00763A4A">
        <w:tc>
          <w:tcPr>
            <w:tcW w:w="709" w:type="dxa"/>
            <w:shd w:val="solid" w:color="FFFFFF" w:fill="auto"/>
          </w:tcPr>
          <w:p w14:paraId="3AD2DC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670F6A9"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6B39772" w14:textId="77777777" w:rsidR="00907075" w:rsidRPr="00AB1EEE" w:rsidRDefault="00907075" w:rsidP="00763A4A">
            <w:pPr>
              <w:pStyle w:val="TAC"/>
              <w:keepNext w:val="0"/>
              <w:keepLines w:val="0"/>
              <w:widowControl w:val="0"/>
              <w:jc w:val="left"/>
              <w:rPr>
                <w:sz w:val="16"/>
                <w:szCs w:val="16"/>
              </w:rPr>
            </w:pPr>
            <w:r w:rsidRPr="00AB1EEE">
              <w:rPr>
                <w:sz w:val="16"/>
                <w:szCs w:val="16"/>
              </w:rPr>
              <w:t>RP-182651</w:t>
            </w:r>
          </w:p>
        </w:tc>
        <w:tc>
          <w:tcPr>
            <w:tcW w:w="567" w:type="dxa"/>
            <w:shd w:val="solid" w:color="FFFFFF" w:fill="auto"/>
          </w:tcPr>
          <w:p w14:paraId="62C5D963" w14:textId="77777777" w:rsidR="00907075" w:rsidRPr="00AB1EEE" w:rsidRDefault="00907075" w:rsidP="00763A4A">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5B31973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83C4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21DA9B9"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1704D58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8C923ED" w14:textId="77777777" w:rsidTr="00763A4A">
        <w:tc>
          <w:tcPr>
            <w:tcW w:w="709" w:type="dxa"/>
            <w:shd w:val="solid" w:color="FFFFFF" w:fill="auto"/>
          </w:tcPr>
          <w:p w14:paraId="4C037AB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87065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30BCF6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171FEC3F" w14:textId="77777777" w:rsidR="00907075" w:rsidRPr="00AB1EEE" w:rsidRDefault="00907075" w:rsidP="00763A4A">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3EB6FA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A9D4D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A5713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29875B5F"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DF71791" w14:textId="77777777" w:rsidTr="00763A4A">
        <w:tc>
          <w:tcPr>
            <w:tcW w:w="709" w:type="dxa"/>
            <w:shd w:val="solid" w:color="FFFFFF" w:fill="auto"/>
          </w:tcPr>
          <w:p w14:paraId="677421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42769D"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CD5282" w14:textId="77777777" w:rsidR="00907075" w:rsidRPr="00AB1EEE" w:rsidRDefault="00907075" w:rsidP="00763A4A">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44E3073D" w14:textId="77777777" w:rsidR="00907075" w:rsidRPr="00AB1EEE" w:rsidRDefault="00907075" w:rsidP="00763A4A">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549989F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4EF4F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D197E7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0614FB3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899B514" w14:textId="77777777" w:rsidTr="00763A4A">
        <w:tc>
          <w:tcPr>
            <w:tcW w:w="709" w:type="dxa"/>
            <w:shd w:val="solid" w:color="FFFFFF" w:fill="auto"/>
          </w:tcPr>
          <w:p w14:paraId="3B500FA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75952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EE7829B"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128A702B" w14:textId="77777777" w:rsidR="00907075" w:rsidRPr="00AB1EEE" w:rsidRDefault="00907075" w:rsidP="00763A4A">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63FDDED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5AA0F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DD184A"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14F9A77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E69A81" w14:textId="77777777" w:rsidTr="00763A4A">
        <w:tc>
          <w:tcPr>
            <w:tcW w:w="709" w:type="dxa"/>
            <w:shd w:val="solid" w:color="FFFFFF" w:fill="auto"/>
          </w:tcPr>
          <w:p w14:paraId="4BC492F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F47BBC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DFB2F77" w14:textId="77777777" w:rsidR="00907075" w:rsidRPr="00AB1EEE" w:rsidRDefault="00907075" w:rsidP="00763A4A">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785892DD" w14:textId="77777777" w:rsidR="00907075" w:rsidRPr="00AB1EEE" w:rsidRDefault="00907075" w:rsidP="00763A4A">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79070FA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19FE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8FB64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4250DACC"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654D5D4" w14:textId="77777777" w:rsidTr="00763A4A">
        <w:tc>
          <w:tcPr>
            <w:tcW w:w="709" w:type="dxa"/>
            <w:shd w:val="solid" w:color="FFFFFF" w:fill="auto"/>
          </w:tcPr>
          <w:p w14:paraId="53C20A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28F0B2"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A6C00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721541C" w14:textId="77777777" w:rsidR="00907075" w:rsidRPr="00AB1EEE" w:rsidRDefault="00907075" w:rsidP="00763A4A">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64A49D5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353DB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78E76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7F6F27BF"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00607FF" w14:textId="77777777" w:rsidTr="00763A4A">
        <w:tc>
          <w:tcPr>
            <w:tcW w:w="709" w:type="dxa"/>
            <w:shd w:val="solid" w:color="FFFFFF" w:fill="auto"/>
          </w:tcPr>
          <w:p w14:paraId="5F9C013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EE703E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F8D90DA"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4FAF699" w14:textId="77777777" w:rsidR="00907075" w:rsidRPr="00AB1EEE" w:rsidRDefault="00907075" w:rsidP="00763A4A">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5AD3521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00A4E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BC311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ulti-Radio dual connectivity</w:t>
            </w:r>
          </w:p>
        </w:tc>
        <w:tc>
          <w:tcPr>
            <w:tcW w:w="708" w:type="dxa"/>
            <w:shd w:val="solid" w:color="FFFFFF" w:fill="auto"/>
          </w:tcPr>
          <w:p w14:paraId="157E7974"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02A218" w14:textId="77777777" w:rsidTr="00763A4A">
        <w:tc>
          <w:tcPr>
            <w:tcW w:w="709" w:type="dxa"/>
            <w:shd w:val="solid" w:color="FFFFFF" w:fill="auto"/>
          </w:tcPr>
          <w:p w14:paraId="726D85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EAB0EC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1E997" w14:textId="77777777" w:rsidR="00907075" w:rsidRPr="00AB1EEE" w:rsidRDefault="00907075" w:rsidP="00763A4A">
            <w:pPr>
              <w:pStyle w:val="TAC"/>
              <w:keepNext w:val="0"/>
              <w:keepLines w:val="0"/>
              <w:widowControl w:val="0"/>
              <w:jc w:val="left"/>
              <w:rPr>
                <w:sz w:val="16"/>
                <w:szCs w:val="16"/>
              </w:rPr>
            </w:pPr>
            <w:r w:rsidRPr="00AB1EEE">
              <w:rPr>
                <w:sz w:val="16"/>
                <w:szCs w:val="16"/>
              </w:rPr>
              <w:t>RP-182670</w:t>
            </w:r>
          </w:p>
        </w:tc>
        <w:tc>
          <w:tcPr>
            <w:tcW w:w="567" w:type="dxa"/>
            <w:shd w:val="solid" w:color="FFFFFF" w:fill="auto"/>
          </w:tcPr>
          <w:p w14:paraId="4E4B19D9" w14:textId="77777777" w:rsidR="00907075" w:rsidRPr="00AB1EEE" w:rsidRDefault="00907075" w:rsidP="00763A4A">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322B8B6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B90962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4DD7A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FA82E3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E8295F6" w14:textId="77777777" w:rsidTr="00763A4A">
        <w:tc>
          <w:tcPr>
            <w:tcW w:w="709" w:type="dxa"/>
            <w:shd w:val="solid" w:color="FFFFFF" w:fill="auto"/>
          </w:tcPr>
          <w:p w14:paraId="2A11349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1B050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49BDF24" w14:textId="77777777" w:rsidR="00907075" w:rsidRPr="00AB1EEE" w:rsidRDefault="00907075" w:rsidP="00763A4A">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5ACC3195" w14:textId="77777777" w:rsidR="00907075" w:rsidRPr="00AB1EEE" w:rsidRDefault="00907075" w:rsidP="00763A4A">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6697023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3DA13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95ED0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0584461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825983A" w14:textId="77777777" w:rsidTr="00763A4A">
        <w:tc>
          <w:tcPr>
            <w:tcW w:w="709" w:type="dxa"/>
            <w:shd w:val="solid" w:color="FFFFFF" w:fill="auto"/>
          </w:tcPr>
          <w:p w14:paraId="32BFC68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2FD97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B5D14B" w14:textId="77777777" w:rsidR="00907075" w:rsidRPr="00AB1EEE" w:rsidRDefault="00907075" w:rsidP="00763A4A">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5A2AECC9" w14:textId="77777777" w:rsidR="00907075" w:rsidRPr="00AB1EEE" w:rsidRDefault="00907075" w:rsidP="00763A4A">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3BCAB0E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F09AF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E7650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BFEC70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1D805C9" w14:textId="77777777" w:rsidTr="00763A4A">
        <w:tc>
          <w:tcPr>
            <w:tcW w:w="709" w:type="dxa"/>
            <w:shd w:val="solid" w:color="FFFFFF" w:fill="auto"/>
          </w:tcPr>
          <w:p w14:paraId="054DD69F" w14:textId="77777777" w:rsidR="00907075" w:rsidRPr="00AB1EEE" w:rsidRDefault="00907075" w:rsidP="00763A4A">
            <w:pPr>
              <w:pStyle w:val="TAC"/>
              <w:keepNext w:val="0"/>
              <w:keepLines w:val="0"/>
              <w:widowControl w:val="0"/>
              <w:rPr>
                <w:sz w:val="16"/>
                <w:szCs w:val="16"/>
              </w:rPr>
            </w:pPr>
            <w:r w:rsidRPr="00AB1EEE">
              <w:rPr>
                <w:sz w:val="16"/>
                <w:szCs w:val="16"/>
              </w:rPr>
              <w:t>2019/03</w:t>
            </w:r>
          </w:p>
        </w:tc>
        <w:tc>
          <w:tcPr>
            <w:tcW w:w="661" w:type="dxa"/>
            <w:shd w:val="solid" w:color="FFFFFF" w:fill="auto"/>
          </w:tcPr>
          <w:p w14:paraId="162F344E"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BF66410" w14:textId="77777777" w:rsidR="00907075" w:rsidRPr="00AB1EEE" w:rsidRDefault="00907075" w:rsidP="00763A4A">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2669777B" w14:textId="77777777" w:rsidR="00907075" w:rsidRPr="00AB1EEE" w:rsidRDefault="00907075" w:rsidP="00763A4A">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37196FF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5E93F1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026C99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2B11B84C"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181C2678" w14:textId="77777777" w:rsidTr="00763A4A">
        <w:tc>
          <w:tcPr>
            <w:tcW w:w="709" w:type="dxa"/>
            <w:shd w:val="solid" w:color="FFFFFF" w:fill="auto"/>
          </w:tcPr>
          <w:p w14:paraId="3762E97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8A3D804"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0A30477" w14:textId="77777777" w:rsidR="00907075" w:rsidRPr="00AB1EEE" w:rsidRDefault="00907075" w:rsidP="00763A4A">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38EF4277" w14:textId="77777777" w:rsidR="00907075" w:rsidRPr="00AB1EEE" w:rsidRDefault="00907075" w:rsidP="00763A4A">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4DD5A50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28B03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FC3F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472CAE01"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5901F03B" w14:textId="77777777" w:rsidTr="00763A4A">
        <w:tc>
          <w:tcPr>
            <w:tcW w:w="709" w:type="dxa"/>
            <w:shd w:val="solid" w:color="FFFFFF" w:fill="auto"/>
          </w:tcPr>
          <w:p w14:paraId="0AFC95B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708A2A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1552009" w14:textId="77777777" w:rsidR="00907075" w:rsidRPr="00AB1EEE" w:rsidRDefault="00907075" w:rsidP="00763A4A">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79BACFA9" w14:textId="77777777" w:rsidR="00907075" w:rsidRPr="00AB1EEE" w:rsidRDefault="00907075" w:rsidP="00763A4A">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0EBD70C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9CF2E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1ED1D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LF triggering when RLC reaches maximum number of retransmission</w:t>
            </w:r>
          </w:p>
        </w:tc>
        <w:tc>
          <w:tcPr>
            <w:tcW w:w="708" w:type="dxa"/>
            <w:shd w:val="solid" w:color="FFFFFF" w:fill="auto"/>
          </w:tcPr>
          <w:p w14:paraId="0D643996"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406DC7EB" w14:textId="77777777" w:rsidTr="00763A4A">
        <w:tc>
          <w:tcPr>
            <w:tcW w:w="709" w:type="dxa"/>
            <w:shd w:val="solid" w:color="FFFFFF" w:fill="auto"/>
          </w:tcPr>
          <w:p w14:paraId="3A69DEE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98103E"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6B3DE56" w14:textId="77777777" w:rsidR="00907075" w:rsidRPr="00AB1EEE" w:rsidRDefault="00907075" w:rsidP="00763A4A">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3D654B7B" w14:textId="77777777" w:rsidR="00907075" w:rsidRPr="00AB1EEE" w:rsidRDefault="00907075" w:rsidP="00763A4A">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720D770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9C8DC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5F8E32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482EA49C"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6FACA8E0" w14:textId="77777777" w:rsidTr="00763A4A">
        <w:tc>
          <w:tcPr>
            <w:tcW w:w="709" w:type="dxa"/>
            <w:shd w:val="solid" w:color="FFFFFF" w:fill="auto"/>
          </w:tcPr>
          <w:p w14:paraId="4E9B54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80B025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9660A51" w14:textId="77777777" w:rsidR="00907075" w:rsidRPr="00AB1EEE" w:rsidRDefault="00907075" w:rsidP="00763A4A">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AA6942C" w14:textId="77777777" w:rsidR="00907075" w:rsidRPr="00AB1EEE" w:rsidRDefault="00907075" w:rsidP="00763A4A">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638F588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4395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C919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Data Forwarding over Xn</w:t>
            </w:r>
          </w:p>
        </w:tc>
        <w:tc>
          <w:tcPr>
            <w:tcW w:w="708" w:type="dxa"/>
            <w:shd w:val="solid" w:color="FFFFFF" w:fill="auto"/>
          </w:tcPr>
          <w:p w14:paraId="61F42E9A"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5E6EF626" w14:textId="77777777" w:rsidTr="00763A4A">
        <w:tc>
          <w:tcPr>
            <w:tcW w:w="709" w:type="dxa"/>
            <w:shd w:val="solid" w:color="FFFFFF" w:fill="auto"/>
          </w:tcPr>
          <w:p w14:paraId="4DD79E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F7AB41"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F71C451"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3A8519E3" w14:textId="77777777" w:rsidR="00907075" w:rsidRPr="00AB1EEE" w:rsidRDefault="00907075" w:rsidP="00763A4A">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1F3EF7B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261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4E92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145D6817"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38B39673" w14:textId="77777777" w:rsidTr="00763A4A">
        <w:tc>
          <w:tcPr>
            <w:tcW w:w="709" w:type="dxa"/>
            <w:shd w:val="solid" w:color="FFFFFF" w:fill="auto"/>
          </w:tcPr>
          <w:p w14:paraId="61E5E7B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F673F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8CC0F44"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7728E8D" w14:textId="77777777" w:rsidR="00907075" w:rsidRPr="00AB1EEE" w:rsidRDefault="00907075" w:rsidP="00763A4A">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60D391C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8DA33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A655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74CEB2F0"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315C0DCD" w14:textId="77777777" w:rsidTr="00763A4A">
        <w:tc>
          <w:tcPr>
            <w:tcW w:w="709" w:type="dxa"/>
            <w:shd w:val="solid" w:color="FFFFFF" w:fill="auto"/>
          </w:tcPr>
          <w:p w14:paraId="5C9F9DF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27B9438"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9F22ED8" w14:textId="77777777" w:rsidR="00907075" w:rsidRPr="00AB1EEE" w:rsidRDefault="00907075" w:rsidP="00763A4A">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2AFBC9BF" w14:textId="77777777" w:rsidR="00907075" w:rsidRPr="00AB1EEE" w:rsidRDefault="00907075" w:rsidP="00763A4A">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18775D7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4A214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EAB8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4BA91A20"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773B5779" w14:textId="77777777" w:rsidTr="00763A4A">
        <w:tc>
          <w:tcPr>
            <w:tcW w:w="709" w:type="dxa"/>
            <w:shd w:val="solid" w:color="FFFFFF" w:fill="auto"/>
          </w:tcPr>
          <w:p w14:paraId="338A32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7C37869"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0EF3EC6"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7547D13F" w14:textId="77777777" w:rsidR="00907075" w:rsidRPr="00AB1EEE" w:rsidRDefault="00907075" w:rsidP="00763A4A">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5F335B3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403A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B0D7C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5F666B9D"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051DCBBB" w14:textId="77777777" w:rsidTr="00763A4A">
        <w:tc>
          <w:tcPr>
            <w:tcW w:w="709" w:type="dxa"/>
            <w:shd w:val="solid" w:color="FFFFFF" w:fill="auto"/>
          </w:tcPr>
          <w:p w14:paraId="3A97BD4F" w14:textId="77777777" w:rsidR="00907075" w:rsidRPr="00AB1EEE" w:rsidRDefault="00907075" w:rsidP="00763A4A">
            <w:pPr>
              <w:pStyle w:val="TAC"/>
              <w:keepNext w:val="0"/>
              <w:keepLines w:val="0"/>
              <w:widowControl w:val="0"/>
              <w:rPr>
                <w:sz w:val="16"/>
                <w:szCs w:val="16"/>
              </w:rPr>
            </w:pPr>
            <w:r w:rsidRPr="00AB1EEE">
              <w:rPr>
                <w:sz w:val="16"/>
                <w:szCs w:val="16"/>
              </w:rPr>
              <w:t>2019/06</w:t>
            </w:r>
          </w:p>
        </w:tc>
        <w:tc>
          <w:tcPr>
            <w:tcW w:w="661" w:type="dxa"/>
            <w:shd w:val="solid" w:color="FFFFFF" w:fill="auto"/>
          </w:tcPr>
          <w:p w14:paraId="6A465F61"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8C60AB8"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095FFB2" w14:textId="77777777" w:rsidR="00907075" w:rsidRPr="00AB1EEE" w:rsidRDefault="00907075" w:rsidP="00763A4A">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257F3B1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0B8D2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F32947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327672C5"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615C4978" w14:textId="77777777" w:rsidTr="00763A4A">
        <w:tc>
          <w:tcPr>
            <w:tcW w:w="709" w:type="dxa"/>
            <w:shd w:val="solid" w:color="FFFFFF" w:fill="auto"/>
          </w:tcPr>
          <w:p w14:paraId="631D887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084A23"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C1120EA"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828A91E" w14:textId="77777777" w:rsidR="00907075" w:rsidRPr="00AB1EEE" w:rsidRDefault="00907075" w:rsidP="00763A4A">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0AECC45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834C1F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B0175A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620B2A22"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79192982" w14:textId="77777777" w:rsidTr="00763A4A">
        <w:tc>
          <w:tcPr>
            <w:tcW w:w="709" w:type="dxa"/>
            <w:shd w:val="solid" w:color="FFFFFF" w:fill="auto"/>
          </w:tcPr>
          <w:p w14:paraId="2C7B68B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56E2D4C"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ECC8225"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6A98E7F" w14:textId="77777777" w:rsidR="00907075" w:rsidRPr="00AB1EEE" w:rsidRDefault="00907075" w:rsidP="00763A4A">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71CC7BC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CB61CE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17F6A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102BBDB3"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7475D922" w14:textId="77777777" w:rsidTr="00763A4A">
        <w:tc>
          <w:tcPr>
            <w:tcW w:w="709" w:type="dxa"/>
            <w:shd w:val="solid" w:color="FFFFFF" w:fill="auto"/>
          </w:tcPr>
          <w:p w14:paraId="555A4F6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4A43B19"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B7BCF0D"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7C2FC90" w14:textId="77777777" w:rsidR="00907075" w:rsidRPr="00AB1EEE" w:rsidRDefault="00907075" w:rsidP="00763A4A">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1E600E2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60BF94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6831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5C383C8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38AAC995" w14:textId="77777777" w:rsidTr="00763A4A">
        <w:tc>
          <w:tcPr>
            <w:tcW w:w="709" w:type="dxa"/>
            <w:shd w:val="solid" w:color="FFFFFF" w:fill="auto"/>
          </w:tcPr>
          <w:p w14:paraId="6817D7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59FF92F"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5276648"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38B8258" w14:textId="77777777" w:rsidR="00907075" w:rsidRPr="00AB1EEE" w:rsidRDefault="00907075" w:rsidP="00763A4A">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A14278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3E7EA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28CAC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09C72A34"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6EDE30FE" w14:textId="77777777" w:rsidTr="00763A4A">
        <w:tc>
          <w:tcPr>
            <w:tcW w:w="709" w:type="dxa"/>
            <w:shd w:val="solid" w:color="FFFFFF" w:fill="auto"/>
          </w:tcPr>
          <w:p w14:paraId="0B0437E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BE1DD3B"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2F0F660"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128A7D3" w14:textId="77777777" w:rsidR="00907075" w:rsidRPr="00AB1EEE" w:rsidRDefault="00907075" w:rsidP="00763A4A">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1FBB398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A846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ED70C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1B0D78C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10192156" w14:textId="77777777" w:rsidTr="00763A4A">
        <w:tc>
          <w:tcPr>
            <w:tcW w:w="709" w:type="dxa"/>
            <w:shd w:val="solid" w:color="FFFFFF" w:fill="auto"/>
          </w:tcPr>
          <w:p w14:paraId="5D0A78E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5CD470D"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F2BB7B4"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B336981" w14:textId="77777777" w:rsidR="00907075" w:rsidRPr="00AB1EEE" w:rsidRDefault="00907075" w:rsidP="00763A4A">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E6350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02186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26EE4A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6346042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70249B3" w14:textId="77777777" w:rsidTr="00763A4A">
        <w:tc>
          <w:tcPr>
            <w:tcW w:w="709" w:type="dxa"/>
            <w:shd w:val="solid" w:color="FFFFFF" w:fill="auto"/>
          </w:tcPr>
          <w:p w14:paraId="2F208E5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00D4D5"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DF19837"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8694F99" w14:textId="77777777" w:rsidR="00907075" w:rsidRPr="00AB1EEE" w:rsidRDefault="00907075" w:rsidP="00763A4A">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6B1F5D5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D4D051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EC8EA1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7CC97108"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18C244DF" w14:textId="77777777" w:rsidTr="00763A4A">
        <w:tc>
          <w:tcPr>
            <w:tcW w:w="709" w:type="dxa"/>
            <w:shd w:val="solid" w:color="FFFFFF" w:fill="auto"/>
          </w:tcPr>
          <w:p w14:paraId="0DD2335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0960BC"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6D0DFFF"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62DE8FF" w14:textId="77777777" w:rsidR="00907075" w:rsidRPr="00AB1EEE" w:rsidRDefault="00907075" w:rsidP="00763A4A">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7A502A5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7461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BD34A0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33CB4928"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86F6782" w14:textId="77777777" w:rsidTr="00763A4A">
        <w:tc>
          <w:tcPr>
            <w:tcW w:w="709" w:type="dxa"/>
            <w:shd w:val="solid" w:color="FFFFFF" w:fill="auto"/>
          </w:tcPr>
          <w:p w14:paraId="6FD8E17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E4EBD37"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DBDD426"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680A8AB" w14:textId="77777777" w:rsidR="00907075" w:rsidRPr="00AB1EEE" w:rsidRDefault="00907075" w:rsidP="00763A4A">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20D3936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CB4D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578958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5E0DF4A6"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7934A6B" w14:textId="77777777" w:rsidTr="00763A4A">
        <w:tc>
          <w:tcPr>
            <w:tcW w:w="709" w:type="dxa"/>
            <w:shd w:val="solid" w:color="FFFFFF" w:fill="auto"/>
          </w:tcPr>
          <w:p w14:paraId="44E2D2F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CC37D42"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2A923AC"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DCA3708" w14:textId="77777777" w:rsidR="00907075" w:rsidRPr="00AB1EEE" w:rsidRDefault="00907075" w:rsidP="00763A4A">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41ADF49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98C342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2BA392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5D2E62DB"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1AB659C" w14:textId="77777777" w:rsidTr="00763A4A">
        <w:tc>
          <w:tcPr>
            <w:tcW w:w="709" w:type="dxa"/>
            <w:shd w:val="solid" w:color="FFFFFF" w:fill="auto"/>
          </w:tcPr>
          <w:p w14:paraId="489AC31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3A0EA2"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250442D"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0C545EC6" w14:textId="77777777" w:rsidR="00907075" w:rsidRPr="00AB1EEE" w:rsidRDefault="00907075" w:rsidP="00763A4A">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1BC47F1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D43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B1C54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8EAC59A"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64CBC24" w14:textId="77777777" w:rsidTr="00763A4A">
        <w:tc>
          <w:tcPr>
            <w:tcW w:w="709" w:type="dxa"/>
            <w:shd w:val="solid" w:color="FFFFFF" w:fill="auto"/>
          </w:tcPr>
          <w:p w14:paraId="3765E225" w14:textId="77777777" w:rsidR="00907075" w:rsidRPr="00AB1EEE" w:rsidRDefault="00907075" w:rsidP="00763A4A">
            <w:pPr>
              <w:pStyle w:val="TAC"/>
              <w:keepNext w:val="0"/>
              <w:keepLines w:val="0"/>
              <w:widowControl w:val="0"/>
              <w:rPr>
                <w:sz w:val="16"/>
                <w:szCs w:val="16"/>
              </w:rPr>
            </w:pPr>
            <w:r w:rsidRPr="00AB1EEE">
              <w:rPr>
                <w:sz w:val="16"/>
                <w:szCs w:val="16"/>
              </w:rPr>
              <w:t>2019/09</w:t>
            </w:r>
          </w:p>
        </w:tc>
        <w:tc>
          <w:tcPr>
            <w:tcW w:w="661" w:type="dxa"/>
            <w:shd w:val="solid" w:color="FFFFFF" w:fill="auto"/>
          </w:tcPr>
          <w:p w14:paraId="5AA1826D" w14:textId="77777777" w:rsidR="00907075" w:rsidRPr="00AB1EEE" w:rsidRDefault="00907075" w:rsidP="00763A4A">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01157967" w14:textId="77777777" w:rsidR="00907075" w:rsidRPr="00AB1EEE" w:rsidRDefault="00907075" w:rsidP="00763A4A">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2FDF03D0" w14:textId="77777777" w:rsidR="00907075" w:rsidRPr="00AB1EEE" w:rsidRDefault="00907075" w:rsidP="00763A4A">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19A2208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C6917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BC7E0E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0E0AFB06" w14:textId="77777777" w:rsidR="00907075" w:rsidRPr="00AB1EEE" w:rsidRDefault="00907075" w:rsidP="00763A4A">
            <w:pPr>
              <w:pStyle w:val="TAC"/>
              <w:keepNext w:val="0"/>
              <w:keepLines w:val="0"/>
              <w:widowControl w:val="0"/>
              <w:jc w:val="left"/>
              <w:rPr>
                <w:sz w:val="16"/>
                <w:szCs w:val="16"/>
              </w:rPr>
            </w:pPr>
            <w:r w:rsidRPr="00AB1EEE">
              <w:rPr>
                <w:sz w:val="16"/>
                <w:szCs w:val="16"/>
              </w:rPr>
              <w:t>15.7.0</w:t>
            </w:r>
          </w:p>
        </w:tc>
      </w:tr>
      <w:tr w:rsidR="00907075" w:rsidRPr="00AB1EEE" w14:paraId="0995AB51" w14:textId="77777777" w:rsidTr="00763A4A">
        <w:tc>
          <w:tcPr>
            <w:tcW w:w="709" w:type="dxa"/>
            <w:shd w:val="solid" w:color="FFFFFF" w:fill="auto"/>
          </w:tcPr>
          <w:p w14:paraId="58DA9C4D" w14:textId="77777777" w:rsidR="00907075" w:rsidRPr="00AB1EEE" w:rsidRDefault="00907075" w:rsidP="00763A4A">
            <w:pPr>
              <w:pStyle w:val="TAC"/>
              <w:keepNext w:val="0"/>
              <w:keepLines w:val="0"/>
              <w:widowControl w:val="0"/>
              <w:rPr>
                <w:sz w:val="16"/>
                <w:szCs w:val="16"/>
              </w:rPr>
            </w:pPr>
            <w:r w:rsidRPr="00AB1EEE">
              <w:rPr>
                <w:sz w:val="16"/>
                <w:szCs w:val="16"/>
              </w:rPr>
              <w:t>2019/12</w:t>
            </w:r>
          </w:p>
        </w:tc>
        <w:tc>
          <w:tcPr>
            <w:tcW w:w="661" w:type="dxa"/>
            <w:shd w:val="solid" w:color="FFFFFF" w:fill="auto"/>
          </w:tcPr>
          <w:p w14:paraId="55AB0D0A"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E201506"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4FD3393B" w14:textId="77777777" w:rsidR="00907075" w:rsidRPr="00AB1EEE" w:rsidRDefault="00907075" w:rsidP="00763A4A">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7547732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119C6D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EEAD0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370CDD8"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3971EA38" w14:textId="77777777" w:rsidTr="00763A4A">
        <w:tc>
          <w:tcPr>
            <w:tcW w:w="709" w:type="dxa"/>
            <w:shd w:val="solid" w:color="FFFFFF" w:fill="auto"/>
          </w:tcPr>
          <w:p w14:paraId="4DD9FFB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33FFA6"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8E359EC"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54FD8BAC" w14:textId="77777777" w:rsidR="00907075" w:rsidRPr="00AB1EEE" w:rsidRDefault="00907075" w:rsidP="00763A4A">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1DE436A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7107C9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E89100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KgNB derivation upon mobility</w:t>
            </w:r>
          </w:p>
        </w:tc>
        <w:tc>
          <w:tcPr>
            <w:tcW w:w="708" w:type="dxa"/>
            <w:shd w:val="solid" w:color="FFFFFF" w:fill="auto"/>
          </w:tcPr>
          <w:p w14:paraId="5B391F48"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503DFA1" w14:textId="77777777" w:rsidTr="00763A4A">
        <w:tc>
          <w:tcPr>
            <w:tcW w:w="709" w:type="dxa"/>
            <w:shd w:val="solid" w:color="FFFFFF" w:fill="auto"/>
          </w:tcPr>
          <w:p w14:paraId="623330B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0E1F763"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7DC6F4C"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3EA6AAC0" w14:textId="77777777" w:rsidR="00907075" w:rsidRPr="00AB1EEE" w:rsidRDefault="00907075" w:rsidP="00763A4A">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1AF1500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90D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8B2DD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70D5CC19"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1FA63B9A" w14:textId="77777777" w:rsidTr="00763A4A">
        <w:tc>
          <w:tcPr>
            <w:tcW w:w="709" w:type="dxa"/>
            <w:shd w:val="solid" w:color="FFFFFF" w:fill="auto"/>
          </w:tcPr>
          <w:p w14:paraId="10A709C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2E7BB7"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94D21AD" w14:textId="77777777" w:rsidR="00907075" w:rsidRPr="00AB1EEE" w:rsidRDefault="00907075" w:rsidP="00763A4A">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7F11CFF9" w14:textId="77777777" w:rsidR="00907075" w:rsidRPr="00AB1EEE" w:rsidRDefault="00907075" w:rsidP="00763A4A">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6964736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ABF8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95AEF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109AD9E7"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C1D1688" w14:textId="77777777" w:rsidTr="00763A4A">
        <w:tc>
          <w:tcPr>
            <w:tcW w:w="709" w:type="dxa"/>
            <w:shd w:val="solid" w:color="FFFFFF" w:fill="auto"/>
          </w:tcPr>
          <w:p w14:paraId="47493D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FD3523B"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9068CF5" w14:textId="77777777" w:rsidR="00907075" w:rsidRPr="00AB1EEE" w:rsidRDefault="00907075" w:rsidP="00763A4A">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1B5A5F95" w14:textId="77777777" w:rsidR="00907075" w:rsidRPr="00AB1EEE" w:rsidRDefault="00907075" w:rsidP="00763A4A">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511A3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A843D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23EA7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08BD2ABC"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4F9D930B" w14:textId="77777777" w:rsidTr="00763A4A">
        <w:tc>
          <w:tcPr>
            <w:tcW w:w="709" w:type="dxa"/>
            <w:shd w:val="solid" w:color="FFFFFF" w:fill="auto"/>
          </w:tcPr>
          <w:p w14:paraId="62F64E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E1B33BD"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49C960E" w14:textId="77777777" w:rsidR="00907075" w:rsidRPr="00AB1EEE" w:rsidRDefault="00907075" w:rsidP="00763A4A">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63559FF" w14:textId="77777777" w:rsidR="00907075" w:rsidRPr="00AB1EEE" w:rsidRDefault="00907075" w:rsidP="00763A4A">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57CA6D5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D19D6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390BA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2436C46"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9F02024" w14:textId="77777777" w:rsidTr="00763A4A">
        <w:tc>
          <w:tcPr>
            <w:tcW w:w="709" w:type="dxa"/>
            <w:shd w:val="solid" w:color="FFFFFF" w:fill="auto"/>
          </w:tcPr>
          <w:p w14:paraId="6B1EF0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EEE161"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3491358" w14:textId="77777777" w:rsidR="00907075" w:rsidRPr="00AB1EEE" w:rsidRDefault="00907075" w:rsidP="00763A4A">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7577C6EC" w14:textId="77777777" w:rsidR="00907075" w:rsidRPr="00AB1EEE" w:rsidRDefault="00907075" w:rsidP="00763A4A">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0F172F2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79399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0A366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935351" w14:textId="77777777" w:rsidR="00907075" w:rsidRPr="00AB1EEE" w:rsidRDefault="00907075" w:rsidP="00763A4A">
            <w:pPr>
              <w:pStyle w:val="TAC"/>
              <w:keepNext w:val="0"/>
              <w:keepLines w:val="0"/>
              <w:widowControl w:val="0"/>
              <w:jc w:val="left"/>
              <w:rPr>
                <w:sz w:val="16"/>
                <w:szCs w:val="16"/>
              </w:rPr>
            </w:pPr>
            <w:r w:rsidRPr="00AB1EEE">
              <w:rPr>
                <w:sz w:val="16"/>
                <w:szCs w:val="16"/>
              </w:rPr>
              <w:t>16.0.0</w:t>
            </w:r>
          </w:p>
        </w:tc>
      </w:tr>
      <w:tr w:rsidR="00907075" w:rsidRPr="00AB1EEE" w14:paraId="2801BEA4" w14:textId="77777777" w:rsidTr="00763A4A">
        <w:tc>
          <w:tcPr>
            <w:tcW w:w="709" w:type="dxa"/>
            <w:shd w:val="solid" w:color="FFFFFF" w:fill="auto"/>
          </w:tcPr>
          <w:p w14:paraId="6C0DFD7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FC27A46"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2D9D5C7" w14:textId="77777777" w:rsidR="00907075" w:rsidRPr="00AB1EEE" w:rsidRDefault="00907075" w:rsidP="00763A4A">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49EB00FE" w14:textId="77777777" w:rsidR="00907075" w:rsidRPr="00AB1EEE" w:rsidRDefault="00907075" w:rsidP="00763A4A">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5791F7F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5E2F44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EC24C6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EFA6BAE" w14:textId="77777777" w:rsidR="00907075" w:rsidRPr="00AB1EEE" w:rsidRDefault="00907075" w:rsidP="00763A4A">
            <w:pPr>
              <w:pStyle w:val="TAC"/>
              <w:keepNext w:val="0"/>
              <w:keepLines w:val="0"/>
              <w:widowControl w:val="0"/>
              <w:jc w:val="left"/>
              <w:rPr>
                <w:sz w:val="16"/>
                <w:szCs w:val="16"/>
              </w:rPr>
            </w:pPr>
            <w:r w:rsidRPr="00AB1EEE">
              <w:rPr>
                <w:sz w:val="16"/>
                <w:szCs w:val="16"/>
              </w:rPr>
              <w:t>16.0.0</w:t>
            </w:r>
          </w:p>
        </w:tc>
      </w:tr>
      <w:tr w:rsidR="00907075" w:rsidRPr="00AB1EEE" w14:paraId="25B02715" w14:textId="77777777" w:rsidTr="00763A4A">
        <w:tc>
          <w:tcPr>
            <w:tcW w:w="709" w:type="dxa"/>
            <w:shd w:val="solid" w:color="FFFFFF" w:fill="auto"/>
          </w:tcPr>
          <w:p w14:paraId="65FB578B" w14:textId="77777777" w:rsidR="00907075" w:rsidRPr="00AB1EEE" w:rsidRDefault="00907075" w:rsidP="00763A4A">
            <w:pPr>
              <w:pStyle w:val="TAC"/>
              <w:keepNext w:val="0"/>
              <w:keepLines w:val="0"/>
              <w:widowControl w:val="0"/>
              <w:rPr>
                <w:sz w:val="16"/>
                <w:szCs w:val="16"/>
              </w:rPr>
            </w:pPr>
            <w:r w:rsidRPr="00AB1EEE">
              <w:rPr>
                <w:sz w:val="16"/>
                <w:szCs w:val="16"/>
              </w:rPr>
              <w:t>2020/03</w:t>
            </w:r>
          </w:p>
        </w:tc>
        <w:tc>
          <w:tcPr>
            <w:tcW w:w="661" w:type="dxa"/>
            <w:shd w:val="solid" w:color="FFFFFF" w:fill="auto"/>
          </w:tcPr>
          <w:p w14:paraId="765A51A6"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1FB4B90" w14:textId="77777777" w:rsidR="00907075" w:rsidRPr="00AB1EEE" w:rsidRDefault="00907075" w:rsidP="00763A4A">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208E8957" w14:textId="77777777" w:rsidR="00907075" w:rsidRPr="00AB1EEE" w:rsidRDefault="00907075" w:rsidP="00763A4A">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173780AA" w14:textId="77777777" w:rsidR="00907075" w:rsidRPr="00AB1EEE" w:rsidRDefault="00907075" w:rsidP="00763A4A">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474FAAC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656CC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AF9369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3ADB0EF8" w14:textId="77777777" w:rsidTr="00763A4A">
        <w:tc>
          <w:tcPr>
            <w:tcW w:w="709" w:type="dxa"/>
            <w:shd w:val="solid" w:color="FFFFFF" w:fill="auto"/>
          </w:tcPr>
          <w:p w14:paraId="71D81D8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F0C5A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1DAEE15" w14:textId="77777777" w:rsidR="00907075" w:rsidRPr="00AB1EEE" w:rsidRDefault="00907075" w:rsidP="00763A4A">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56EC7CBC" w14:textId="77777777" w:rsidR="00907075" w:rsidRPr="00AB1EEE" w:rsidRDefault="00907075" w:rsidP="00763A4A">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497A21B9"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6C7F7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663AA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6895188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6E350706" w14:textId="77777777" w:rsidTr="00763A4A">
        <w:tc>
          <w:tcPr>
            <w:tcW w:w="709" w:type="dxa"/>
            <w:shd w:val="solid" w:color="FFFFFF" w:fill="auto"/>
          </w:tcPr>
          <w:p w14:paraId="00DA19B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1917E2"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B61EDB" w14:textId="77777777" w:rsidR="00907075" w:rsidRPr="00AB1EEE" w:rsidRDefault="00907075" w:rsidP="00763A4A">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48CA9020" w14:textId="77777777" w:rsidR="00907075" w:rsidRPr="00AB1EEE" w:rsidRDefault="00907075" w:rsidP="00763A4A">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1E07E9ED"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0A5FBD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ABA6F2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additional enhancements for eMTC</w:t>
            </w:r>
          </w:p>
        </w:tc>
        <w:tc>
          <w:tcPr>
            <w:tcW w:w="708" w:type="dxa"/>
            <w:shd w:val="solid" w:color="FFFFFF" w:fill="auto"/>
          </w:tcPr>
          <w:p w14:paraId="0D46BFB4"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B2CA3F9" w14:textId="77777777" w:rsidTr="00763A4A">
        <w:tc>
          <w:tcPr>
            <w:tcW w:w="709" w:type="dxa"/>
            <w:shd w:val="solid" w:color="FFFFFF" w:fill="auto"/>
          </w:tcPr>
          <w:p w14:paraId="035B58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262191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8690302" w14:textId="77777777" w:rsidR="00907075" w:rsidRPr="00AB1EEE" w:rsidRDefault="00907075" w:rsidP="00763A4A">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1FA54F67" w14:textId="77777777" w:rsidR="00907075" w:rsidRPr="00AB1EEE" w:rsidRDefault="00907075" w:rsidP="00763A4A">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23E3D69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AB62B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7F647B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2E2922E6"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6F036E0" w14:textId="77777777" w:rsidTr="00763A4A">
        <w:tc>
          <w:tcPr>
            <w:tcW w:w="709" w:type="dxa"/>
            <w:shd w:val="solid" w:color="FFFFFF" w:fill="auto"/>
          </w:tcPr>
          <w:p w14:paraId="7A9B802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A90BD1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DB25871" w14:textId="77777777" w:rsidR="00907075" w:rsidRPr="00AB1EEE" w:rsidRDefault="00907075" w:rsidP="00763A4A">
            <w:pPr>
              <w:pStyle w:val="TAC"/>
              <w:keepNext w:val="0"/>
              <w:keepLines w:val="0"/>
              <w:widowControl w:val="0"/>
              <w:jc w:val="left"/>
              <w:rPr>
                <w:sz w:val="16"/>
                <w:szCs w:val="16"/>
              </w:rPr>
            </w:pPr>
            <w:r w:rsidRPr="00AB1EEE">
              <w:rPr>
                <w:sz w:val="16"/>
                <w:szCs w:val="16"/>
              </w:rPr>
              <w:t>RP-200350</w:t>
            </w:r>
          </w:p>
        </w:tc>
        <w:tc>
          <w:tcPr>
            <w:tcW w:w="567" w:type="dxa"/>
            <w:shd w:val="solid" w:color="FFFFFF" w:fill="auto"/>
          </w:tcPr>
          <w:p w14:paraId="1DF7DF63" w14:textId="77777777" w:rsidR="00907075" w:rsidRPr="00AB1EEE" w:rsidRDefault="00907075" w:rsidP="00763A4A">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4941A7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1AD6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4F5A29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3E6AEC1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1F08F17A" w14:textId="77777777" w:rsidTr="00763A4A">
        <w:tc>
          <w:tcPr>
            <w:tcW w:w="709" w:type="dxa"/>
            <w:shd w:val="solid" w:color="FFFFFF" w:fill="auto"/>
          </w:tcPr>
          <w:p w14:paraId="687607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3019805"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31A2E7" w14:textId="77777777" w:rsidR="00907075" w:rsidRPr="00AB1EEE" w:rsidRDefault="00907075" w:rsidP="00763A4A">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433C66" w14:textId="77777777" w:rsidR="00907075" w:rsidRPr="00AB1EEE" w:rsidRDefault="00907075" w:rsidP="00763A4A">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471160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66156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450FA7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11A5C1D0"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105B688" w14:textId="77777777" w:rsidTr="00763A4A">
        <w:tc>
          <w:tcPr>
            <w:tcW w:w="709" w:type="dxa"/>
            <w:shd w:val="solid" w:color="FFFFFF" w:fill="auto"/>
          </w:tcPr>
          <w:p w14:paraId="35248F8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A3802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977CB34" w14:textId="77777777" w:rsidR="00907075" w:rsidRPr="00AB1EEE" w:rsidRDefault="00907075" w:rsidP="00763A4A">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63BB79D5" w14:textId="77777777" w:rsidR="00907075" w:rsidRPr="00AB1EEE" w:rsidRDefault="00907075" w:rsidP="00763A4A">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2A3DC87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3FEF72"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72D1B21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71A9253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115CAB8" w14:textId="77777777" w:rsidTr="00763A4A">
        <w:tc>
          <w:tcPr>
            <w:tcW w:w="709" w:type="dxa"/>
            <w:shd w:val="solid" w:color="FFFFFF" w:fill="auto"/>
          </w:tcPr>
          <w:p w14:paraId="5338232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BA934EF"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56088BF" w14:textId="77777777" w:rsidR="00907075" w:rsidRPr="00AB1EEE" w:rsidRDefault="00907075" w:rsidP="00763A4A">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336ACBA6" w14:textId="77777777" w:rsidR="00907075" w:rsidRPr="00AB1EEE" w:rsidRDefault="00907075" w:rsidP="00763A4A">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231364F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1614E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C2CB75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A823AC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DD48B3A" w14:textId="77777777" w:rsidTr="00763A4A">
        <w:tc>
          <w:tcPr>
            <w:tcW w:w="709" w:type="dxa"/>
            <w:shd w:val="solid" w:color="FFFFFF" w:fill="auto"/>
          </w:tcPr>
          <w:p w14:paraId="4C0EDA4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D96D3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03F2454" w14:textId="77777777" w:rsidR="00907075" w:rsidRPr="00AB1EEE" w:rsidRDefault="00907075" w:rsidP="00763A4A">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71618C72" w14:textId="77777777" w:rsidR="00907075" w:rsidRPr="00AB1EEE" w:rsidRDefault="00907075" w:rsidP="00763A4A">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4655DAC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6538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BAEBF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79ECD5D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158BD4AC" w14:textId="77777777" w:rsidTr="00763A4A">
        <w:tc>
          <w:tcPr>
            <w:tcW w:w="709" w:type="dxa"/>
            <w:shd w:val="solid" w:color="FFFFFF" w:fill="auto"/>
          </w:tcPr>
          <w:p w14:paraId="2DEDD5C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82E5B5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57275EA" w14:textId="77777777" w:rsidR="00907075" w:rsidRPr="00AB1EEE" w:rsidRDefault="00907075" w:rsidP="00763A4A">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3226806" w14:textId="77777777" w:rsidR="00907075" w:rsidRPr="00AB1EEE" w:rsidRDefault="00907075" w:rsidP="00763A4A">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69FD9C1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5A56D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1C1E47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4667C20A"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6EAA042" w14:textId="77777777" w:rsidTr="00763A4A">
        <w:tc>
          <w:tcPr>
            <w:tcW w:w="709" w:type="dxa"/>
            <w:shd w:val="solid" w:color="FFFFFF" w:fill="auto"/>
          </w:tcPr>
          <w:p w14:paraId="306A989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46B8A22"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2C9EE836" w14:textId="77777777" w:rsidR="00907075" w:rsidRPr="00AB1EEE" w:rsidRDefault="00907075" w:rsidP="00763A4A">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3F1963" w14:textId="77777777" w:rsidR="00907075" w:rsidRPr="00AB1EEE" w:rsidRDefault="00907075" w:rsidP="00763A4A">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7ABDC68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760188"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325AC2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274B1829"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3CE5002" w14:textId="77777777" w:rsidTr="00763A4A">
        <w:tc>
          <w:tcPr>
            <w:tcW w:w="709" w:type="dxa"/>
            <w:shd w:val="solid" w:color="FFFFFF" w:fill="auto"/>
          </w:tcPr>
          <w:p w14:paraId="7212C2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C6BB49"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0BB084" w14:textId="77777777" w:rsidR="00907075" w:rsidRPr="00AB1EEE" w:rsidRDefault="00907075" w:rsidP="00763A4A">
            <w:pPr>
              <w:pStyle w:val="TAC"/>
              <w:keepNext w:val="0"/>
              <w:keepLines w:val="0"/>
              <w:widowControl w:val="0"/>
              <w:jc w:val="left"/>
              <w:rPr>
                <w:sz w:val="16"/>
                <w:szCs w:val="16"/>
              </w:rPr>
            </w:pPr>
            <w:r w:rsidRPr="00AB1EEE">
              <w:rPr>
                <w:sz w:val="16"/>
                <w:szCs w:val="16"/>
              </w:rPr>
              <w:t>RP-200342</w:t>
            </w:r>
          </w:p>
        </w:tc>
        <w:tc>
          <w:tcPr>
            <w:tcW w:w="567" w:type="dxa"/>
            <w:shd w:val="solid" w:color="FFFFFF" w:fill="auto"/>
          </w:tcPr>
          <w:p w14:paraId="467F9F5B" w14:textId="77777777" w:rsidR="00907075" w:rsidRPr="00AB1EEE" w:rsidRDefault="00907075" w:rsidP="00763A4A">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2911330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DEC27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3D761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58BB483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D23B155" w14:textId="77777777" w:rsidTr="00763A4A">
        <w:tc>
          <w:tcPr>
            <w:tcW w:w="709" w:type="dxa"/>
            <w:shd w:val="solid" w:color="FFFFFF" w:fill="auto"/>
          </w:tcPr>
          <w:p w14:paraId="3CE0110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AFA0B2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58A367F" w14:textId="77777777" w:rsidR="00907075" w:rsidRPr="00AB1EEE" w:rsidRDefault="00907075" w:rsidP="00763A4A">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02599EDA" w14:textId="77777777" w:rsidR="00907075" w:rsidRPr="00AB1EEE" w:rsidRDefault="00907075" w:rsidP="00763A4A">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432FB63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6E051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FC736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28707420"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E1C2AB3" w14:textId="77777777" w:rsidTr="00763A4A">
        <w:tc>
          <w:tcPr>
            <w:tcW w:w="709" w:type="dxa"/>
            <w:shd w:val="solid" w:color="FFFFFF" w:fill="auto"/>
          </w:tcPr>
          <w:p w14:paraId="5D57158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E2658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85D41A2" w14:textId="77777777" w:rsidR="00907075" w:rsidRPr="00AB1EEE" w:rsidRDefault="00907075" w:rsidP="00763A4A">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6CABC508" w14:textId="77777777" w:rsidR="00907075" w:rsidRPr="00AB1EEE" w:rsidRDefault="00907075" w:rsidP="00763A4A">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14B2B44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6BBB32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9D3EB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20ED55E"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BE9F146" w14:textId="77777777" w:rsidTr="00763A4A">
        <w:tc>
          <w:tcPr>
            <w:tcW w:w="709" w:type="dxa"/>
            <w:shd w:val="solid" w:color="FFFFFF" w:fill="auto"/>
          </w:tcPr>
          <w:p w14:paraId="099EEDA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1108E6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3360ED" w14:textId="77777777" w:rsidR="00907075" w:rsidRPr="00AB1EEE" w:rsidRDefault="00907075" w:rsidP="00763A4A">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451A52B1" w14:textId="77777777" w:rsidR="00907075" w:rsidRPr="00AB1EEE" w:rsidRDefault="00907075" w:rsidP="00763A4A">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1DE32E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69F20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E76B9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eURLLC</w:t>
            </w:r>
          </w:p>
        </w:tc>
        <w:tc>
          <w:tcPr>
            <w:tcW w:w="708" w:type="dxa"/>
            <w:shd w:val="solid" w:color="FFFFFF" w:fill="auto"/>
          </w:tcPr>
          <w:p w14:paraId="7BB578D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471CE85" w14:textId="77777777" w:rsidTr="00763A4A">
        <w:tc>
          <w:tcPr>
            <w:tcW w:w="709" w:type="dxa"/>
            <w:shd w:val="solid" w:color="FFFFFF" w:fill="auto"/>
          </w:tcPr>
          <w:p w14:paraId="58D9FF8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2D4DBD"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B0C281F" w14:textId="77777777" w:rsidR="00907075" w:rsidRPr="00AB1EEE" w:rsidRDefault="00907075" w:rsidP="00763A4A">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4C6C0CA5" w14:textId="77777777" w:rsidR="00907075" w:rsidRPr="00AB1EEE" w:rsidRDefault="00907075" w:rsidP="00763A4A">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682DF89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6A7CE1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E9948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496C226F"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64975EB1" w14:textId="77777777" w:rsidTr="00763A4A">
        <w:tc>
          <w:tcPr>
            <w:tcW w:w="709" w:type="dxa"/>
            <w:shd w:val="solid" w:color="FFFFFF" w:fill="auto"/>
          </w:tcPr>
          <w:p w14:paraId="2D0CA81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9A8500"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7ED45BE" w14:textId="77777777" w:rsidR="00907075" w:rsidRPr="00AB1EEE" w:rsidRDefault="00907075" w:rsidP="00763A4A">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04993D5A" w14:textId="77777777" w:rsidR="00907075" w:rsidRPr="00AB1EEE" w:rsidRDefault="00907075" w:rsidP="00763A4A">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05D3696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A808298"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F1ECEB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6BEC5575"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3B23E00A" w14:textId="77777777" w:rsidTr="00763A4A">
        <w:tc>
          <w:tcPr>
            <w:tcW w:w="709" w:type="dxa"/>
            <w:shd w:val="solid" w:color="FFFFFF" w:fill="auto"/>
          </w:tcPr>
          <w:p w14:paraId="1E1889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5D5F10"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F14A654" w14:textId="77777777" w:rsidR="00907075" w:rsidRPr="00AB1EEE" w:rsidRDefault="00907075" w:rsidP="00763A4A">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663DC339" w14:textId="77777777" w:rsidR="00907075" w:rsidRPr="00AB1EEE" w:rsidRDefault="00907075" w:rsidP="00763A4A">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A77525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9E143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17A688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5G V2X with NR Sidelink</w:t>
            </w:r>
          </w:p>
        </w:tc>
        <w:tc>
          <w:tcPr>
            <w:tcW w:w="708" w:type="dxa"/>
            <w:shd w:val="solid" w:color="FFFFFF" w:fill="auto"/>
          </w:tcPr>
          <w:p w14:paraId="200A030D"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4B9A4784" w14:textId="77777777" w:rsidTr="00763A4A">
        <w:tc>
          <w:tcPr>
            <w:tcW w:w="709" w:type="dxa"/>
            <w:shd w:val="solid" w:color="FFFFFF" w:fill="auto"/>
          </w:tcPr>
          <w:p w14:paraId="6A56C3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86181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C5673E2" w14:textId="77777777" w:rsidR="00907075" w:rsidRPr="00AB1EEE" w:rsidRDefault="00907075" w:rsidP="00763A4A">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5BA87CEB" w14:textId="77777777" w:rsidR="00907075" w:rsidRPr="00AB1EEE" w:rsidRDefault="00907075" w:rsidP="00763A4A">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69CD18B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C39FA0C"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573A88D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BA0318F"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F2434A0" w14:textId="77777777" w:rsidTr="00763A4A">
        <w:tc>
          <w:tcPr>
            <w:tcW w:w="709" w:type="dxa"/>
            <w:shd w:val="solid" w:color="FFFFFF" w:fill="auto"/>
          </w:tcPr>
          <w:p w14:paraId="78B6637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140975"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3BB8CD3" w14:textId="77777777" w:rsidR="00907075" w:rsidRPr="00AB1EEE" w:rsidRDefault="00907075" w:rsidP="00763A4A">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4D161A6C" w14:textId="77777777" w:rsidR="00907075" w:rsidRPr="00AB1EEE" w:rsidRDefault="00907075" w:rsidP="00763A4A">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4007BA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95588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97284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1961FC99"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8986150" w14:textId="77777777" w:rsidTr="00763A4A">
        <w:tc>
          <w:tcPr>
            <w:tcW w:w="709" w:type="dxa"/>
            <w:shd w:val="solid" w:color="FFFFFF" w:fill="auto"/>
          </w:tcPr>
          <w:p w14:paraId="0B03BD10" w14:textId="77777777" w:rsidR="00907075" w:rsidRPr="00AB1EEE" w:rsidRDefault="00907075" w:rsidP="00763A4A">
            <w:pPr>
              <w:pStyle w:val="TAC"/>
              <w:keepNext w:val="0"/>
              <w:keepLines w:val="0"/>
              <w:widowControl w:val="0"/>
              <w:rPr>
                <w:sz w:val="16"/>
                <w:szCs w:val="16"/>
              </w:rPr>
            </w:pPr>
            <w:r w:rsidRPr="00AB1EEE">
              <w:rPr>
                <w:sz w:val="16"/>
                <w:szCs w:val="16"/>
              </w:rPr>
              <w:t>2020/07</w:t>
            </w:r>
          </w:p>
        </w:tc>
        <w:tc>
          <w:tcPr>
            <w:tcW w:w="661" w:type="dxa"/>
            <w:shd w:val="solid" w:color="FFFFFF" w:fill="auto"/>
          </w:tcPr>
          <w:p w14:paraId="2978C79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98E7960"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9D31937" w14:textId="77777777" w:rsidR="00907075" w:rsidRPr="00AB1EEE" w:rsidRDefault="00907075" w:rsidP="00763A4A">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027B157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6F26E4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D7EB9D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edForGap capability for NR measurement</w:t>
            </w:r>
          </w:p>
        </w:tc>
        <w:tc>
          <w:tcPr>
            <w:tcW w:w="708" w:type="dxa"/>
            <w:shd w:val="solid" w:color="FFFFFF" w:fill="auto"/>
          </w:tcPr>
          <w:p w14:paraId="61AD8371"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6090B409" w14:textId="77777777" w:rsidTr="00763A4A">
        <w:tc>
          <w:tcPr>
            <w:tcW w:w="709" w:type="dxa"/>
            <w:shd w:val="solid" w:color="FFFFFF" w:fill="auto"/>
          </w:tcPr>
          <w:p w14:paraId="68DA1D0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29906D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3A72EE9"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0FBF4FDA" w14:textId="77777777" w:rsidR="00907075" w:rsidRPr="00AB1EEE" w:rsidRDefault="00907075" w:rsidP="00763A4A">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3967224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9BE87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313CA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77F080F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6839A4B" w14:textId="77777777" w:rsidTr="00763A4A">
        <w:tc>
          <w:tcPr>
            <w:tcW w:w="709" w:type="dxa"/>
            <w:shd w:val="solid" w:color="FFFFFF" w:fill="auto"/>
          </w:tcPr>
          <w:p w14:paraId="2A57A6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9D0433"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5B71356" w14:textId="77777777" w:rsidR="00907075" w:rsidRPr="00AB1EEE" w:rsidRDefault="00907075" w:rsidP="00763A4A">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1B6D98FF" w14:textId="77777777" w:rsidR="00907075" w:rsidRPr="00AB1EEE" w:rsidRDefault="00907075" w:rsidP="00763A4A">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56931E7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3AA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B27A0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51FF343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AB7D860" w14:textId="77777777" w:rsidTr="00763A4A">
        <w:tc>
          <w:tcPr>
            <w:tcW w:w="709" w:type="dxa"/>
            <w:shd w:val="solid" w:color="FFFFFF" w:fill="auto"/>
          </w:tcPr>
          <w:p w14:paraId="41C307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201258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108D38E" w14:textId="77777777" w:rsidR="00907075" w:rsidRPr="00AB1EEE" w:rsidRDefault="00907075" w:rsidP="00763A4A">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3AA8B4A5" w14:textId="77777777" w:rsidR="00907075" w:rsidRPr="00AB1EEE" w:rsidRDefault="00907075" w:rsidP="00763A4A">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7526F16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830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F3298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1308913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A53974C" w14:textId="77777777" w:rsidTr="00763A4A">
        <w:tc>
          <w:tcPr>
            <w:tcW w:w="709" w:type="dxa"/>
            <w:shd w:val="solid" w:color="FFFFFF" w:fill="auto"/>
          </w:tcPr>
          <w:p w14:paraId="09F4BC3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CE5153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B6BE8A0" w14:textId="77777777" w:rsidR="00907075" w:rsidRPr="00AB1EEE" w:rsidRDefault="00907075" w:rsidP="00763A4A">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5C80F74" w14:textId="77777777" w:rsidR="00907075" w:rsidRPr="00AB1EEE" w:rsidRDefault="00907075" w:rsidP="00763A4A">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670599FF"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CF1C91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2BB6D9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2B6705B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D07A3B8" w14:textId="77777777" w:rsidTr="00763A4A">
        <w:tc>
          <w:tcPr>
            <w:tcW w:w="709" w:type="dxa"/>
            <w:shd w:val="solid" w:color="FFFFFF" w:fill="auto"/>
          </w:tcPr>
          <w:p w14:paraId="63E0199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41E383"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C1DA87" w14:textId="77777777" w:rsidR="00907075" w:rsidRPr="00AB1EEE" w:rsidRDefault="00907075" w:rsidP="00763A4A">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18E940E4" w14:textId="77777777" w:rsidR="00907075" w:rsidRPr="00AB1EEE" w:rsidRDefault="00907075" w:rsidP="00763A4A">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476B281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EEF710"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0E891DC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3D48CDB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8403C4A" w14:textId="77777777" w:rsidTr="00763A4A">
        <w:tc>
          <w:tcPr>
            <w:tcW w:w="709" w:type="dxa"/>
            <w:shd w:val="solid" w:color="FFFFFF" w:fill="auto"/>
          </w:tcPr>
          <w:p w14:paraId="192087F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00CB21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21938BB" w14:textId="77777777" w:rsidR="00907075" w:rsidRPr="00AB1EEE" w:rsidRDefault="00907075" w:rsidP="00763A4A">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2CA23AFF" w14:textId="77777777" w:rsidR="00907075" w:rsidRPr="00AB1EEE" w:rsidRDefault="00907075" w:rsidP="00763A4A">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66BE13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4ED4EA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EEE7B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dcp-Duplication at RRC Reconfiguration</w:t>
            </w:r>
          </w:p>
        </w:tc>
        <w:tc>
          <w:tcPr>
            <w:tcW w:w="708" w:type="dxa"/>
            <w:shd w:val="solid" w:color="FFFFFF" w:fill="auto"/>
          </w:tcPr>
          <w:p w14:paraId="5DF8AE36"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4561D0B" w14:textId="77777777" w:rsidTr="00763A4A">
        <w:tc>
          <w:tcPr>
            <w:tcW w:w="709" w:type="dxa"/>
            <w:shd w:val="solid" w:color="FFFFFF" w:fill="auto"/>
          </w:tcPr>
          <w:p w14:paraId="4355A13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16E657"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8F8141" w14:textId="77777777" w:rsidR="00907075" w:rsidRPr="00AB1EEE" w:rsidRDefault="00907075" w:rsidP="00763A4A">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205E78CD" w14:textId="77777777" w:rsidR="00907075" w:rsidRPr="00AB1EEE" w:rsidRDefault="00907075" w:rsidP="00763A4A">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634D104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779D9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6DE64D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373CD8C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4568CAA" w14:textId="77777777" w:rsidTr="00763A4A">
        <w:tc>
          <w:tcPr>
            <w:tcW w:w="709" w:type="dxa"/>
            <w:shd w:val="solid" w:color="FFFFFF" w:fill="auto"/>
          </w:tcPr>
          <w:p w14:paraId="66A510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731E5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6041DC" w14:textId="77777777" w:rsidR="00907075" w:rsidRPr="00AB1EEE" w:rsidRDefault="00907075" w:rsidP="00763A4A">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63CB3C42" w14:textId="77777777" w:rsidR="00907075" w:rsidRPr="00AB1EEE" w:rsidRDefault="00907075" w:rsidP="00763A4A">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06D397A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EB0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7C94B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01632A33"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10799BFB" w14:textId="77777777" w:rsidTr="00763A4A">
        <w:tc>
          <w:tcPr>
            <w:tcW w:w="709" w:type="dxa"/>
            <w:shd w:val="solid" w:color="FFFFFF" w:fill="auto"/>
          </w:tcPr>
          <w:p w14:paraId="175F41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4F9F96"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AA0DBD" w14:textId="77777777" w:rsidR="00907075" w:rsidRPr="00AB1EEE" w:rsidRDefault="00907075" w:rsidP="00763A4A">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7DDFA1A" w14:textId="77777777" w:rsidR="00907075" w:rsidRPr="00AB1EEE" w:rsidRDefault="00907075" w:rsidP="00763A4A">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19D0AD9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A0FE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C4BBEB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0E0F09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76E8BEE" w14:textId="77777777" w:rsidTr="00763A4A">
        <w:tc>
          <w:tcPr>
            <w:tcW w:w="709" w:type="dxa"/>
            <w:shd w:val="solid" w:color="FFFFFF" w:fill="auto"/>
          </w:tcPr>
          <w:p w14:paraId="2461B3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3385A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A9BB47A" w14:textId="77777777" w:rsidR="00907075" w:rsidRPr="00AB1EEE" w:rsidRDefault="00907075" w:rsidP="00763A4A">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4267B7D6" w14:textId="77777777" w:rsidR="00907075" w:rsidRPr="00AB1EEE" w:rsidRDefault="00907075" w:rsidP="00763A4A">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20046ED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1C659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D7198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5A011AD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14E1A43C" w14:textId="77777777" w:rsidTr="00763A4A">
        <w:tc>
          <w:tcPr>
            <w:tcW w:w="709" w:type="dxa"/>
            <w:shd w:val="solid" w:color="FFFFFF" w:fill="auto"/>
          </w:tcPr>
          <w:p w14:paraId="66FB18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EDADC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E30E02C"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7414BDE4" w14:textId="77777777" w:rsidR="00907075" w:rsidRPr="00AB1EEE" w:rsidRDefault="00907075" w:rsidP="00763A4A">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5AC5BFB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590B9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61FD6C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4E7FB8C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C97E4F0" w14:textId="77777777" w:rsidTr="00763A4A">
        <w:tc>
          <w:tcPr>
            <w:tcW w:w="709" w:type="dxa"/>
            <w:shd w:val="solid" w:color="FFFFFF" w:fill="auto"/>
          </w:tcPr>
          <w:p w14:paraId="2F664C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9BD32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F00FBE7" w14:textId="77777777" w:rsidR="00907075" w:rsidRPr="00AB1EEE" w:rsidRDefault="00907075" w:rsidP="00763A4A">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53CC9A3F" w14:textId="77777777" w:rsidR="00907075" w:rsidRPr="00AB1EEE" w:rsidRDefault="00907075" w:rsidP="00763A4A">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6B463EB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E219C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02B80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6C5B1094"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67B6CC98" w14:textId="77777777" w:rsidTr="00763A4A">
        <w:tc>
          <w:tcPr>
            <w:tcW w:w="709" w:type="dxa"/>
            <w:shd w:val="solid" w:color="FFFFFF" w:fill="auto"/>
          </w:tcPr>
          <w:p w14:paraId="6A36D00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D7C50E"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7AF977C"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46532B04" w14:textId="77777777" w:rsidR="00907075" w:rsidRPr="00AB1EEE" w:rsidRDefault="00907075" w:rsidP="00763A4A">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FA610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D0BC2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2CEF19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581639D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D81C8C7" w14:textId="77777777" w:rsidTr="00763A4A">
        <w:tc>
          <w:tcPr>
            <w:tcW w:w="709" w:type="dxa"/>
            <w:shd w:val="solid" w:color="FFFFFF" w:fill="auto"/>
          </w:tcPr>
          <w:p w14:paraId="6AD3D6F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BEB4D5F"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042ED1" w14:textId="77777777" w:rsidR="00907075" w:rsidRPr="00AB1EEE" w:rsidRDefault="00907075" w:rsidP="00763A4A">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54850B0D" w14:textId="77777777" w:rsidR="00907075" w:rsidRPr="00AB1EEE" w:rsidRDefault="00907075" w:rsidP="00763A4A">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0F05C69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BA16D84"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2AF3642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Call over IMS for NR</w:t>
            </w:r>
          </w:p>
        </w:tc>
        <w:tc>
          <w:tcPr>
            <w:tcW w:w="708" w:type="dxa"/>
            <w:shd w:val="solid" w:color="FFFFFF" w:fill="auto"/>
          </w:tcPr>
          <w:p w14:paraId="5656081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9B9B408" w14:textId="77777777" w:rsidTr="00763A4A">
        <w:tc>
          <w:tcPr>
            <w:tcW w:w="709" w:type="dxa"/>
            <w:shd w:val="solid" w:color="FFFFFF" w:fill="auto"/>
          </w:tcPr>
          <w:p w14:paraId="3700536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28BAF5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3D192A9"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79F44E3C" w14:textId="77777777" w:rsidR="00907075" w:rsidRPr="00AB1EEE" w:rsidRDefault="00907075" w:rsidP="00763A4A">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C6A42C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90337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E143D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sidelink communication</w:t>
            </w:r>
          </w:p>
        </w:tc>
        <w:tc>
          <w:tcPr>
            <w:tcW w:w="708" w:type="dxa"/>
            <w:shd w:val="solid" w:color="FFFFFF" w:fill="auto"/>
          </w:tcPr>
          <w:p w14:paraId="79973ADA"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9D3880F" w14:textId="77777777" w:rsidTr="00763A4A">
        <w:tc>
          <w:tcPr>
            <w:tcW w:w="709" w:type="dxa"/>
            <w:shd w:val="solid" w:color="FFFFFF" w:fill="auto"/>
          </w:tcPr>
          <w:p w14:paraId="243C73E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36DBA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994753F"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2F62CFD9" w14:textId="77777777" w:rsidR="00907075" w:rsidRPr="00AB1EEE" w:rsidRDefault="00907075" w:rsidP="00763A4A">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7CCC892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593E6"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49F7C1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40C2BCD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5D5B537" w14:textId="77777777" w:rsidTr="00763A4A">
        <w:tc>
          <w:tcPr>
            <w:tcW w:w="709" w:type="dxa"/>
            <w:shd w:val="solid" w:color="FFFFFF" w:fill="auto"/>
          </w:tcPr>
          <w:p w14:paraId="131755E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1477070"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CB13348"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25092CA6" w14:textId="77777777" w:rsidR="00907075" w:rsidRPr="00AB1EEE" w:rsidRDefault="00907075" w:rsidP="00763A4A">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6C0292F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CCE7D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4E6AD3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20902B31"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FD67B09" w14:textId="77777777" w:rsidTr="00763A4A">
        <w:tc>
          <w:tcPr>
            <w:tcW w:w="709" w:type="dxa"/>
            <w:shd w:val="solid" w:color="FFFFFF" w:fill="auto"/>
          </w:tcPr>
          <w:p w14:paraId="0295E4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6F0DA8"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E6BC497" w14:textId="77777777" w:rsidR="00907075" w:rsidRPr="00AB1EEE" w:rsidRDefault="00907075" w:rsidP="00763A4A">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0761CE8B" w14:textId="77777777" w:rsidR="00907075" w:rsidRPr="00AB1EEE" w:rsidRDefault="00907075" w:rsidP="00763A4A">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4E3D5D5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33EC2A"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19F7DB4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nter-gNB CSI-RS Based Mobility</w:t>
            </w:r>
          </w:p>
        </w:tc>
        <w:tc>
          <w:tcPr>
            <w:tcW w:w="708" w:type="dxa"/>
            <w:shd w:val="solid" w:color="FFFFFF" w:fill="auto"/>
          </w:tcPr>
          <w:p w14:paraId="54A317D7"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5D16037" w14:textId="77777777" w:rsidTr="00763A4A">
        <w:tc>
          <w:tcPr>
            <w:tcW w:w="709" w:type="dxa"/>
            <w:shd w:val="solid" w:color="FFFFFF" w:fill="auto"/>
          </w:tcPr>
          <w:p w14:paraId="323AB94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1E28454"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9FB5273"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7996C7A3" w14:textId="77777777" w:rsidR="00907075" w:rsidRPr="00AB1EEE" w:rsidRDefault="00907075" w:rsidP="00763A4A">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2875AB7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3F68E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2CA8C8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AS NON Delivery</w:t>
            </w:r>
          </w:p>
        </w:tc>
        <w:tc>
          <w:tcPr>
            <w:tcW w:w="708" w:type="dxa"/>
            <w:shd w:val="solid" w:color="FFFFFF" w:fill="auto"/>
          </w:tcPr>
          <w:p w14:paraId="622C3A9C"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86E89AD" w14:textId="77777777" w:rsidTr="00763A4A">
        <w:tc>
          <w:tcPr>
            <w:tcW w:w="709" w:type="dxa"/>
            <w:shd w:val="solid" w:color="FFFFFF" w:fill="auto"/>
          </w:tcPr>
          <w:p w14:paraId="5C650D3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BBA1FF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E69777D"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F19BCB1" w14:textId="77777777" w:rsidR="00907075" w:rsidRPr="00AB1EEE" w:rsidRDefault="00907075" w:rsidP="00763A4A">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2968BAA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1CE59A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45287E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7D357FA3"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A16B423" w14:textId="77777777" w:rsidTr="00763A4A">
        <w:tc>
          <w:tcPr>
            <w:tcW w:w="709" w:type="dxa"/>
            <w:shd w:val="solid" w:color="FFFFFF" w:fill="auto"/>
          </w:tcPr>
          <w:p w14:paraId="13A4764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59959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2CCDD55" w14:textId="77777777" w:rsidR="00907075" w:rsidRPr="00AB1EEE" w:rsidRDefault="00907075" w:rsidP="00763A4A">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7853DC0B" w14:textId="77777777" w:rsidR="00907075" w:rsidRPr="00AB1EEE" w:rsidRDefault="00907075" w:rsidP="00763A4A">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442D8D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A7C7C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9A7E0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84E2CBA"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095ACDD" w14:textId="77777777" w:rsidTr="00763A4A">
        <w:tc>
          <w:tcPr>
            <w:tcW w:w="709" w:type="dxa"/>
            <w:shd w:val="solid" w:color="FFFFFF" w:fill="auto"/>
          </w:tcPr>
          <w:p w14:paraId="640971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41792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FD27B34" w14:textId="77777777" w:rsidR="00907075" w:rsidRPr="00AB1EEE" w:rsidRDefault="00907075" w:rsidP="00763A4A">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08CD5B27" w14:textId="77777777" w:rsidR="00907075" w:rsidRPr="00AB1EEE" w:rsidRDefault="00907075" w:rsidP="00763A4A">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492E91C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9C4CE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93DFA5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on Public Networks</w:t>
            </w:r>
          </w:p>
        </w:tc>
        <w:tc>
          <w:tcPr>
            <w:tcW w:w="708" w:type="dxa"/>
            <w:shd w:val="solid" w:color="FFFFFF" w:fill="auto"/>
          </w:tcPr>
          <w:p w14:paraId="59B930E5"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3FCA0E2" w14:textId="77777777" w:rsidTr="00763A4A">
        <w:tc>
          <w:tcPr>
            <w:tcW w:w="709" w:type="dxa"/>
            <w:shd w:val="solid" w:color="FFFFFF" w:fill="auto"/>
          </w:tcPr>
          <w:p w14:paraId="791574C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2EA02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2C21317" w14:textId="77777777" w:rsidR="00907075" w:rsidRPr="00AB1EEE" w:rsidRDefault="00907075" w:rsidP="00763A4A">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4A6331EC" w14:textId="77777777" w:rsidR="00907075" w:rsidRPr="00AB1EEE" w:rsidRDefault="00907075" w:rsidP="00763A4A">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5A7EF90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24A0F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C40F8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037BEB4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E716479" w14:textId="77777777" w:rsidTr="00763A4A">
        <w:tc>
          <w:tcPr>
            <w:tcW w:w="709" w:type="dxa"/>
            <w:shd w:val="solid" w:color="FFFFFF" w:fill="auto"/>
          </w:tcPr>
          <w:p w14:paraId="4DB4E58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FD552D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D6E44F" w14:textId="77777777" w:rsidR="00907075" w:rsidRPr="00AB1EEE" w:rsidRDefault="00907075" w:rsidP="00763A4A">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40017002" w14:textId="77777777" w:rsidR="00907075" w:rsidRPr="00AB1EEE" w:rsidRDefault="00907075" w:rsidP="00763A4A">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1232D73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78292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D0CA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2BFE8642"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11ACB22" w14:textId="77777777" w:rsidTr="00763A4A">
        <w:tc>
          <w:tcPr>
            <w:tcW w:w="709" w:type="dxa"/>
            <w:shd w:val="solid" w:color="FFFFFF" w:fill="auto"/>
          </w:tcPr>
          <w:p w14:paraId="3F284F46" w14:textId="77777777" w:rsidR="00907075" w:rsidRPr="00AB1EEE" w:rsidRDefault="00907075" w:rsidP="00763A4A">
            <w:pPr>
              <w:pStyle w:val="TAC"/>
              <w:keepNext w:val="0"/>
              <w:keepLines w:val="0"/>
              <w:widowControl w:val="0"/>
              <w:rPr>
                <w:sz w:val="16"/>
                <w:szCs w:val="16"/>
              </w:rPr>
            </w:pPr>
            <w:r w:rsidRPr="00AB1EEE">
              <w:rPr>
                <w:sz w:val="16"/>
                <w:szCs w:val="16"/>
              </w:rPr>
              <w:t>2020/09</w:t>
            </w:r>
          </w:p>
        </w:tc>
        <w:tc>
          <w:tcPr>
            <w:tcW w:w="661" w:type="dxa"/>
            <w:shd w:val="solid" w:color="FFFFFF" w:fill="auto"/>
          </w:tcPr>
          <w:p w14:paraId="0875F7B1"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0ABEAD0" w14:textId="77777777" w:rsidR="00907075" w:rsidRPr="00AB1EEE" w:rsidRDefault="00907075" w:rsidP="00763A4A">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4E5BF92A" w14:textId="77777777" w:rsidR="00907075" w:rsidRPr="00AB1EEE" w:rsidRDefault="00907075" w:rsidP="00763A4A">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3972A4A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E23D084"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F0352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7D70F2A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9C3BB5B" w14:textId="77777777" w:rsidTr="00763A4A">
        <w:tc>
          <w:tcPr>
            <w:tcW w:w="709" w:type="dxa"/>
            <w:shd w:val="solid" w:color="FFFFFF" w:fill="auto"/>
          </w:tcPr>
          <w:p w14:paraId="2BEFD3F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AA33A8B"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309A67C" w14:textId="77777777" w:rsidR="00907075" w:rsidRPr="00AB1EEE" w:rsidRDefault="00907075" w:rsidP="00763A4A">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3444C188" w14:textId="77777777" w:rsidR="00907075" w:rsidRPr="00AB1EEE" w:rsidRDefault="00907075" w:rsidP="00763A4A">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4CC15A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B175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EAAB09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654601E6"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4D6A23C" w14:textId="77777777" w:rsidTr="00763A4A">
        <w:tc>
          <w:tcPr>
            <w:tcW w:w="709" w:type="dxa"/>
            <w:shd w:val="solid" w:color="FFFFFF" w:fill="auto"/>
          </w:tcPr>
          <w:p w14:paraId="74F773F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299A4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0FBEA6" w14:textId="77777777" w:rsidR="00907075" w:rsidRPr="00AB1EEE" w:rsidRDefault="00907075" w:rsidP="00763A4A">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611DCFF" w14:textId="77777777" w:rsidR="00907075" w:rsidRPr="00AB1EEE" w:rsidRDefault="00907075" w:rsidP="00763A4A">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7657CB5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11FFAD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2E682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4024F4F8"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1AE8883F" w14:textId="77777777" w:rsidTr="00763A4A">
        <w:tc>
          <w:tcPr>
            <w:tcW w:w="709" w:type="dxa"/>
            <w:shd w:val="solid" w:color="FFFFFF" w:fill="auto"/>
          </w:tcPr>
          <w:p w14:paraId="191AD7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5C36AD6"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4E66BDC" w14:textId="77777777" w:rsidR="00907075" w:rsidRPr="00AB1EEE" w:rsidRDefault="00907075" w:rsidP="00763A4A">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6C4A1C7" w14:textId="77777777" w:rsidR="00907075" w:rsidRPr="00AB1EEE" w:rsidRDefault="00907075" w:rsidP="00763A4A">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307F146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63D92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3375ED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0E3ED11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9CFE1ED" w14:textId="77777777" w:rsidTr="00763A4A">
        <w:tc>
          <w:tcPr>
            <w:tcW w:w="709" w:type="dxa"/>
            <w:shd w:val="solid" w:color="FFFFFF" w:fill="auto"/>
          </w:tcPr>
          <w:p w14:paraId="65BF9C6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DFC1C9"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D19EF7E" w14:textId="77777777" w:rsidR="00907075" w:rsidRPr="00AB1EEE" w:rsidRDefault="00907075" w:rsidP="00763A4A">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4705ACD0" w14:textId="77777777" w:rsidR="00907075" w:rsidRPr="00AB1EEE" w:rsidRDefault="00907075" w:rsidP="00763A4A">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FC3719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999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ADEAD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16161FD5"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63E7116" w14:textId="77777777" w:rsidTr="00763A4A">
        <w:tc>
          <w:tcPr>
            <w:tcW w:w="709" w:type="dxa"/>
            <w:shd w:val="solid" w:color="FFFFFF" w:fill="auto"/>
          </w:tcPr>
          <w:p w14:paraId="671B401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B76FAB7"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E7D0D15" w14:textId="77777777" w:rsidR="00907075" w:rsidRPr="00AB1EEE" w:rsidRDefault="00907075" w:rsidP="00763A4A">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5E6BA6DC" w14:textId="77777777" w:rsidR="00907075" w:rsidRPr="00AB1EEE" w:rsidRDefault="00907075" w:rsidP="00763A4A">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62ED23A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7DC6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A3FF6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02D87CF5"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9FF4226" w14:textId="77777777" w:rsidTr="00763A4A">
        <w:tc>
          <w:tcPr>
            <w:tcW w:w="709" w:type="dxa"/>
            <w:shd w:val="solid" w:color="FFFFFF" w:fill="auto"/>
          </w:tcPr>
          <w:p w14:paraId="648527A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4FB15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3528DB4" w14:textId="77777777" w:rsidR="00907075" w:rsidRPr="00AB1EEE" w:rsidRDefault="00907075" w:rsidP="00763A4A">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1112EFFC" w14:textId="77777777" w:rsidR="00907075" w:rsidRPr="00AB1EEE" w:rsidRDefault="00907075" w:rsidP="00763A4A">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1E8D55D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23DC6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DCBEC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6340DA30"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25A39627" w14:textId="77777777" w:rsidTr="00763A4A">
        <w:tc>
          <w:tcPr>
            <w:tcW w:w="709" w:type="dxa"/>
            <w:shd w:val="solid" w:color="FFFFFF" w:fill="auto"/>
          </w:tcPr>
          <w:p w14:paraId="609976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A52F783"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EE432A" w14:textId="77777777" w:rsidR="00907075" w:rsidRPr="00AB1EEE" w:rsidRDefault="00907075" w:rsidP="00763A4A">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5E9395B9" w14:textId="77777777" w:rsidR="00907075" w:rsidRPr="00AB1EEE" w:rsidRDefault="00907075" w:rsidP="00763A4A">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5EE3B08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F7E81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490556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702A664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2410CB8" w14:textId="77777777" w:rsidTr="00763A4A">
        <w:tc>
          <w:tcPr>
            <w:tcW w:w="709" w:type="dxa"/>
            <w:shd w:val="solid" w:color="FFFFFF" w:fill="auto"/>
          </w:tcPr>
          <w:p w14:paraId="0FC42B8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C61628"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14CE702" w14:textId="77777777" w:rsidR="00907075" w:rsidRPr="00AB1EEE" w:rsidRDefault="00907075" w:rsidP="00763A4A">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4E46EF8C" w14:textId="77777777" w:rsidR="00907075" w:rsidRPr="00AB1EEE" w:rsidRDefault="00907075" w:rsidP="00763A4A">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1260B41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E89A5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0769F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 corrections for Rel-16 DCCA</w:t>
            </w:r>
          </w:p>
        </w:tc>
        <w:tc>
          <w:tcPr>
            <w:tcW w:w="708" w:type="dxa"/>
            <w:shd w:val="solid" w:color="FFFFFF" w:fill="auto"/>
          </w:tcPr>
          <w:p w14:paraId="71CD0B8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77CEB0BC" w14:textId="77777777" w:rsidTr="00763A4A">
        <w:tc>
          <w:tcPr>
            <w:tcW w:w="709" w:type="dxa"/>
            <w:shd w:val="solid" w:color="FFFFFF" w:fill="auto"/>
          </w:tcPr>
          <w:p w14:paraId="7491C94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7E3B237"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538A068" w14:textId="77777777" w:rsidR="00907075" w:rsidRPr="00AB1EEE" w:rsidRDefault="00907075" w:rsidP="00763A4A">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386E60A4" w14:textId="77777777" w:rsidR="00907075" w:rsidRPr="00AB1EEE" w:rsidRDefault="00907075" w:rsidP="00763A4A">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7D7E498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D75A4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0AED29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1DD10C39"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084F9DA7" w14:textId="77777777" w:rsidTr="00763A4A">
        <w:tc>
          <w:tcPr>
            <w:tcW w:w="709" w:type="dxa"/>
            <w:shd w:val="solid" w:color="FFFFFF" w:fill="auto"/>
          </w:tcPr>
          <w:p w14:paraId="4F5F07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BBBCFF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F25236C" w14:textId="77777777" w:rsidR="00907075" w:rsidRPr="00AB1EEE" w:rsidRDefault="00907075" w:rsidP="00763A4A">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ECCBC08" w14:textId="77777777" w:rsidR="00907075" w:rsidRPr="00AB1EEE" w:rsidRDefault="00907075" w:rsidP="00763A4A">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5F56318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8B80CB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7CBE9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04B7554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18EBEDB7" w14:textId="77777777" w:rsidTr="00763A4A">
        <w:tc>
          <w:tcPr>
            <w:tcW w:w="709" w:type="dxa"/>
            <w:shd w:val="solid" w:color="FFFFFF" w:fill="auto"/>
          </w:tcPr>
          <w:p w14:paraId="715FB1C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33521D"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EE21F4A" w14:textId="77777777" w:rsidR="00907075" w:rsidRPr="00AB1EEE" w:rsidRDefault="00907075" w:rsidP="00763A4A">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3D7445A" w14:textId="77777777" w:rsidR="00907075" w:rsidRPr="00AB1EEE" w:rsidRDefault="00907075" w:rsidP="00763A4A">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2466353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01571C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1BB9C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258275BF"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57134ECB" w14:textId="77777777" w:rsidTr="00763A4A">
        <w:tc>
          <w:tcPr>
            <w:tcW w:w="709" w:type="dxa"/>
            <w:shd w:val="solid" w:color="FFFFFF" w:fill="auto"/>
          </w:tcPr>
          <w:p w14:paraId="2E0B4A5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2FC2AD"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4C1CDE" w14:textId="77777777" w:rsidR="00907075" w:rsidRPr="00AB1EEE" w:rsidRDefault="00907075" w:rsidP="00763A4A">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6BFC6F6D" w14:textId="77777777" w:rsidR="00907075" w:rsidRPr="00AB1EEE" w:rsidRDefault="00907075" w:rsidP="00763A4A">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4E4BA64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35D6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773E6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34A2729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2B53FA89" w14:textId="77777777" w:rsidTr="00763A4A">
        <w:tc>
          <w:tcPr>
            <w:tcW w:w="709" w:type="dxa"/>
            <w:shd w:val="solid" w:color="FFFFFF" w:fill="auto"/>
          </w:tcPr>
          <w:p w14:paraId="1AC29B3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6C93BD0"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1086231" w14:textId="77777777" w:rsidR="00907075" w:rsidRPr="00AB1EEE" w:rsidRDefault="00907075" w:rsidP="00763A4A">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19ABE485" w14:textId="77777777" w:rsidR="00907075" w:rsidRPr="00AB1EEE" w:rsidRDefault="00907075" w:rsidP="00763A4A">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726A795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BCD8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CC4593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739EBA0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3D4F539" w14:textId="77777777" w:rsidTr="00763A4A">
        <w:tc>
          <w:tcPr>
            <w:tcW w:w="709" w:type="dxa"/>
            <w:shd w:val="solid" w:color="FFFFFF" w:fill="auto"/>
          </w:tcPr>
          <w:p w14:paraId="4FBF18A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20E7E6"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66D55B9" w14:textId="77777777" w:rsidR="00907075" w:rsidRPr="00AB1EEE" w:rsidRDefault="00907075" w:rsidP="00763A4A">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7B7E54B9" w14:textId="77777777" w:rsidR="00907075" w:rsidRPr="00AB1EEE" w:rsidRDefault="00907075" w:rsidP="00763A4A">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3885381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59F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D97EB1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28223842"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395CA0ED" w14:textId="77777777" w:rsidTr="00763A4A">
        <w:tc>
          <w:tcPr>
            <w:tcW w:w="709" w:type="dxa"/>
            <w:shd w:val="solid" w:color="FFFFFF" w:fill="auto"/>
          </w:tcPr>
          <w:p w14:paraId="5BD05CDA" w14:textId="77777777" w:rsidR="00907075" w:rsidRPr="00AB1EEE" w:rsidRDefault="00907075" w:rsidP="00763A4A">
            <w:pPr>
              <w:pStyle w:val="TAC"/>
              <w:keepNext w:val="0"/>
              <w:keepLines w:val="0"/>
              <w:widowControl w:val="0"/>
              <w:rPr>
                <w:sz w:val="16"/>
                <w:szCs w:val="16"/>
              </w:rPr>
            </w:pPr>
            <w:r w:rsidRPr="00AB1EEE">
              <w:rPr>
                <w:sz w:val="16"/>
                <w:szCs w:val="16"/>
              </w:rPr>
              <w:t>2020/12</w:t>
            </w:r>
          </w:p>
        </w:tc>
        <w:tc>
          <w:tcPr>
            <w:tcW w:w="661" w:type="dxa"/>
            <w:shd w:val="solid" w:color="FFFFFF" w:fill="auto"/>
          </w:tcPr>
          <w:p w14:paraId="63870C88"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EF8A87A" w14:textId="77777777" w:rsidR="00907075" w:rsidRPr="00AB1EEE" w:rsidRDefault="00907075" w:rsidP="00763A4A">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4643FD1" w14:textId="77777777" w:rsidR="00907075" w:rsidRPr="00AB1EEE" w:rsidRDefault="00907075" w:rsidP="00763A4A">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04F0F33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AAE76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203A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60445ACF"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03798BF3" w14:textId="77777777" w:rsidTr="00763A4A">
        <w:tc>
          <w:tcPr>
            <w:tcW w:w="709" w:type="dxa"/>
            <w:shd w:val="solid" w:color="FFFFFF" w:fill="auto"/>
          </w:tcPr>
          <w:p w14:paraId="319679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CEF8D7"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32D4837"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3B38466A" w14:textId="77777777" w:rsidR="00907075" w:rsidRPr="00AB1EEE" w:rsidRDefault="00907075" w:rsidP="00763A4A">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78F22194"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BFF192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4741C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escription of Multi-TRP operation</w:t>
            </w:r>
          </w:p>
        </w:tc>
        <w:tc>
          <w:tcPr>
            <w:tcW w:w="708" w:type="dxa"/>
            <w:shd w:val="solid" w:color="FFFFFF" w:fill="auto"/>
          </w:tcPr>
          <w:p w14:paraId="757ACF8F"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F76981F" w14:textId="77777777" w:rsidTr="00763A4A">
        <w:tc>
          <w:tcPr>
            <w:tcW w:w="709" w:type="dxa"/>
            <w:shd w:val="solid" w:color="FFFFFF" w:fill="auto"/>
          </w:tcPr>
          <w:p w14:paraId="68FAAB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8FD06F"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F3C2FFA"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73097B2F" w14:textId="77777777" w:rsidR="00907075" w:rsidRPr="00AB1EEE" w:rsidRDefault="00907075" w:rsidP="00763A4A">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4DC7B38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13F532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566DF5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6928EA2"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4F3C9681" w14:textId="77777777" w:rsidTr="00763A4A">
        <w:tc>
          <w:tcPr>
            <w:tcW w:w="709" w:type="dxa"/>
            <w:shd w:val="solid" w:color="FFFFFF" w:fill="auto"/>
          </w:tcPr>
          <w:p w14:paraId="43B6AAB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C0E775"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07C4253"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6A096DA6" w14:textId="77777777" w:rsidR="00907075" w:rsidRPr="00AB1EEE" w:rsidRDefault="00907075" w:rsidP="00763A4A">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6C071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FC0506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FD89A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23A0146E"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4ACF00DB" w14:textId="77777777" w:rsidTr="00763A4A">
        <w:tc>
          <w:tcPr>
            <w:tcW w:w="709" w:type="dxa"/>
            <w:shd w:val="solid" w:color="FFFFFF" w:fill="auto"/>
          </w:tcPr>
          <w:p w14:paraId="6266A4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6CE74A5"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95D9BB0"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672A55D3" w14:textId="77777777" w:rsidR="00907075" w:rsidRPr="00AB1EEE" w:rsidRDefault="00907075" w:rsidP="00763A4A">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5E2B63E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A496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22D559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FR on SCell</w:t>
            </w:r>
          </w:p>
        </w:tc>
        <w:tc>
          <w:tcPr>
            <w:tcW w:w="708" w:type="dxa"/>
            <w:shd w:val="solid" w:color="FFFFFF" w:fill="auto"/>
          </w:tcPr>
          <w:p w14:paraId="0039F740"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18AD931C" w14:textId="77777777" w:rsidTr="00763A4A">
        <w:tc>
          <w:tcPr>
            <w:tcW w:w="709" w:type="dxa"/>
            <w:shd w:val="solid" w:color="FFFFFF" w:fill="auto"/>
          </w:tcPr>
          <w:p w14:paraId="0260AA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7F8968"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4C7323A" w14:textId="77777777" w:rsidR="00907075" w:rsidRPr="00AB1EEE" w:rsidRDefault="00907075" w:rsidP="00763A4A">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08DEA494" w14:textId="77777777" w:rsidR="00907075" w:rsidRPr="00AB1EEE" w:rsidRDefault="00907075" w:rsidP="00763A4A">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605C7C8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572170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EB7FF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3D98597B"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1758A8F9" w14:textId="77777777" w:rsidTr="00763A4A">
        <w:tc>
          <w:tcPr>
            <w:tcW w:w="709" w:type="dxa"/>
            <w:shd w:val="solid" w:color="FFFFFF" w:fill="auto"/>
          </w:tcPr>
          <w:p w14:paraId="55F161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82FAA49"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7A47308" w14:textId="77777777" w:rsidR="00907075" w:rsidRPr="00AB1EEE" w:rsidRDefault="00907075" w:rsidP="00763A4A">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0ADDE2CF" w14:textId="77777777" w:rsidR="00907075" w:rsidRPr="00AB1EEE" w:rsidRDefault="00907075" w:rsidP="00763A4A">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7D52DE1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1DF4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478F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33491FE0"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25F2440" w14:textId="77777777" w:rsidTr="00763A4A">
        <w:tc>
          <w:tcPr>
            <w:tcW w:w="709" w:type="dxa"/>
            <w:shd w:val="solid" w:color="FFFFFF" w:fill="auto"/>
          </w:tcPr>
          <w:p w14:paraId="3F570EB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DBFCB7"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77AAC7B"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837C6C6" w14:textId="77777777" w:rsidR="00907075" w:rsidRPr="00AB1EEE" w:rsidRDefault="00907075" w:rsidP="00763A4A">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2ED1567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EF30C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63028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0086E72C"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73F3E01" w14:textId="77777777" w:rsidTr="00763A4A">
        <w:tc>
          <w:tcPr>
            <w:tcW w:w="709" w:type="dxa"/>
            <w:shd w:val="solid" w:color="FFFFFF" w:fill="auto"/>
          </w:tcPr>
          <w:p w14:paraId="26FE9DF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0FEF58F"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01F26D9" w14:textId="77777777" w:rsidR="00907075" w:rsidRPr="00AB1EEE" w:rsidRDefault="00907075" w:rsidP="00763A4A">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62219A3" w14:textId="77777777" w:rsidR="00907075" w:rsidRPr="00AB1EEE" w:rsidRDefault="00907075" w:rsidP="00763A4A">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453E750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81B8B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3CAE7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NR sidelink communication</w:t>
            </w:r>
          </w:p>
        </w:tc>
        <w:tc>
          <w:tcPr>
            <w:tcW w:w="708" w:type="dxa"/>
            <w:shd w:val="solid" w:color="FFFFFF" w:fill="auto"/>
          </w:tcPr>
          <w:p w14:paraId="3A1E4B65"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2D0D1F9" w14:textId="77777777" w:rsidTr="00763A4A">
        <w:tc>
          <w:tcPr>
            <w:tcW w:w="709" w:type="dxa"/>
            <w:shd w:val="solid" w:color="FFFFFF" w:fill="auto"/>
          </w:tcPr>
          <w:p w14:paraId="103A7DD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F9590C"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ED9FBF3"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7BA363E7" w14:textId="77777777" w:rsidR="00907075" w:rsidRPr="00AB1EEE" w:rsidRDefault="00907075" w:rsidP="00763A4A">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463C91D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CB31DB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E8731E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4391FE2D"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07070D3" w14:textId="77777777" w:rsidTr="00763A4A">
        <w:tc>
          <w:tcPr>
            <w:tcW w:w="709" w:type="dxa"/>
            <w:shd w:val="solid" w:color="FFFFFF" w:fill="auto"/>
          </w:tcPr>
          <w:p w14:paraId="30141E3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ED70463"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9D0017C" w14:textId="77777777" w:rsidR="00907075" w:rsidRPr="00AB1EEE" w:rsidRDefault="00907075" w:rsidP="00763A4A">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6BD5E2BD" w14:textId="77777777" w:rsidR="00907075" w:rsidRPr="00AB1EEE" w:rsidRDefault="00907075" w:rsidP="00763A4A">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07684D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7961D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AAFCC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indication of eCall over IMS</w:t>
            </w:r>
          </w:p>
        </w:tc>
        <w:tc>
          <w:tcPr>
            <w:tcW w:w="708" w:type="dxa"/>
            <w:shd w:val="solid" w:color="FFFFFF" w:fill="auto"/>
          </w:tcPr>
          <w:p w14:paraId="38AF1975"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656B59B7" w14:textId="77777777" w:rsidTr="00763A4A">
        <w:tc>
          <w:tcPr>
            <w:tcW w:w="709" w:type="dxa"/>
            <w:shd w:val="solid" w:color="FFFFFF" w:fill="auto"/>
          </w:tcPr>
          <w:p w14:paraId="64A527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F83C7B"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4350EAF" w14:textId="77777777" w:rsidR="00907075" w:rsidRPr="00AB1EEE" w:rsidRDefault="00907075" w:rsidP="00763A4A">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280F471" w14:textId="77777777" w:rsidR="00907075" w:rsidRPr="00AB1EEE" w:rsidRDefault="00907075" w:rsidP="00763A4A">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282E549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470E2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AA72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2AF072A8"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E200AA9" w14:textId="77777777" w:rsidTr="00763A4A">
        <w:tc>
          <w:tcPr>
            <w:tcW w:w="709" w:type="dxa"/>
            <w:shd w:val="solid" w:color="FFFFFF" w:fill="auto"/>
          </w:tcPr>
          <w:p w14:paraId="625DB4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E7FEC0"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224D94D"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AB138BD" w14:textId="77777777" w:rsidR="00907075" w:rsidRPr="00AB1EEE" w:rsidRDefault="00907075" w:rsidP="00763A4A">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BDA755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D54E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02987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43E8924"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2FB2A949" w14:textId="77777777" w:rsidTr="00763A4A">
        <w:tc>
          <w:tcPr>
            <w:tcW w:w="709" w:type="dxa"/>
            <w:shd w:val="solid" w:color="FFFFFF" w:fill="auto"/>
          </w:tcPr>
          <w:p w14:paraId="0E45D46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F2598C"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7621971" w14:textId="77777777" w:rsidR="00907075" w:rsidRPr="00AB1EEE" w:rsidRDefault="00907075" w:rsidP="00763A4A">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2976C5C4" w14:textId="77777777" w:rsidR="00907075" w:rsidRPr="00AB1EEE" w:rsidRDefault="00907075" w:rsidP="00763A4A">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4C8DAF2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84E81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FC8CFC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05D74D07"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7AFBA86F" w14:textId="77777777" w:rsidTr="00763A4A">
        <w:tc>
          <w:tcPr>
            <w:tcW w:w="709" w:type="dxa"/>
            <w:shd w:val="solid" w:color="FFFFFF" w:fill="auto"/>
          </w:tcPr>
          <w:p w14:paraId="741521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B8A5C2"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BBBF630"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4E0932A" w14:textId="77777777" w:rsidR="00907075" w:rsidRPr="00AB1EEE" w:rsidRDefault="00907075" w:rsidP="00763A4A">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567A722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7AD98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DF6E35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737C19EE"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01E8D208" w14:textId="77777777" w:rsidTr="00763A4A">
        <w:tc>
          <w:tcPr>
            <w:tcW w:w="709" w:type="dxa"/>
            <w:shd w:val="solid" w:color="FFFFFF" w:fill="auto"/>
          </w:tcPr>
          <w:p w14:paraId="2379969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933132"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BD2F4D3" w14:textId="77777777" w:rsidR="00907075" w:rsidRPr="00AB1EEE" w:rsidRDefault="00907075" w:rsidP="00763A4A">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77071C30" w14:textId="77777777" w:rsidR="00907075" w:rsidRPr="00AB1EEE" w:rsidRDefault="00907075" w:rsidP="00763A4A">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6D15FF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95B4A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E3BF94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2DD5E617"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B50EEC3" w14:textId="77777777" w:rsidTr="00763A4A">
        <w:tc>
          <w:tcPr>
            <w:tcW w:w="709" w:type="dxa"/>
            <w:shd w:val="solid" w:color="FFFFFF" w:fill="auto"/>
          </w:tcPr>
          <w:p w14:paraId="5BCE2FEE" w14:textId="77777777" w:rsidR="00907075" w:rsidRPr="00AB1EEE" w:rsidRDefault="00907075" w:rsidP="00763A4A">
            <w:pPr>
              <w:pStyle w:val="TAC"/>
              <w:keepNext w:val="0"/>
              <w:keepLines w:val="0"/>
              <w:widowControl w:val="0"/>
              <w:rPr>
                <w:sz w:val="16"/>
                <w:szCs w:val="16"/>
              </w:rPr>
            </w:pPr>
            <w:r w:rsidRPr="00AB1EEE">
              <w:rPr>
                <w:sz w:val="16"/>
                <w:szCs w:val="16"/>
              </w:rPr>
              <w:t>2021/03</w:t>
            </w:r>
          </w:p>
        </w:tc>
        <w:tc>
          <w:tcPr>
            <w:tcW w:w="661" w:type="dxa"/>
            <w:shd w:val="solid" w:color="FFFFFF" w:fill="auto"/>
          </w:tcPr>
          <w:p w14:paraId="1011B20E"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1E87F7B" w14:textId="77777777" w:rsidR="00907075" w:rsidRPr="00AB1EEE" w:rsidRDefault="00907075" w:rsidP="00763A4A">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F6F5499" w14:textId="77777777" w:rsidR="00907075" w:rsidRPr="00AB1EEE" w:rsidRDefault="00907075" w:rsidP="00763A4A">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0D0D2CE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81548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759527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760C922E"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33FD89FC" w14:textId="77777777" w:rsidTr="00763A4A">
        <w:tc>
          <w:tcPr>
            <w:tcW w:w="709" w:type="dxa"/>
            <w:shd w:val="solid" w:color="FFFFFF" w:fill="auto"/>
          </w:tcPr>
          <w:p w14:paraId="4AE499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CEF0B1"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3F47FA8" w14:textId="77777777" w:rsidR="00907075" w:rsidRPr="00AB1EEE" w:rsidRDefault="00907075" w:rsidP="00763A4A">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75D22333" w14:textId="77777777" w:rsidR="00907075" w:rsidRPr="00AB1EEE" w:rsidRDefault="00907075" w:rsidP="00763A4A">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199D4D3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A73FC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54642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137CC0CF"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220D7AF8" w14:textId="77777777" w:rsidTr="00763A4A">
        <w:tc>
          <w:tcPr>
            <w:tcW w:w="709" w:type="dxa"/>
            <w:shd w:val="solid" w:color="FFFFFF" w:fill="auto"/>
          </w:tcPr>
          <w:p w14:paraId="20A358A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58C9273"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6CDB1DD1" w14:textId="77777777" w:rsidR="00907075" w:rsidRPr="00AB1EEE" w:rsidRDefault="00907075" w:rsidP="00763A4A">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2D13C52D" w14:textId="77777777" w:rsidR="00907075" w:rsidRPr="00AB1EEE" w:rsidRDefault="00907075" w:rsidP="00763A4A">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A8018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3AC4D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C9D7FD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613DFC86"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66278A7E" w14:textId="77777777" w:rsidTr="00763A4A">
        <w:tc>
          <w:tcPr>
            <w:tcW w:w="709" w:type="dxa"/>
            <w:shd w:val="solid" w:color="FFFFFF" w:fill="auto"/>
          </w:tcPr>
          <w:p w14:paraId="7A33513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BF6BA5"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391697D" w14:textId="77777777" w:rsidR="00907075" w:rsidRPr="00AB1EEE" w:rsidRDefault="00907075" w:rsidP="00763A4A">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C88C45E" w14:textId="77777777" w:rsidR="00907075" w:rsidRPr="00AB1EEE" w:rsidRDefault="00907075" w:rsidP="00763A4A">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75E2097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B91E0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6592A3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45B5AFD6"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553A9B05" w14:textId="77777777" w:rsidTr="00763A4A">
        <w:tc>
          <w:tcPr>
            <w:tcW w:w="709" w:type="dxa"/>
            <w:shd w:val="solid" w:color="FFFFFF" w:fill="auto"/>
          </w:tcPr>
          <w:p w14:paraId="15F8F73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B31B57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0D0BECC1" w14:textId="77777777" w:rsidR="00907075" w:rsidRPr="00AB1EEE" w:rsidRDefault="00907075" w:rsidP="00763A4A">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1D865D04" w14:textId="77777777" w:rsidR="00907075" w:rsidRPr="00AB1EEE" w:rsidRDefault="00907075" w:rsidP="00763A4A">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46AB1F1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DD3CD5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179F16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2E2ED1FD"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6DFB008E" w14:textId="77777777" w:rsidTr="00763A4A">
        <w:tc>
          <w:tcPr>
            <w:tcW w:w="709" w:type="dxa"/>
            <w:shd w:val="solid" w:color="FFFFFF" w:fill="auto"/>
          </w:tcPr>
          <w:p w14:paraId="4459ECE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E31F55"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C35D48C" w14:textId="77777777" w:rsidR="00907075" w:rsidRPr="00AB1EEE" w:rsidRDefault="00907075" w:rsidP="00763A4A">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4827E270" w14:textId="77777777" w:rsidR="00907075" w:rsidRPr="00AB1EEE" w:rsidRDefault="00907075" w:rsidP="00763A4A">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3D26CBE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689E3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C8A097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26999BCE"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5ED97E9" w14:textId="77777777" w:rsidTr="00763A4A">
        <w:tc>
          <w:tcPr>
            <w:tcW w:w="709" w:type="dxa"/>
            <w:shd w:val="solid" w:color="FFFFFF" w:fill="auto"/>
          </w:tcPr>
          <w:p w14:paraId="515135C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38A012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05BA696" w14:textId="77777777" w:rsidR="00907075" w:rsidRPr="00AB1EEE" w:rsidRDefault="00907075" w:rsidP="00763A4A">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712ABC5" w14:textId="77777777" w:rsidR="00907075" w:rsidRPr="00AB1EEE" w:rsidRDefault="00907075" w:rsidP="00763A4A">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5254984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61E0D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FB48C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250995"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0437E27" w14:textId="77777777" w:rsidTr="00763A4A">
        <w:tc>
          <w:tcPr>
            <w:tcW w:w="709" w:type="dxa"/>
            <w:shd w:val="solid" w:color="FFFFFF" w:fill="auto"/>
          </w:tcPr>
          <w:p w14:paraId="06E986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C6D5B0"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200AE69" w14:textId="77777777" w:rsidR="00907075" w:rsidRPr="00AB1EEE" w:rsidRDefault="00907075" w:rsidP="00763A4A">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5F2FB414" w14:textId="77777777" w:rsidR="00907075" w:rsidRPr="00AB1EEE" w:rsidRDefault="00907075" w:rsidP="00763A4A">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1C5D7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3ACE9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E1526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6C7FDCB8"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6A5EB4A" w14:textId="77777777" w:rsidTr="00763A4A">
        <w:tc>
          <w:tcPr>
            <w:tcW w:w="709" w:type="dxa"/>
            <w:shd w:val="solid" w:color="FFFFFF" w:fill="auto"/>
          </w:tcPr>
          <w:p w14:paraId="384B42A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A49127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056CCAE" w14:textId="77777777" w:rsidR="00907075" w:rsidRPr="00AB1EEE" w:rsidRDefault="00907075" w:rsidP="00763A4A">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3CF6FA71" w14:textId="77777777" w:rsidR="00907075" w:rsidRPr="00AB1EEE" w:rsidRDefault="00907075" w:rsidP="00763A4A">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69F2829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8998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4A879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1E42E05C"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2D7F1C43" w14:textId="77777777" w:rsidTr="00763A4A">
        <w:tc>
          <w:tcPr>
            <w:tcW w:w="709" w:type="dxa"/>
            <w:shd w:val="solid" w:color="FFFFFF" w:fill="auto"/>
          </w:tcPr>
          <w:p w14:paraId="26401C66" w14:textId="77777777" w:rsidR="00907075" w:rsidRPr="00AB1EEE" w:rsidRDefault="00907075" w:rsidP="00763A4A">
            <w:pPr>
              <w:pStyle w:val="TAC"/>
              <w:keepNext w:val="0"/>
              <w:keepLines w:val="0"/>
              <w:widowControl w:val="0"/>
              <w:rPr>
                <w:sz w:val="16"/>
                <w:szCs w:val="16"/>
              </w:rPr>
            </w:pPr>
            <w:r w:rsidRPr="00AB1EEE">
              <w:rPr>
                <w:sz w:val="16"/>
                <w:szCs w:val="16"/>
              </w:rPr>
              <w:t>2021-06</w:t>
            </w:r>
          </w:p>
        </w:tc>
        <w:tc>
          <w:tcPr>
            <w:tcW w:w="661" w:type="dxa"/>
            <w:shd w:val="solid" w:color="FFFFFF" w:fill="auto"/>
          </w:tcPr>
          <w:p w14:paraId="048E3679"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ECC6306" w14:textId="77777777" w:rsidR="00907075" w:rsidRPr="00AB1EEE" w:rsidRDefault="00907075" w:rsidP="00763A4A">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1FFB751" w14:textId="77777777" w:rsidR="00907075" w:rsidRPr="00AB1EEE" w:rsidRDefault="00907075" w:rsidP="00763A4A">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2A288BF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08E98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77F7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7A5F1A41"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19FF21B4" w14:textId="77777777" w:rsidTr="00763A4A">
        <w:tc>
          <w:tcPr>
            <w:tcW w:w="709" w:type="dxa"/>
            <w:shd w:val="solid" w:color="FFFFFF" w:fill="auto"/>
          </w:tcPr>
          <w:p w14:paraId="006BF85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236F82"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F79ADC2"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A0BE77C" w14:textId="77777777" w:rsidR="00907075" w:rsidRPr="00AB1EEE" w:rsidRDefault="00907075" w:rsidP="00763A4A">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25BC4B3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C47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87A48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6CBFED4A"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1F3B69F0" w14:textId="77777777" w:rsidTr="00763A4A">
        <w:tc>
          <w:tcPr>
            <w:tcW w:w="709" w:type="dxa"/>
            <w:shd w:val="solid" w:color="FFFFFF" w:fill="auto"/>
          </w:tcPr>
          <w:p w14:paraId="6BBCA69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4F0103"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4E69EFD"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E6E3404" w14:textId="77777777" w:rsidR="00907075" w:rsidRPr="00AB1EEE" w:rsidRDefault="00907075" w:rsidP="00763A4A">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54CE4AB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14BF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C08F82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7F23E5FF"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371236AC" w14:textId="77777777" w:rsidTr="00763A4A">
        <w:tc>
          <w:tcPr>
            <w:tcW w:w="709" w:type="dxa"/>
            <w:shd w:val="solid" w:color="FFFFFF" w:fill="auto"/>
          </w:tcPr>
          <w:p w14:paraId="455BF13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42447D"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04A6A5E" w14:textId="77777777" w:rsidR="00907075" w:rsidRPr="00AB1EEE" w:rsidRDefault="00907075" w:rsidP="00763A4A">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51DF74D5" w14:textId="77777777" w:rsidR="00907075" w:rsidRPr="00AB1EEE" w:rsidRDefault="00907075" w:rsidP="00763A4A">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049203A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38D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D73053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509D2145"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FACF294" w14:textId="77777777" w:rsidTr="00763A4A">
        <w:tc>
          <w:tcPr>
            <w:tcW w:w="709" w:type="dxa"/>
            <w:shd w:val="solid" w:color="FFFFFF" w:fill="auto"/>
          </w:tcPr>
          <w:p w14:paraId="50C83F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D45453D"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57E08DB" w14:textId="77777777" w:rsidR="00907075" w:rsidRPr="00AB1EEE" w:rsidRDefault="00907075" w:rsidP="00763A4A">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F268F46" w14:textId="77777777" w:rsidR="00907075" w:rsidRPr="00AB1EEE" w:rsidRDefault="00907075" w:rsidP="00763A4A">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655368D6"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BE9D5F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64C291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RB PDCP handling upon handover</w:t>
            </w:r>
          </w:p>
        </w:tc>
        <w:tc>
          <w:tcPr>
            <w:tcW w:w="708" w:type="dxa"/>
            <w:shd w:val="solid" w:color="FFFFFF" w:fill="auto"/>
          </w:tcPr>
          <w:p w14:paraId="175269AE"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390B655A" w14:textId="77777777" w:rsidTr="00763A4A">
        <w:tc>
          <w:tcPr>
            <w:tcW w:w="709" w:type="dxa"/>
            <w:shd w:val="solid" w:color="FFFFFF" w:fill="auto"/>
          </w:tcPr>
          <w:p w14:paraId="38E304B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8389800"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2C28B2" w14:textId="77777777" w:rsidR="00907075" w:rsidRPr="00AB1EEE" w:rsidRDefault="00907075" w:rsidP="00763A4A">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6F21EF55" w14:textId="77777777" w:rsidR="00907075" w:rsidRPr="00AB1EEE" w:rsidRDefault="00907075" w:rsidP="00763A4A">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3E77257"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11A1A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17CF7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IAB SA mode for QoS description</w:t>
            </w:r>
          </w:p>
        </w:tc>
        <w:tc>
          <w:tcPr>
            <w:tcW w:w="708" w:type="dxa"/>
            <w:shd w:val="solid" w:color="FFFFFF" w:fill="auto"/>
          </w:tcPr>
          <w:p w14:paraId="723A1382"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CD4DAED" w14:textId="77777777" w:rsidTr="00763A4A">
        <w:tc>
          <w:tcPr>
            <w:tcW w:w="709" w:type="dxa"/>
            <w:shd w:val="solid" w:color="FFFFFF" w:fill="auto"/>
          </w:tcPr>
          <w:p w14:paraId="053C02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A3C2CFA"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1964FA9"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E7ABBE5" w14:textId="77777777" w:rsidR="00907075" w:rsidRPr="00AB1EEE" w:rsidRDefault="00907075" w:rsidP="00763A4A">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65870E3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384B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A28A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RLF detection of source PCell</w:t>
            </w:r>
          </w:p>
        </w:tc>
        <w:tc>
          <w:tcPr>
            <w:tcW w:w="708" w:type="dxa"/>
            <w:shd w:val="solid" w:color="FFFFFF" w:fill="auto"/>
          </w:tcPr>
          <w:p w14:paraId="29A57DB9"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7C97C67" w14:textId="77777777" w:rsidTr="00763A4A">
        <w:tc>
          <w:tcPr>
            <w:tcW w:w="709" w:type="dxa"/>
            <w:shd w:val="solid" w:color="FFFFFF" w:fill="auto"/>
          </w:tcPr>
          <w:p w14:paraId="1CDFA33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847A9F"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7610E36"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416B0F66" w14:textId="77777777" w:rsidR="00907075" w:rsidRPr="00AB1EEE" w:rsidRDefault="00907075" w:rsidP="00763A4A">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433A977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D1A12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A1FFE6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786EA554"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57A98E02" w14:textId="77777777" w:rsidTr="00763A4A">
        <w:tc>
          <w:tcPr>
            <w:tcW w:w="709" w:type="dxa"/>
            <w:shd w:val="solid" w:color="FFFFFF" w:fill="auto"/>
          </w:tcPr>
          <w:p w14:paraId="17B6630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027EDA"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C95394" w14:textId="77777777" w:rsidR="00907075" w:rsidRPr="00AB1EEE" w:rsidRDefault="00907075" w:rsidP="00763A4A">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7B981B32" w14:textId="77777777" w:rsidR="00907075" w:rsidRPr="00AB1EEE" w:rsidRDefault="00907075" w:rsidP="00763A4A">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1558437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62171F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C1DF7F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24BF3D90"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21D9D8CC" w14:textId="77777777" w:rsidTr="00763A4A">
        <w:tc>
          <w:tcPr>
            <w:tcW w:w="709" w:type="dxa"/>
            <w:shd w:val="solid" w:color="FFFFFF" w:fill="auto"/>
          </w:tcPr>
          <w:p w14:paraId="1EB9D49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A1E8ED5"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15A6E9F" w14:textId="77777777" w:rsidR="00907075" w:rsidRPr="00AB1EEE" w:rsidRDefault="00907075" w:rsidP="00763A4A">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6552C385" w14:textId="77777777" w:rsidR="00907075" w:rsidRPr="00AB1EEE" w:rsidRDefault="00907075" w:rsidP="00763A4A">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3323A58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91E83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D8633F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5085389E"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2A820439" w14:textId="77777777" w:rsidTr="00763A4A">
        <w:tc>
          <w:tcPr>
            <w:tcW w:w="709" w:type="dxa"/>
            <w:shd w:val="solid" w:color="FFFFFF" w:fill="auto"/>
          </w:tcPr>
          <w:p w14:paraId="3D5EC3F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7904A2B"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57A4E5A" w14:textId="77777777" w:rsidR="00907075" w:rsidRPr="00AB1EEE" w:rsidRDefault="00907075" w:rsidP="00763A4A">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701CC0C3" w14:textId="77777777" w:rsidR="00907075" w:rsidRPr="00AB1EEE" w:rsidRDefault="00907075" w:rsidP="00763A4A">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1A1BF29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D36B7D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3882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4DFE2944"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0B0B8EDD" w14:textId="77777777" w:rsidTr="00763A4A">
        <w:tc>
          <w:tcPr>
            <w:tcW w:w="709" w:type="dxa"/>
            <w:shd w:val="solid" w:color="FFFFFF" w:fill="auto"/>
          </w:tcPr>
          <w:p w14:paraId="58E8D579" w14:textId="77777777" w:rsidR="00907075" w:rsidRPr="00AB1EEE" w:rsidRDefault="00907075" w:rsidP="00763A4A">
            <w:pPr>
              <w:pStyle w:val="TAC"/>
              <w:keepNext w:val="0"/>
              <w:keepLines w:val="0"/>
              <w:widowControl w:val="0"/>
              <w:rPr>
                <w:sz w:val="16"/>
                <w:szCs w:val="16"/>
              </w:rPr>
            </w:pPr>
            <w:r w:rsidRPr="00AB1EEE">
              <w:rPr>
                <w:sz w:val="16"/>
                <w:szCs w:val="16"/>
              </w:rPr>
              <w:t>2021-09</w:t>
            </w:r>
          </w:p>
        </w:tc>
        <w:tc>
          <w:tcPr>
            <w:tcW w:w="661" w:type="dxa"/>
            <w:shd w:val="solid" w:color="FFFFFF" w:fill="auto"/>
          </w:tcPr>
          <w:p w14:paraId="775269D5"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2FB2F948" w14:textId="77777777" w:rsidR="00907075" w:rsidRPr="00AB1EEE" w:rsidRDefault="00907075" w:rsidP="00763A4A">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0011FE06" w14:textId="77777777" w:rsidR="00907075" w:rsidRPr="00AB1EEE" w:rsidRDefault="00907075" w:rsidP="00763A4A">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4D4AEED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BA87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EB353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2E659B82"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71642B3B" w14:textId="77777777" w:rsidTr="00763A4A">
        <w:tc>
          <w:tcPr>
            <w:tcW w:w="709" w:type="dxa"/>
            <w:shd w:val="solid" w:color="FFFFFF" w:fill="auto"/>
          </w:tcPr>
          <w:p w14:paraId="5574767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FF0DC29"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63B0E8E" w14:textId="77777777" w:rsidR="00907075" w:rsidRPr="00AB1EEE" w:rsidRDefault="00907075" w:rsidP="00763A4A">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22AA023A" w14:textId="77777777" w:rsidR="00907075" w:rsidRPr="00AB1EEE" w:rsidRDefault="00907075" w:rsidP="00763A4A">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F243E1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EDC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3FE08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eURLLC for 38.300</w:t>
            </w:r>
          </w:p>
        </w:tc>
        <w:tc>
          <w:tcPr>
            <w:tcW w:w="708" w:type="dxa"/>
            <w:shd w:val="solid" w:color="FFFFFF" w:fill="auto"/>
          </w:tcPr>
          <w:p w14:paraId="63A5F991"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69A6DF10" w14:textId="77777777" w:rsidTr="00763A4A">
        <w:tc>
          <w:tcPr>
            <w:tcW w:w="709" w:type="dxa"/>
            <w:shd w:val="solid" w:color="FFFFFF" w:fill="auto"/>
          </w:tcPr>
          <w:p w14:paraId="2ADB646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DA89C50"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881866D" w14:textId="77777777" w:rsidR="00907075" w:rsidRPr="00AB1EEE" w:rsidRDefault="00907075" w:rsidP="00763A4A">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6C0EC382" w14:textId="77777777" w:rsidR="00907075" w:rsidRPr="00AB1EEE" w:rsidRDefault="00907075" w:rsidP="00763A4A">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0D6F501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260FBA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DA2A8A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442C1177"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6E7F3B5F" w14:textId="77777777" w:rsidTr="00763A4A">
        <w:tc>
          <w:tcPr>
            <w:tcW w:w="709" w:type="dxa"/>
            <w:shd w:val="solid" w:color="FFFFFF" w:fill="auto"/>
          </w:tcPr>
          <w:p w14:paraId="41C86B0A" w14:textId="77777777" w:rsidR="00907075" w:rsidRPr="00AB1EEE" w:rsidRDefault="00907075" w:rsidP="00763A4A">
            <w:pPr>
              <w:pStyle w:val="TAC"/>
              <w:keepNext w:val="0"/>
              <w:keepLines w:val="0"/>
              <w:widowControl w:val="0"/>
              <w:rPr>
                <w:sz w:val="16"/>
                <w:szCs w:val="16"/>
              </w:rPr>
            </w:pPr>
            <w:r w:rsidRPr="00AB1EEE">
              <w:rPr>
                <w:sz w:val="16"/>
                <w:szCs w:val="16"/>
              </w:rPr>
              <w:t>2021-12</w:t>
            </w:r>
          </w:p>
        </w:tc>
        <w:tc>
          <w:tcPr>
            <w:tcW w:w="661" w:type="dxa"/>
            <w:shd w:val="solid" w:color="FFFFFF" w:fill="auto"/>
          </w:tcPr>
          <w:p w14:paraId="40BF2CA2" w14:textId="77777777" w:rsidR="00907075" w:rsidRPr="00AB1EEE" w:rsidRDefault="00907075" w:rsidP="00763A4A">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1202011" w14:textId="77777777" w:rsidR="00907075" w:rsidRPr="00AB1EEE" w:rsidRDefault="00907075" w:rsidP="00763A4A">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487ADE27" w14:textId="77777777" w:rsidR="00907075" w:rsidRPr="00AB1EEE" w:rsidRDefault="00907075" w:rsidP="00763A4A">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2CA95DE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8537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B49A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0858D02" w14:textId="77777777" w:rsidR="00907075" w:rsidRPr="00AB1EEE" w:rsidRDefault="00907075" w:rsidP="00763A4A">
            <w:pPr>
              <w:pStyle w:val="TAC"/>
              <w:keepNext w:val="0"/>
              <w:keepLines w:val="0"/>
              <w:widowControl w:val="0"/>
              <w:jc w:val="left"/>
              <w:rPr>
                <w:sz w:val="16"/>
                <w:szCs w:val="16"/>
              </w:rPr>
            </w:pPr>
            <w:r w:rsidRPr="00AB1EEE">
              <w:rPr>
                <w:sz w:val="16"/>
                <w:szCs w:val="16"/>
              </w:rPr>
              <w:t>16.8.0</w:t>
            </w:r>
          </w:p>
        </w:tc>
      </w:tr>
      <w:tr w:rsidR="00907075" w:rsidRPr="00AB1EEE" w14:paraId="7765F9C6" w14:textId="77777777" w:rsidTr="00763A4A">
        <w:tc>
          <w:tcPr>
            <w:tcW w:w="709" w:type="dxa"/>
            <w:shd w:val="solid" w:color="FFFFFF" w:fill="auto"/>
          </w:tcPr>
          <w:p w14:paraId="2215ADD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4B9D99B" w14:textId="77777777" w:rsidR="00907075" w:rsidRPr="00AB1EEE" w:rsidRDefault="00907075" w:rsidP="00763A4A">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58DDEF5E" w14:textId="77777777" w:rsidR="00907075" w:rsidRPr="00AB1EEE" w:rsidRDefault="00907075" w:rsidP="00763A4A">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5534BDBE" w14:textId="77777777" w:rsidR="00907075" w:rsidRPr="00AB1EEE" w:rsidRDefault="00907075" w:rsidP="00763A4A">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635FFEA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87A2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33C45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3100666C" w14:textId="77777777" w:rsidR="00907075" w:rsidRPr="00AB1EEE" w:rsidRDefault="00907075" w:rsidP="00763A4A">
            <w:pPr>
              <w:pStyle w:val="TAC"/>
              <w:keepNext w:val="0"/>
              <w:keepLines w:val="0"/>
              <w:widowControl w:val="0"/>
              <w:jc w:val="left"/>
              <w:rPr>
                <w:sz w:val="16"/>
                <w:szCs w:val="16"/>
              </w:rPr>
            </w:pPr>
            <w:r w:rsidRPr="00AB1EEE">
              <w:rPr>
                <w:sz w:val="16"/>
                <w:szCs w:val="16"/>
              </w:rPr>
              <w:t>16.8.0</w:t>
            </w:r>
          </w:p>
        </w:tc>
      </w:tr>
      <w:tr w:rsidR="00907075" w:rsidRPr="00AB1EEE" w14:paraId="26163FFE" w14:textId="77777777" w:rsidTr="00763A4A">
        <w:tc>
          <w:tcPr>
            <w:tcW w:w="709" w:type="dxa"/>
            <w:shd w:val="solid" w:color="FFFFFF" w:fill="auto"/>
          </w:tcPr>
          <w:p w14:paraId="1E2C1825" w14:textId="77777777" w:rsidR="00907075" w:rsidRPr="00AB1EEE" w:rsidRDefault="00907075" w:rsidP="00763A4A">
            <w:pPr>
              <w:pStyle w:val="TAC"/>
              <w:keepNext w:val="0"/>
              <w:keepLines w:val="0"/>
              <w:widowControl w:val="0"/>
              <w:rPr>
                <w:sz w:val="16"/>
                <w:szCs w:val="16"/>
              </w:rPr>
            </w:pPr>
            <w:r w:rsidRPr="00AB1EEE">
              <w:rPr>
                <w:sz w:val="16"/>
                <w:szCs w:val="16"/>
              </w:rPr>
              <w:t>2022-03</w:t>
            </w:r>
          </w:p>
        </w:tc>
        <w:tc>
          <w:tcPr>
            <w:tcW w:w="661" w:type="dxa"/>
            <w:shd w:val="solid" w:color="FFFFFF" w:fill="auto"/>
          </w:tcPr>
          <w:p w14:paraId="1CA6F69F"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C4FE78F" w14:textId="77777777" w:rsidR="00907075" w:rsidRPr="00AB1EEE" w:rsidRDefault="00907075" w:rsidP="00763A4A">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07342D3" w14:textId="77777777" w:rsidR="00907075" w:rsidRPr="00AB1EEE" w:rsidRDefault="00907075" w:rsidP="00763A4A">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0D76561" w14:textId="77777777" w:rsidR="00907075" w:rsidRPr="00AB1EEE" w:rsidRDefault="00907075" w:rsidP="00763A4A">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259141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E6414F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40841494"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805C9E0" w14:textId="77777777" w:rsidTr="00763A4A">
        <w:tc>
          <w:tcPr>
            <w:tcW w:w="709" w:type="dxa"/>
            <w:shd w:val="solid" w:color="FFFFFF" w:fill="auto"/>
          </w:tcPr>
          <w:p w14:paraId="3EA1BF0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E2A3B85"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53A3E34" w14:textId="77777777" w:rsidR="00907075" w:rsidRPr="00AB1EEE" w:rsidRDefault="00907075" w:rsidP="00763A4A">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7670FF0B" w14:textId="77777777" w:rsidR="00907075" w:rsidRPr="00AB1EEE" w:rsidRDefault="00907075" w:rsidP="00763A4A">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67F54500" w14:textId="77777777" w:rsidR="00907075" w:rsidRPr="00AB1EEE" w:rsidRDefault="00907075" w:rsidP="00763A4A">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4765028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91E62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6DC56021"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575065D4" w14:textId="77777777" w:rsidTr="00763A4A">
        <w:tc>
          <w:tcPr>
            <w:tcW w:w="709" w:type="dxa"/>
            <w:shd w:val="solid" w:color="FFFFFF" w:fill="auto"/>
          </w:tcPr>
          <w:p w14:paraId="211E61D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59BD87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CCD80C" w14:textId="77777777" w:rsidR="00907075" w:rsidRPr="00AB1EEE" w:rsidRDefault="00907075" w:rsidP="00763A4A">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5B893DBE" w14:textId="77777777" w:rsidR="00907075" w:rsidRPr="00AB1EEE" w:rsidRDefault="00907075" w:rsidP="00763A4A">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3B1285C1"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0A20DE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FB8F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14CEA9AF"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7A8D1E6" w14:textId="77777777" w:rsidTr="00763A4A">
        <w:tc>
          <w:tcPr>
            <w:tcW w:w="709" w:type="dxa"/>
            <w:shd w:val="solid" w:color="FFFFFF" w:fill="auto"/>
          </w:tcPr>
          <w:p w14:paraId="425F6C4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C8C537"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42B362" w14:textId="77777777" w:rsidR="00907075" w:rsidRPr="00AB1EEE" w:rsidRDefault="00907075" w:rsidP="00763A4A">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0FE89FBB" w14:textId="77777777" w:rsidR="00907075" w:rsidRPr="00AB1EEE" w:rsidRDefault="00907075" w:rsidP="00763A4A">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6A4476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F7FA42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EC9A9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5967A16E"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7F86524" w14:textId="77777777" w:rsidTr="00763A4A">
        <w:tc>
          <w:tcPr>
            <w:tcW w:w="709" w:type="dxa"/>
            <w:shd w:val="solid" w:color="FFFFFF" w:fill="auto"/>
          </w:tcPr>
          <w:p w14:paraId="228955B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A97226"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48CBF2C" w14:textId="77777777" w:rsidR="00907075" w:rsidRPr="00AB1EEE" w:rsidRDefault="00907075" w:rsidP="00763A4A">
            <w:pPr>
              <w:pStyle w:val="TAC"/>
              <w:keepNext w:val="0"/>
              <w:keepLines w:val="0"/>
              <w:widowControl w:val="0"/>
              <w:jc w:val="left"/>
              <w:rPr>
                <w:sz w:val="16"/>
                <w:szCs w:val="16"/>
              </w:rPr>
            </w:pPr>
            <w:r w:rsidRPr="00AB1EEE">
              <w:rPr>
                <w:sz w:val="16"/>
                <w:szCs w:val="16"/>
              </w:rPr>
              <w:t>RP-220506</w:t>
            </w:r>
          </w:p>
        </w:tc>
        <w:tc>
          <w:tcPr>
            <w:tcW w:w="567" w:type="dxa"/>
            <w:shd w:val="solid" w:color="FFFFFF" w:fill="auto"/>
          </w:tcPr>
          <w:p w14:paraId="668ECAA2" w14:textId="77777777" w:rsidR="00907075" w:rsidRPr="00AB1EEE" w:rsidRDefault="00907075" w:rsidP="00763A4A">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0F0085E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1E2C6A"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shd w:val="solid" w:color="FFFFFF" w:fill="auto"/>
          </w:tcPr>
          <w:p w14:paraId="7A9AA02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18FE89C7"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42FF64A" w14:textId="77777777" w:rsidTr="00763A4A">
        <w:tc>
          <w:tcPr>
            <w:tcW w:w="709" w:type="dxa"/>
            <w:shd w:val="solid" w:color="FFFFFF" w:fill="auto"/>
          </w:tcPr>
          <w:p w14:paraId="0F4D0BB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9C74C11"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BDE0D3" w14:textId="77777777" w:rsidR="00907075" w:rsidRPr="00AB1EEE" w:rsidRDefault="00907075" w:rsidP="00763A4A">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4866BE6B" w14:textId="77777777" w:rsidR="00907075" w:rsidRPr="00AB1EEE" w:rsidRDefault="00907075" w:rsidP="00763A4A">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28A3D87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B39BD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56EDF7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3980FB2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D8539AB" w14:textId="77777777" w:rsidTr="00763A4A">
        <w:tc>
          <w:tcPr>
            <w:tcW w:w="709" w:type="dxa"/>
            <w:shd w:val="solid" w:color="FFFFFF" w:fill="auto"/>
          </w:tcPr>
          <w:p w14:paraId="5F0836A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262A64"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8352A3A" w14:textId="77777777" w:rsidR="00907075" w:rsidRPr="00AB1EEE" w:rsidRDefault="00907075" w:rsidP="00763A4A">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1AA1BC21" w14:textId="77777777" w:rsidR="00907075" w:rsidRPr="00AB1EEE" w:rsidRDefault="00907075" w:rsidP="00763A4A">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49BAF54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460CD4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0B116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idelink Relay</w:t>
            </w:r>
          </w:p>
        </w:tc>
        <w:tc>
          <w:tcPr>
            <w:tcW w:w="708" w:type="dxa"/>
            <w:shd w:val="solid" w:color="FFFFFF" w:fill="auto"/>
          </w:tcPr>
          <w:p w14:paraId="14C1E545"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3858A4A9" w14:textId="77777777" w:rsidTr="00763A4A">
        <w:tc>
          <w:tcPr>
            <w:tcW w:w="709" w:type="dxa"/>
            <w:shd w:val="solid" w:color="FFFFFF" w:fill="auto"/>
          </w:tcPr>
          <w:p w14:paraId="2B0238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3A94D2"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6C081E" w14:textId="77777777" w:rsidR="00907075" w:rsidRPr="00AB1EEE" w:rsidRDefault="00907075" w:rsidP="00763A4A">
            <w:pPr>
              <w:pStyle w:val="TAC"/>
              <w:keepNext w:val="0"/>
              <w:keepLines w:val="0"/>
              <w:widowControl w:val="0"/>
              <w:jc w:val="left"/>
              <w:rPr>
                <w:sz w:val="16"/>
                <w:szCs w:val="16"/>
              </w:rPr>
            </w:pPr>
            <w:r w:rsidRPr="00AB1EEE">
              <w:rPr>
                <w:sz w:val="16"/>
                <w:szCs w:val="16"/>
              </w:rPr>
              <w:t>RP-220476</w:t>
            </w:r>
          </w:p>
        </w:tc>
        <w:tc>
          <w:tcPr>
            <w:tcW w:w="567" w:type="dxa"/>
            <w:shd w:val="solid" w:color="FFFFFF" w:fill="auto"/>
          </w:tcPr>
          <w:p w14:paraId="2C8039D8" w14:textId="77777777" w:rsidR="00907075" w:rsidRPr="00AB1EEE" w:rsidRDefault="00907075" w:rsidP="00763A4A">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4E37F03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7DC5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F9C54A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SL in TS 38.300</w:t>
            </w:r>
          </w:p>
        </w:tc>
        <w:tc>
          <w:tcPr>
            <w:tcW w:w="708" w:type="dxa"/>
            <w:shd w:val="solid" w:color="FFFFFF" w:fill="auto"/>
          </w:tcPr>
          <w:p w14:paraId="5B67CE0D"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3625924D" w14:textId="77777777" w:rsidTr="00763A4A">
        <w:tc>
          <w:tcPr>
            <w:tcW w:w="709" w:type="dxa"/>
            <w:shd w:val="solid" w:color="FFFFFF" w:fill="auto"/>
          </w:tcPr>
          <w:p w14:paraId="3BB1BC5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C9414E0"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F1AE17" w14:textId="77777777" w:rsidR="00907075" w:rsidRPr="00AB1EEE" w:rsidRDefault="00907075" w:rsidP="00763A4A">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1DB08498" w14:textId="77777777" w:rsidR="00907075" w:rsidRPr="00AB1EEE" w:rsidRDefault="00907075" w:rsidP="00763A4A">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7DB85B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A4ECA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116DD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452BA35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15C4A286" w14:textId="77777777" w:rsidTr="00763A4A">
        <w:tc>
          <w:tcPr>
            <w:tcW w:w="709" w:type="dxa"/>
            <w:shd w:val="solid" w:color="FFFFFF" w:fill="auto"/>
          </w:tcPr>
          <w:p w14:paraId="5A6A641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8DE70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E58F66" w14:textId="77777777" w:rsidR="00907075" w:rsidRPr="00AB1EEE" w:rsidRDefault="00907075" w:rsidP="00763A4A">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55BB264D" w14:textId="77777777" w:rsidR="00907075" w:rsidRPr="00AB1EEE" w:rsidRDefault="00907075" w:rsidP="00763A4A">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7B9478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9FA64B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5F72D7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6988F77"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CC8F264" w14:textId="77777777" w:rsidTr="00763A4A">
        <w:tc>
          <w:tcPr>
            <w:tcW w:w="709" w:type="dxa"/>
            <w:shd w:val="solid" w:color="FFFFFF" w:fill="auto"/>
          </w:tcPr>
          <w:p w14:paraId="339B9D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F3925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242572B" w14:textId="77777777" w:rsidR="00907075" w:rsidRPr="00AB1EEE" w:rsidRDefault="00907075" w:rsidP="00763A4A">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2616E99C" w14:textId="77777777" w:rsidR="00907075" w:rsidRPr="00AB1EEE" w:rsidRDefault="00907075" w:rsidP="00763A4A">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580CC91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8BFCE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E73146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1FE34489"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DC81D76" w14:textId="77777777" w:rsidTr="00763A4A">
        <w:tc>
          <w:tcPr>
            <w:tcW w:w="709" w:type="dxa"/>
            <w:shd w:val="solid" w:color="FFFFFF" w:fill="auto"/>
          </w:tcPr>
          <w:p w14:paraId="7407D0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AC847BF"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075486D" w14:textId="77777777" w:rsidR="00907075" w:rsidRPr="00AB1EEE" w:rsidRDefault="00907075" w:rsidP="00763A4A">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4E682F93" w14:textId="77777777" w:rsidR="00907075" w:rsidRPr="00AB1EEE" w:rsidRDefault="00907075" w:rsidP="00763A4A">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DF5FA2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AD5F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93FC4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7E7230D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1162960" w14:textId="77777777" w:rsidTr="00763A4A">
        <w:tc>
          <w:tcPr>
            <w:tcW w:w="709" w:type="dxa"/>
            <w:shd w:val="solid" w:color="FFFFFF" w:fill="auto"/>
          </w:tcPr>
          <w:p w14:paraId="011F400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6E78E94"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55954B" w14:textId="77777777" w:rsidR="00907075" w:rsidRPr="00AB1EEE" w:rsidRDefault="00907075" w:rsidP="00763A4A">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1A4D0ED7" w14:textId="77777777" w:rsidR="00907075" w:rsidRPr="00AB1EEE" w:rsidRDefault="00907075" w:rsidP="00763A4A">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193F0C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DD1F5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8080C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07D0D20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F29DFC4" w14:textId="77777777" w:rsidTr="00763A4A">
        <w:tc>
          <w:tcPr>
            <w:tcW w:w="709" w:type="dxa"/>
            <w:shd w:val="solid" w:color="FFFFFF" w:fill="auto"/>
          </w:tcPr>
          <w:p w14:paraId="7A3E2D5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5F3701"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5CE02B1" w14:textId="77777777" w:rsidR="00907075" w:rsidRPr="00AB1EEE" w:rsidRDefault="00907075" w:rsidP="00763A4A">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2B4A3EA2" w14:textId="77777777" w:rsidR="00907075" w:rsidRPr="00AB1EEE" w:rsidRDefault="00907075" w:rsidP="00763A4A">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5A5189C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51F17E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4E4710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AD1D6CB"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07EE310B" w14:textId="77777777" w:rsidTr="00763A4A">
        <w:tc>
          <w:tcPr>
            <w:tcW w:w="709" w:type="dxa"/>
            <w:shd w:val="solid" w:color="FFFFFF" w:fill="auto"/>
          </w:tcPr>
          <w:p w14:paraId="047A60F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E763E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8F0BC9B" w14:textId="77777777" w:rsidR="00907075" w:rsidRPr="00AB1EEE" w:rsidRDefault="00907075" w:rsidP="00763A4A">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468073C7" w14:textId="77777777" w:rsidR="00907075" w:rsidRPr="00AB1EEE" w:rsidRDefault="00907075" w:rsidP="00763A4A">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48E681A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0957E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77F4B5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497AD29A"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0AC0708" w14:textId="77777777" w:rsidTr="00763A4A">
        <w:tc>
          <w:tcPr>
            <w:tcW w:w="709" w:type="dxa"/>
            <w:shd w:val="solid" w:color="FFFFFF" w:fill="auto"/>
          </w:tcPr>
          <w:p w14:paraId="57DC37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643848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7402847" w14:textId="77777777" w:rsidR="00907075" w:rsidRPr="00AB1EEE" w:rsidRDefault="00907075" w:rsidP="00763A4A">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53560196" w14:textId="77777777" w:rsidR="00907075" w:rsidRPr="00AB1EEE" w:rsidRDefault="00907075" w:rsidP="00763A4A">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2587B08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B3CF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5AEFCD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l-17 IIoT/URLLC to TS 38.300</w:t>
            </w:r>
          </w:p>
        </w:tc>
        <w:tc>
          <w:tcPr>
            <w:tcW w:w="708" w:type="dxa"/>
            <w:shd w:val="solid" w:color="FFFFFF" w:fill="auto"/>
          </w:tcPr>
          <w:p w14:paraId="1525A80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A180323" w14:textId="77777777" w:rsidTr="00763A4A">
        <w:tc>
          <w:tcPr>
            <w:tcW w:w="709" w:type="dxa"/>
            <w:shd w:val="solid" w:color="FFFFFF" w:fill="auto"/>
          </w:tcPr>
          <w:p w14:paraId="4296ACB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96D27D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9E8639" w14:textId="77777777" w:rsidR="00907075" w:rsidRPr="00AB1EEE" w:rsidRDefault="00907075" w:rsidP="00763A4A">
            <w:pPr>
              <w:pStyle w:val="TAC"/>
              <w:keepNext w:val="0"/>
              <w:keepLines w:val="0"/>
              <w:widowControl w:val="0"/>
              <w:jc w:val="left"/>
              <w:rPr>
                <w:sz w:val="16"/>
                <w:szCs w:val="16"/>
              </w:rPr>
            </w:pPr>
            <w:r w:rsidRPr="00AB1EEE">
              <w:rPr>
                <w:sz w:val="16"/>
                <w:szCs w:val="16"/>
              </w:rPr>
              <w:t>RP-220960</w:t>
            </w:r>
          </w:p>
        </w:tc>
        <w:tc>
          <w:tcPr>
            <w:tcW w:w="567" w:type="dxa"/>
            <w:shd w:val="solid" w:color="FFFFFF" w:fill="auto"/>
          </w:tcPr>
          <w:p w14:paraId="6B90231A" w14:textId="77777777" w:rsidR="00907075" w:rsidRPr="00AB1EEE" w:rsidRDefault="00907075" w:rsidP="00763A4A">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139F99F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CE1E2B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0C315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E power saving enhancements In 38.300</w:t>
            </w:r>
          </w:p>
        </w:tc>
        <w:tc>
          <w:tcPr>
            <w:tcW w:w="708" w:type="dxa"/>
            <w:shd w:val="solid" w:color="FFFFFF" w:fill="auto"/>
          </w:tcPr>
          <w:p w14:paraId="470A1D6F"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9093958" w14:textId="77777777" w:rsidTr="00763A4A">
        <w:tc>
          <w:tcPr>
            <w:tcW w:w="709" w:type="dxa"/>
            <w:shd w:val="solid" w:color="FFFFFF" w:fill="auto"/>
          </w:tcPr>
          <w:p w14:paraId="363D516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6971CD"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3FAFF3" w14:textId="77777777" w:rsidR="00907075" w:rsidRPr="00AB1EEE" w:rsidRDefault="00907075" w:rsidP="00763A4A">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F4DB506" w14:textId="77777777" w:rsidR="00907075" w:rsidRPr="00AB1EEE" w:rsidRDefault="00907075" w:rsidP="00763A4A">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432686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FF652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BD952E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3B4F374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DA1C29B" w14:textId="77777777" w:rsidTr="00763A4A">
        <w:tc>
          <w:tcPr>
            <w:tcW w:w="709" w:type="dxa"/>
            <w:shd w:val="solid" w:color="FFFFFF" w:fill="auto"/>
          </w:tcPr>
          <w:p w14:paraId="21E9E3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D8BCDB"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D1F048" w14:textId="77777777" w:rsidR="00907075" w:rsidRPr="00AB1EEE" w:rsidRDefault="00907075" w:rsidP="00763A4A">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75FBC202" w14:textId="77777777" w:rsidR="00907075" w:rsidRPr="00AB1EEE" w:rsidRDefault="00907075" w:rsidP="00763A4A">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564ECE5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4EFD5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95966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dCap in TS 38.300</w:t>
            </w:r>
          </w:p>
        </w:tc>
        <w:tc>
          <w:tcPr>
            <w:tcW w:w="708" w:type="dxa"/>
            <w:shd w:val="solid" w:color="FFFFFF" w:fill="auto"/>
          </w:tcPr>
          <w:p w14:paraId="75CE1252"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8A6EC21" w14:textId="77777777" w:rsidTr="00763A4A">
        <w:tc>
          <w:tcPr>
            <w:tcW w:w="709" w:type="dxa"/>
            <w:shd w:val="solid" w:color="FFFFFF" w:fill="auto"/>
          </w:tcPr>
          <w:p w14:paraId="41B3A70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1B6E9E"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6F6A48" w14:textId="77777777" w:rsidR="00907075" w:rsidRPr="00AB1EEE" w:rsidRDefault="00907075" w:rsidP="00763A4A">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0C4D1F8E" w14:textId="77777777" w:rsidR="00907075" w:rsidRPr="00AB1EEE" w:rsidRDefault="00907075" w:rsidP="00763A4A">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05C0446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0E127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2E840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22F19326"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5540DDD0" w14:textId="77777777" w:rsidTr="00763A4A">
        <w:tc>
          <w:tcPr>
            <w:tcW w:w="709" w:type="dxa"/>
            <w:shd w:val="solid" w:color="FFFFFF" w:fill="auto"/>
          </w:tcPr>
          <w:p w14:paraId="26BD77D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DAC5D3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819B9D" w14:textId="77777777" w:rsidR="00907075" w:rsidRPr="00AB1EEE" w:rsidRDefault="00907075" w:rsidP="00763A4A">
            <w:pPr>
              <w:pStyle w:val="TAC"/>
              <w:keepNext w:val="0"/>
              <w:keepLines w:val="0"/>
              <w:widowControl w:val="0"/>
              <w:jc w:val="left"/>
              <w:rPr>
                <w:sz w:val="16"/>
                <w:szCs w:val="16"/>
              </w:rPr>
            </w:pPr>
            <w:r w:rsidRPr="00AB1EEE">
              <w:rPr>
                <w:sz w:val="16"/>
                <w:szCs w:val="16"/>
              </w:rPr>
              <w:t>RP-220482</w:t>
            </w:r>
          </w:p>
        </w:tc>
        <w:tc>
          <w:tcPr>
            <w:tcW w:w="567" w:type="dxa"/>
            <w:shd w:val="solid" w:color="FFFFFF" w:fill="auto"/>
          </w:tcPr>
          <w:p w14:paraId="4F3BC78D" w14:textId="77777777" w:rsidR="00907075" w:rsidRPr="00AB1EEE" w:rsidRDefault="00907075" w:rsidP="00763A4A">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3634D2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394B93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B91AB0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6E5BDD2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7EDD7B8" w14:textId="77777777" w:rsidTr="00763A4A">
        <w:tc>
          <w:tcPr>
            <w:tcW w:w="709" w:type="dxa"/>
            <w:shd w:val="solid" w:color="FFFFFF" w:fill="auto"/>
          </w:tcPr>
          <w:p w14:paraId="348A65E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752E7B"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6850869" w14:textId="77777777" w:rsidR="00907075" w:rsidRPr="00AB1EEE" w:rsidRDefault="00907075" w:rsidP="00763A4A">
            <w:pPr>
              <w:pStyle w:val="TAC"/>
              <w:keepNext w:val="0"/>
              <w:keepLines w:val="0"/>
              <w:widowControl w:val="0"/>
              <w:jc w:val="left"/>
              <w:rPr>
                <w:sz w:val="16"/>
                <w:szCs w:val="16"/>
              </w:rPr>
            </w:pPr>
            <w:r w:rsidRPr="00AB1EEE">
              <w:rPr>
                <w:sz w:val="16"/>
                <w:szCs w:val="16"/>
              </w:rPr>
              <w:t>RP-220494</w:t>
            </w:r>
          </w:p>
        </w:tc>
        <w:tc>
          <w:tcPr>
            <w:tcW w:w="567" w:type="dxa"/>
            <w:shd w:val="solid" w:color="FFFFFF" w:fill="auto"/>
          </w:tcPr>
          <w:p w14:paraId="68A09B47" w14:textId="77777777" w:rsidR="00907075" w:rsidRPr="00AB1EEE" w:rsidRDefault="00907075" w:rsidP="00763A4A">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7471EBA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6A3EF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FF10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R for Introduction of QoE measurements in NR</w:t>
            </w:r>
          </w:p>
        </w:tc>
        <w:tc>
          <w:tcPr>
            <w:tcW w:w="708" w:type="dxa"/>
            <w:shd w:val="solid" w:color="FFFFFF" w:fill="auto"/>
          </w:tcPr>
          <w:p w14:paraId="1B347EB6"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53CBCDE" w14:textId="77777777" w:rsidTr="00763A4A">
        <w:tc>
          <w:tcPr>
            <w:tcW w:w="709" w:type="dxa"/>
            <w:shd w:val="solid" w:color="FFFFFF" w:fill="auto"/>
          </w:tcPr>
          <w:p w14:paraId="0A79924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EC6402"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BC59ADC" w14:textId="77777777" w:rsidR="00907075" w:rsidRPr="00AB1EEE" w:rsidRDefault="00907075" w:rsidP="00763A4A">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56D2C69B" w14:textId="77777777" w:rsidR="00907075" w:rsidRPr="00AB1EEE" w:rsidRDefault="00907075" w:rsidP="00763A4A">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6F1A1C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7C7EFD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C484E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Local NG-RAN Node IDs for RRC_INACTIVE [RRCInactive]</w:t>
            </w:r>
          </w:p>
        </w:tc>
        <w:tc>
          <w:tcPr>
            <w:tcW w:w="708" w:type="dxa"/>
            <w:shd w:val="solid" w:color="FFFFFF" w:fill="auto"/>
          </w:tcPr>
          <w:p w14:paraId="6CEC6DCA"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17F46BA8" w14:textId="77777777" w:rsidTr="00763A4A">
        <w:tc>
          <w:tcPr>
            <w:tcW w:w="709" w:type="dxa"/>
            <w:shd w:val="solid" w:color="FFFFFF" w:fill="auto"/>
          </w:tcPr>
          <w:p w14:paraId="46266C6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1ACBB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E06332D" w14:textId="77777777" w:rsidR="00907075" w:rsidRPr="00AB1EEE" w:rsidRDefault="00907075" w:rsidP="00763A4A">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2EE61D51" w14:textId="77777777" w:rsidR="00907075" w:rsidRPr="00AB1EEE" w:rsidRDefault="00907075" w:rsidP="00763A4A">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4CFF695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79224B"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2B25827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E Security Capabilities signaling in NG-RAN [UE_Sec_Caps]</w:t>
            </w:r>
          </w:p>
        </w:tc>
        <w:tc>
          <w:tcPr>
            <w:tcW w:w="708" w:type="dxa"/>
            <w:shd w:val="solid" w:color="FFFFFF" w:fill="auto"/>
          </w:tcPr>
          <w:p w14:paraId="590B0CB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1828F25" w14:textId="77777777" w:rsidTr="00763A4A">
        <w:tc>
          <w:tcPr>
            <w:tcW w:w="709" w:type="dxa"/>
            <w:shd w:val="solid" w:color="FFFFFF" w:fill="auto"/>
          </w:tcPr>
          <w:p w14:paraId="16D2B9F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D34F97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534808" w14:textId="77777777" w:rsidR="00907075" w:rsidRPr="00AB1EEE" w:rsidRDefault="00907075" w:rsidP="00763A4A">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69FF5A22" w14:textId="77777777" w:rsidR="00907075" w:rsidRPr="00AB1EEE" w:rsidRDefault="00907075" w:rsidP="00763A4A">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0431B48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E7614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48BD0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2CB04C4"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8D0A95C" w14:textId="77777777" w:rsidTr="00763A4A">
        <w:tc>
          <w:tcPr>
            <w:tcW w:w="709" w:type="dxa"/>
            <w:shd w:val="solid" w:color="FFFFFF" w:fill="auto"/>
          </w:tcPr>
          <w:p w14:paraId="68BA64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A57F23"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0B33E9" w14:textId="77777777" w:rsidR="00907075" w:rsidRPr="00AB1EEE" w:rsidRDefault="00907075" w:rsidP="00763A4A">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29D35573" w14:textId="77777777" w:rsidR="00907075" w:rsidRPr="00AB1EEE" w:rsidRDefault="00907075" w:rsidP="00763A4A">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2B81F48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8E60B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8203F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eMIMO</w:t>
            </w:r>
          </w:p>
        </w:tc>
        <w:tc>
          <w:tcPr>
            <w:tcW w:w="708" w:type="dxa"/>
            <w:shd w:val="solid" w:color="FFFFFF" w:fill="auto"/>
          </w:tcPr>
          <w:p w14:paraId="0843B70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AD2394A" w14:textId="77777777" w:rsidTr="00763A4A">
        <w:tc>
          <w:tcPr>
            <w:tcW w:w="709" w:type="dxa"/>
            <w:shd w:val="solid" w:color="FFFFFF" w:fill="auto"/>
          </w:tcPr>
          <w:p w14:paraId="67FDFBE5" w14:textId="77777777" w:rsidR="00907075" w:rsidRPr="00AB1EEE" w:rsidRDefault="00907075" w:rsidP="00763A4A">
            <w:pPr>
              <w:pStyle w:val="TAC"/>
              <w:keepNext w:val="0"/>
              <w:keepLines w:val="0"/>
              <w:widowControl w:val="0"/>
              <w:rPr>
                <w:sz w:val="16"/>
                <w:szCs w:val="16"/>
              </w:rPr>
            </w:pPr>
            <w:r w:rsidRPr="00AB1EEE">
              <w:rPr>
                <w:sz w:val="16"/>
                <w:szCs w:val="16"/>
              </w:rPr>
              <w:t>2022-06</w:t>
            </w:r>
          </w:p>
        </w:tc>
        <w:tc>
          <w:tcPr>
            <w:tcW w:w="661" w:type="dxa"/>
            <w:shd w:val="solid" w:color="FFFFFF" w:fill="auto"/>
          </w:tcPr>
          <w:p w14:paraId="15B5795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DFD4084" w14:textId="77777777" w:rsidR="00907075" w:rsidRPr="00AB1EEE" w:rsidRDefault="00907075" w:rsidP="00763A4A">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27A10B74" w14:textId="77777777" w:rsidR="00907075" w:rsidRPr="00AB1EEE" w:rsidRDefault="00907075" w:rsidP="00763A4A">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6841329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3E8F5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30DD7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450563CB"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3F75D603" w14:textId="77777777" w:rsidTr="00763A4A">
        <w:tc>
          <w:tcPr>
            <w:tcW w:w="709" w:type="dxa"/>
            <w:shd w:val="solid" w:color="FFFFFF" w:fill="auto"/>
          </w:tcPr>
          <w:p w14:paraId="6DECB4D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CE321D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95ADFD" w14:textId="77777777" w:rsidR="00907075" w:rsidRPr="00AB1EEE" w:rsidRDefault="00907075" w:rsidP="00763A4A">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94092EF" w14:textId="77777777" w:rsidR="00907075" w:rsidRPr="00AB1EEE" w:rsidRDefault="00907075" w:rsidP="00763A4A">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2D51B45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812F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11940C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60D7521C"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11A9C25" w14:textId="77777777" w:rsidTr="00763A4A">
        <w:tc>
          <w:tcPr>
            <w:tcW w:w="709" w:type="dxa"/>
            <w:shd w:val="solid" w:color="FFFFFF" w:fill="auto"/>
          </w:tcPr>
          <w:p w14:paraId="26A002C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96CC3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B25C1A9" w14:textId="77777777" w:rsidR="00907075" w:rsidRPr="00AB1EEE" w:rsidRDefault="00907075" w:rsidP="00763A4A">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62833C25" w14:textId="77777777" w:rsidR="00907075" w:rsidRPr="00AB1EEE" w:rsidRDefault="00907075" w:rsidP="00763A4A">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5FA749C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C65E8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825A8A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R Correction for Introduction of QoE measurements in NR</w:t>
            </w:r>
          </w:p>
        </w:tc>
        <w:tc>
          <w:tcPr>
            <w:tcW w:w="708" w:type="dxa"/>
            <w:shd w:val="solid" w:color="FFFFFF" w:fill="auto"/>
          </w:tcPr>
          <w:p w14:paraId="07C3E45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4212D99" w14:textId="77777777" w:rsidTr="00763A4A">
        <w:tc>
          <w:tcPr>
            <w:tcW w:w="709" w:type="dxa"/>
            <w:shd w:val="solid" w:color="FFFFFF" w:fill="auto"/>
          </w:tcPr>
          <w:p w14:paraId="74E4EB1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1ACAC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E25DB4" w14:textId="77777777" w:rsidR="00907075" w:rsidRPr="00AB1EEE" w:rsidRDefault="00907075" w:rsidP="00763A4A">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2231B6AE" w14:textId="77777777" w:rsidR="00907075" w:rsidRPr="00AB1EEE" w:rsidRDefault="00907075" w:rsidP="00763A4A">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683A077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3CC99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0EF85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5159911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290B0C6" w14:textId="77777777" w:rsidTr="00763A4A">
        <w:tc>
          <w:tcPr>
            <w:tcW w:w="709" w:type="dxa"/>
            <w:shd w:val="solid" w:color="FFFFFF" w:fill="auto"/>
          </w:tcPr>
          <w:p w14:paraId="37DF308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55A51B"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8ABAC29" w14:textId="77777777" w:rsidR="00907075" w:rsidRPr="00AB1EEE" w:rsidRDefault="00907075" w:rsidP="00763A4A">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4CF8994E" w14:textId="77777777" w:rsidR="00907075" w:rsidRPr="00AB1EEE" w:rsidRDefault="00907075" w:rsidP="00763A4A">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781E1B3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679E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17E541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UE power saving enhancements In 38.300</w:t>
            </w:r>
          </w:p>
        </w:tc>
        <w:tc>
          <w:tcPr>
            <w:tcW w:w="708" w:type="dxa"/>
            <w:shd w:val="solid" w:color="FFFFFF" w:fill="auto"/>
          </w:tcPr>
          <w:p w14:paraId="566C449A"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DE76AE7" w14:textId="77777777" w:rsidTr="00763A4A">
        <w:tc>
          <w:tcPr>
            <w:tcW w:w="709" w:type="dxa"/>
            <w:shd w:val="solid" w:color="FFFFFF" w:fill="auto"/>
          </w:tcPr>
          <w:p w14:paraId="53DA53D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9CEB2D2"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9AF1515" w14:textId="77777777" w:rsidR="00907075" w:rsidRPr="00AB1EEE" w:rsidRDefault="00907075" w:rsidP="00763A4A">
            <w:pPr>
              <w:pStyle w:val="TAC"/>
              <w:keepNext w:val="0"/>
              <w:keepLines w:val="0"/>
              <w:widowControl w:val="0"/>
              <w:jc w:val="left"/>
              <w:rPr>
                <w:sz w:val="16"/>
                <w:szCs w:val="16"/>
              </w:rPr>
            </w:pPr>
            <w:r w:rsidRPr="00AB1EEE">
              <w:rPr>
                <w:sz w:val="16"/>
                <w:szCs w:val="16"/>
              </w:rPr>
              <w:t>RP-221719</w:t>
            </w:r>
          </w:p>
        </w:tc>
        <w:tc>
          <w:tcPr>
            <w:tcW w:w="567" w:type="dxa"/>
            <w:shd w:val="solid" w:color="FFFFFF" w:fill="auto"/>
          </w:tcPr>
          <w:p w14:paraId="1CC88499" w14:textId="77777777" w:rsidR="00907075" w:rsidRPr="00AB1EEE" w:rsidRDefault="00907075" w:rsidP="00763A4A">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53939D6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0943C4"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3B79928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41F6A36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D1338DD" w14:textId="77777777" w:rsidTr="00763A4A">
        <w:tc>
          <w:tcPr>
            <w:tcW w:w="709" w:type="dxa"/>
            <w:shd w:val="solid" w:color="FFFFFF" w:fill="auto"/>
          </w:tcPr>
          <w:p w14:paraId="21FCFA8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12317DC"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A57031A" w14:textId="77777777" w:rsidR="00907075" w:rsidRPr="00AB1EEE" w:rsidRDefault="00907075" w:rsidP="00763A4A">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371ECE6B" w14:textId="77777777" w:rsidR="00907075" w:rsidRPr="00AB1EEE" w:rsidRDefault="00907075" w:rsidP="00763A4A">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33E1B93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8C0EE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923D70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0EFC389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46CC67E" w14:textId="77777777" w:rsidTr="00763A4A">
        <w:tc>
          <w:tcPr>
            <w:tcW w:w="709" w:type="dxa"/>
            <w:shd w:val="solid" w:color="FFFFFF" w:fill="auto"/>
          </w:tcPr>
          <w:p w14:paraId="657971D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11332C"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1E518AB"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5CF0315C" w14:textId="77777777" w:rsidR="00907075" w:rsidRPr="00AB1EEE" w:rsidRDefault="00907075" w:rsidP="00763A4A">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05A27D1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A515E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945E3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39405795"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592DE5F" w14:textId="77777777" w:rsidTr="00763A4A">
        <w:tc>
          <w:tcPr>
            <w:tcW w:w="709" w:type="dxa"/>
            <w:shd w:val="solid" w:color="FFFFFF" w:fill="auto"/>
          </w:tcPr>
          <w:p w14:paraId="0C07C80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191C947"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0E3719F"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608ACFE1" w14:textId="77777777" w:rsidR="00907075" w:rsidRPr="00AB1EEE" w:rsidRDefault="00907075" w:rsidP="00763A4A">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4855D2F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8B1A9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8894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0A5D96C"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5E303DDA" w14:textId="77777777" w:rsidTr="00763A4A">
        <w:tc>
          <w:tcPr>
            <w:tcW w:w="709" w:type="dxa"/>
            <w:shd w:val="solid" w:color="FFFFFF" w:fill="auto"/>
          </w:tcPr>
          <w:p w14:paraId="4E69D00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C5F985B"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A64AAC9" w14:textId="77777777" w:rsidR="00907075" w:rsidRPr="00AB1EEE" w:rsidRDefault="00907075" w:rsidP="00763A4A">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52F89EAF" w14:textId="77777777" w:rsidR="00907075" w:rsidRPr="00AB1EEE" w:rsidRDefault="00907075" w:rsidP="00763A4A">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26EC8C3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CC28B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242F5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eSL</w:t>
            </w:r>
          </w:p>
        </w:tc>
        <w:tc>
          <w:tcPr>
            <w:tcW w:w="708" w:type="dxa"/>
            <w:shd w:val="solid" w:color="FFFFFF" w:fill="auto"/>
          </w:tcPr>
          <w:p w14:paraId="1DD70D9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EF49EC4" w14:textId="77777777" w:rsidTr="00763A4A">
        <w:tc>
          <w:tcPr>
            <w:tcW w:w="709" w:type="dxa"/>
            <w:shd w:val="solid" w:color="FFFFFF" w:fill="auto"/>
          </w:tcPr>
          <w:p w14:paraId="7BC1CD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FB6A5D"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2C64CD" w14:textId="77777777" w:rsidR="00907075" w:rsidRPr="00AB1EEE" w:rsidRDefault="00907075" w:rsidP="00763A4A">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5E23DF58" w14:textId="77777777" w:rsidR="00907075" w:rsidRPr="00AB1EEE" w:rsidRDefault="00907075" w:rsidP="00763A4A">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213C08C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28F9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A06184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6DF48B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359DF88D" w14:textId="77777777" w:rsidTr="00763A4A">
        <w:tc>
          <w:tcPr>
            <w:tcW w:w="709" w:type="dxa"/>
            <w:shd w:val="solid" w:color="FFFFFF" w:fill="auto"/>
          </w:tcPr>
          <w:p w14:paraId="397BB7C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A45D01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34BEB4D" w14:textId="77777777" w:rsidR="00907075" w:rsidRPr="00AB1EEE" w:rsidRDefault="00907075" w:rsidP="00763A4A">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28EBB9E" w14:textId="77777777" w:rsidR="00907075" w:rsidRPr="00AB1EEE" w:rsidRDefault="00907075" w:rsidP="00763A4A">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48C083A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C875CA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FFB76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gNB ID length reporting in the NR CGI report [gNB_ID_Length]</w:t>
            </w:r>
          </w:p>
        </w:tc>
        <w:tc>
          <w:tcPr>
            <w:tcW w:w="708" w:type="dxa"/>
            <w:shd w:val="solid" w:color="FFFFFF" w:fill="auto"/>
          </w:tcPr>
          <w:p w14:paraId="3CF2471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691A9A5" w14:textId="77777777" w:rsidTr="00763A4A">
        <w:tc>
          <w:tcPr>
            <w:tcW w:w="709" w:type="dxa"/>
            <w:shd w:val="solid" w:color="FFFFFF" w:fill="auto"/>
          </w:tcPr>
          <w:p w14:paraId="0854FFB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E37FD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5AC9CA6" w14:textId="77777777" w:rsidR="00907075" w:rsidRPr="00AB1EEE" w:rsidRDefault="00907075" w:rsidP="00763A4A">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1A02469A" w14:textId="77777777" w:rsidR="00907075" w:rsidRPr="00AB1EEE" w:rsidRDefault="00907075" w:rsidP="00763A4A">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645B418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EECF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053C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3C00678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D1F8933" w14:textId="77777777" w:rsidTr="00763A4A">
        <w:tc>
          <w:tcPr>
            <w:tcW w:w="709" w:type="dxa"/>
            <w:shd w:val="solid" w:color="FFFFFF" w:fill="auto"/>
          </w:tcPr>
          <w:p w14:paraId="4D2610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6098D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CD350CF" w14:textId="77777777" w:rsidR="00907075" w:rsidRPr="00AB1EEE" w:rsidRDefault="00907075" w:rsidP="00763A4A">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11CFE899" w14:textId="77777777" w:rsidR="00907075" w:rsidRPr="00AB1EEE" w:rsidRDefault="00907075" w:rsidP="00763A4A">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701AEF6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600B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397C5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IIoT on simultaneous PUCCH and PUSCH transmission</w:t>
            </w:r>
          </w:p>
        </w:tc>
        <w:tc>
          <w:tcPr>
            <w:tcW w:w="708" w:type="dxa"/>
            <w:shd w:val="solid" w:color="FFFFFF" w:fill="auto"/>
          </w:tcPr>
          <w:p w14:paraId="707E01F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453FA6F2" w14:textId="77777777" w:rsidTr="00763A4A">
        <w:tc>
          <w:tcPr>
            <w:tcW w:w="709" w:type="dxa"/>
            <w:shd w:val="solid" w:color="FFFFFF" w:fill="auto"/>
          </w:tcPr>
          <w:p w14:paraId="2DDF433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227F14"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B7203E5" w14:textId="77777777" w:rsidR="00907075" w:rsidRPr="00AB1EEE" w:rsidRDefault="00907075" w:rsidP="00763A4A">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00C5C09" w14:textId="77777777" w:rsidR="00907075" w:rsidRPr="00AB1EEE" w:rsidRDefault="00907075" w:rsidP="00763A4A">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453371B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9DD53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F097C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29EB5C4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C5CB9AA" w14:textId="77777777" w:rsidTr="00763A4A">
        <w:tc>
          <w:tcPr>
            <w:tcW w:w="709" w:type="dxa"/>
            <w:shd w:val="solid" w:color="FFFFFF" w:fill="auto"/>
          </w:tcPr>
          <w:p w14:paraId="35F470A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D91746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02A874D" w14:textId="77777777" w:rsidR="00907075" w:rsidRPr="00AB1EEE" w:rsidRDefault="00907075" w:rsidP="00763A4A">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0A957B8E" w14:textId="77777777" w:rsidR="00907075" w:rsidRPr="00AB1EEE" w:rsidRDefault="00907075" w:rsidP="00763A4A">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23B19D4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EA6F9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0FC8282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er-system direct data forwarding between source SgNB and target gNB</w:t>
            </w:r>
          </w:p>
        </w:tc>
        <w:tc>
          <w:tcPr>
            <w:tcW w:w="708" w:type="dxa"/>
            <w:shd w:val="solid" w:color="FFFFFF" w:fill="auto"/>
          </w:tcPr>
          <w:p w14:paraId="0CB87B3E"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930CA05" w14:textId="77777777" w:rsidTr="00763A4A">
        <w:tc>
          <w:tcPr>
            <w:tcW w:w="709" w:type="dxa"/>
            <w:shd w:val="solid" w:color="FFFFFF" w:fill="auto"/>
          </w:tcPr>
          <w:p w14:paraId="2C4B74D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CD496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F858EDF"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11C6B910" w14:textId="77777777" w:rsidR="00907075" w:rsidRPr="00AB1EEE" w:rsidRDefault="00907075" w:rsidP="00763A4A">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0FB6493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22C75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4686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309F4542"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E2821AC" w14:textId="77777777" w:rsidTr="00763A4A">
        <w:tc>
          <w:tcPr>
            <w:tcW w:w="709" w:type="dxa"/>
            <w:shd w:val="solid" w:color="FFFFFF" w:fill="auto"/>
          </w:tcPr>
          <w:p w14:paraId="0FC301E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2BC2F8"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4E380B4"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56CD66B6" w14:textId="77777777" w:rsidR="00907075" w:rsidRPr="00AB1EEE" w:rsidRDefault="00907075" w:rsidP="00763A4A">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20EA2E8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8E0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9ED25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65F90B0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85C3BD5" w14:textId="77777777" w:rsidTr="00763A4A">
        <w:tc>
          <w:tcPr>
            <w:tcW w:w="709" w:type="dxa"/>
            <w:shd w:val="solid" w:color="FFFFFF" w:fill="auto"/>
          </w:tcPr>
          <w:p w14:paraId="04A0841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F79669"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151F4E3"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202C91E4" w14:textId="77777777" w:rsidR="00907075" w:rsidRPr="00AB1EEE" w:rsidRDefault="00907075" w:rsidP="00763A4A">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68E5A11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C627B6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923E1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70870F20"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C97D4FA" w14:textId="77777777" w:rsidTr="00763A4A">
        <w:tc>
          <w:tcPr>
            <w:tcW w:w="709" w:type="dxa"/>
            <w:shd w:val="solid" w:color="FFFFFF" w:fill="auto"/>
          </w:tcPr>
          <w:p w14:paraId="557021E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D2B992"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25F786" w14:textId="77777777" w:rsidR="00907075" w:rsidRPr="00AB1EEE" w:rsidRDefault="00907075" w:rsidP="00763A4A">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2F958F38" w14:textId="77777777" w:rsidR="00907075" w:rsidRPr="00AB1EEE" w:rsidRDefault="00907075" w:rsidP="00763A4A">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17A4326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2DA7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F867C0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0550ECC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4B551176" w14:textId="77777777" w:rsidTr="00763A4A">
        <w:tc>
          <w:tcPr>
            <w:tcW w:w="709" w:type="dxa"/>
            <w:shd w:val="solid" w:color="FFFFFF" w:fill="auto"/>
          </w:tcPr>
          <w:p w14:paraId="37D2300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589084F"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5108608" w14:textId="77777777" w:rsidR="00907075" w:rsidRPr="00AB1EEE" w:rsidRDefault="00907075" w:rsidP="00763A4A">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25F2B7C0" w14:textId="77777777" w:rsidR="00907075" w:rsidRPr="00AB1EEE" w:rsidRDefault="00907075" w:rsidP="00763A4A">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6B80083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C8A43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15091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AE2D6BE"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BC82C77" w14:textId="77777777" w:rsidTr="00763A4A">
        <w:tc>
          <w:tcPr>
            <w:tcW w:w="709" w:type="dxa"/>
            <w:shd w:val="solid" w:color="FFFFFF" w:fill="auto"/>
          </w:tcPr>
          <w:p w14:paraId="198BBEE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128428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8CB98A" w14:textId="77777777" w:rsidR="00907075" w:rsidRPr="00AB1EEE" w:rsidRDefault="00907075" w:rsidP="00763A4A">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1B6B913" w14:textId="77777777" w:rsidR="00907075" w:rsidRPr="00AB1EEE" w:rsidRDefault="00907075" w:rsidP="00763A4A">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69E6F4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C3F1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1C29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78105CB"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2A4CF70" w14:textId="77777777" w:rsidTr="00763A4A">
        <w:tc>
          <w:tcPr>
            <w:tcW w:w="709" w:type="dxa"/>
            <w:shd w:val="solid" w:color="FFFFFF" w:fill="auto"/>
          </w:tcPr>
          <w:p w14:paraId="395EA47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ED8AE97"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AEC1A1"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047112F" w14:textId="77777777" w:rsidR="00907075" w:rsidRPr="00AB1EEE" w:rsidRDefault="00907075" w:rsidP="00763A4A">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616B0DC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FCF6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D949F9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69BC2A0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A42F74B" w14:textId="77777777" w:rsidTr="00763A4A">
        <w:tc>
          <w:tcPr>
            <w:tcW w:w="709" w:type="dxa"/>
            <w:shd w:val="solid" w:color="FFFFFF" w:fill="auto"/>
          </w:tcPr>
          <w:p w14:paraId="37B702C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F29FAE"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0E494B4" w14:textId="77777777" w:rsidR="00907075" w:rsidRPr="00AB1EEE" w:rsidRDefault="00907075" w:rsidP="00763A4A">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4C29839A" w14:textId="77777777" w:rsidR="00907075" w:rsidRPr="00AB1EEE" w:rsidRDefault="00907075" w:rsidP="00763A4A">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6FAA7CF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89F22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91B2F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42E94683"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0C0B39D" w14:textId="77777777" w:rsidTr="00763A4A">
        <w:tc>
          <w:tcPr>
            <w:tcW w:w="709" w:type="dxa"/>
            <w:shd w:val="solid" w:color="FFFFFF" w:fill="auto"/>
          </w:tcPr>
          <w:p w14:paraId="4615BAB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A89003"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FA9B043"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6BDBC6C4" w14:textId="77777777" w:rsidR="00907075" w:rsidRPr="00AB1EEE" w:rsidRDefault="00907075" w:rsidP="00763A4A">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6965318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A2A10A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ACD1C1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59BADD17"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3F9271B" w14:textId="77777777" w:rsidTr="00763A4A">
        <w:tc>
          <w:tcPr>
            <w:tcW w:w="709" w:type="dxa"/>
            <w:shd w:val="solid" w:color="FFFFFF" w:fill="auto"/>
          </w:tcPr>
          <w:p w14:paraId="2BB77C55" w14:textId="77777777" w:rsidR="00907075" w:rsidRPr="00AB1EEE" w:rsidRDefault="00907075" w:rsidP="00763A4A">
            <w:pPr>
              <w:pStyle w:val="TAC"/>
              <w:keepNext w:val="0"/>
              <w:keepLines w:val="0"/>
              <w:widowControl w:val="0"/>
              <w:rPr>
                <w:sz w:val="16"/>
                <w:szCs w:val="16"/>
              </w:rPr>
            </w:pPr>
            <w:r w:rsidRPr="00AB1EEE">
              <w:rPr>
                <w:sz w:val="16"/>
                <w:szCs w:val="16"/>
              </w:rPr>
              <w:t>2022-09</w:t>
            </w:r>
          </w:p>
        </w:tc>
        <w:tc>
          <w:tcPr>
            <w:tcW w:w="661" w:type="dxa"/>
            <w:shd w:val="solid" w:color="FFFFFF" w:fill="auto"/>
          </w:tcPr>
          <w:p w14:paraId="39298ABE"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9BC67E7"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1BEACA55" w14:textId="77777777" w:rsidR="00907075" w:rsidRPr="00AB1EEE" w:rsidRDefault="00907075" w:rsidP="00763A4A">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960E85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BCF8D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DA317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17 NTN related Rapporteur's corrections to TS 38.300</w:t>
            </w:r>
          </w:p>
        </w:tc>
        <w:tc>
          <w:tcPr>
            <w:tcW w:w="708" w:type="dxa"/>
            <w:shd w:val="solid" w:color="FFFFFF" w:fill="auto"/>
          </w:tcPr>
          <w:p w14:paraId="64C13AC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13595B7A" w14:textId="77777777" w:rsidTr="00763A4A">
        <w:tc>
          <w:tcPr>
            <w:tcW w:w="709" w:type="dxa"/>
            <w:shd w:val="solid" w:color="FFFFFF" w:fill="auto"/>
          </w:tcPr>
          <w:p w14:paraId="685E1AD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D387063"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3C6E56" w14:textId="77777777" w:rsidR="00907075" w:rsidRPr="00AB1EEE" w:rsidRDefault="00907075" w:rsidP="00763A4A">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1E61DA7F" w14:textId="77777777" w:rsidR="00907075" w:rsidRPr="00AB1EEE" w:rsidRDefault="00907075" w:rsidP="00763A4A">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2B07FA5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1C1BB8"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0D60578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440BCA36"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1EF03AC" w14:textId="77777777" w:rsidTr="00763A4A">
        <w:tc>
          <w:tcPr>
            <w:tcW w:w="709" w:type="dxa"/>
            <w:shd w:val="solid" w:color="FFFFFF" w:fill="auto"/>
          </w:tcPr>
          <w:p w14:paraId="6617135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E4DB70A"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673CA95"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432F88B3" w14:textId="77777777" w:rsidR="00907075" w:rsidRPr="00AB1EEE" w:rsidRDefault="00907075" w:rsidP="00763A4A">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19C1B5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D08F3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1267C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5524055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3855F117" w14:textId="77777777" w:rsidTr="00763A4A">
        <w:tc>
          <w:tcPr>
            <w:tcW w:w="709" w:type="dxa"/>
            <w:shd w:val="solid" w:color="FFFFFF" w:fill="auto"/>
          </w:tcPr>
          <w:p w14:paraId="296CC87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D53FF35"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727D01"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3266A9" w14:textId="77777777" w:rsidR="00907075" w:rsidRPr="00AB1EEE" w:rsidRDefault="00907075" w:rsidP="00763A4A">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799905F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867A6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1342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65F6638C"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855A44E" w14:textId="77777777" w:rsidTr="00763A4A">
        <w:tc>
          <w:tcPr>
            <w:tcW w:w="709" w:type="dxa"/>
            <w:shd w:val="solid" w:color="FFFFFF" w:fill="auto"/>
          </w:tcPr>
          <w:p w14:paraId="540EC32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5620AD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D476347"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26B86DF7" w14:textId="77777777" w:rsidR="00907075" w:rsidRPr="00AB1EEE" w:rsidRDefault="00907075" w:rsidP="00763A4A">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0C5F680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26E9C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6E430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3B2DD51E"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492CDFE" w14:textId="77777777" w:rsidTr="00763A4A">
        <w:tc>
          <w:tcPr>
            <w:tcW w:w="709" w:type="dxa"/>
            <w:shd w:val="solid" w:color="FFFFFF" w:fill="auto"/>
          </w:tcPr>
          <w:p w14:paraId="388D3E5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9C9E8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C7AEA4E"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327B6178" w14:textId="77777777" w:rsidR="00907075" w:rsidRPr="00AB1EEE" w:rsidRDefault="00907075" w:rsidP="00763A4A">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4256F5B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1E0F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5468CE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to Rel-17 QoE</w:t>
            </w:r>
          </w:p>
        </w:tc>
        <w:tc>
          <w:tcPr>
            <w:tcW w:w="708" w:type="dxa"/>
            <w:shd w:val="solid" w:color="FFFFFF" w:fill="auto"/>
          </w:tcPr>
          <w:p w14:paraId="1E98521C"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B652546" w14:textId="77777777" w:rsidTr="00763A4A">
        <w:tc>
          <w:tcPr>
            <w:tcW w:w="709" w:type="dxa"/>
            <w:shd w:val="solid" w:color="FFFFFF" w:fill="auto"/>
          </w:tcPr>
          <w:p w14:paraId="1EF5709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ED89EE"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D13BF6" w14:textId="77777777" w:rsidR="00907075" w:rsidRPr="00AB1EEE" w:rsidRDefault="00907075" w:rsidP="00763A4A">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04F637AB" w14:textId="77777777" w:rsidR="00907075" w:rsidRPr="00AB1EEE" w:rsidRDefault="00907075" w:rsidP="00763A4A">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74C252C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DEF0E0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F961E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82CD7F2"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70CF74E" w14:textId="77777777" w:rsidTr="00763A4A">
        <w:tc>
          <w:tcPr>
            <w:tcW w:w="709" w:type="dxa"/>
            <w:shd w:val="solid" w:color="FFFFFF" w:fill="auto"/>
          </w:tcPr>
          <w:p w14:paraId="4253B7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0B00DD7"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0FAAA7"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7D128F52" w14:textId="77777777" w:rsidR="00907075" w:rsidRPr="00AB1EEE" w:rsidRDefault="00907075" w:rsidP="00763A4A">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4C11480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043AE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55C4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orrections for sidelink enhancements</w:t>
            </w:r>
          </w:p>
        </w:tc>
        <w:tc>
          <w:tcPr>
            <w:tcW w:w="708" w:type="dxa"/>
            <w:shd w:val="solid" w:color="FFFFFF" w:fill="auto"/>
          </w:tcPr>
          <w:p w14:paraId="5C55EA5E"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9B36AF7" w14:textId="77777777" w:rsidTr="00763A4A">
        <w:tc>
          <w:tcPr>
            <w:tcW w:w="709" w:type="dxa"/>
            <w:shd w:val="solid" w:color="FFFFFF" w:fill="auto"/>
          </w:tcPr>
          <w:p w14:paraId="77785F6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FF0B3C1"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2CDBF0" w14:textId="77777777" w:rsidR="00907075" w:rsidRPr="00AB1EEE" w:rsidRDefault="00907075" w:rsidP="00763A4A">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43FE6473" w14:textId="77777777" w:rsidR="00907075" w:rsidRPr="00AB1EEE" w:rsidRDefault="00907075" w:rsidP="00763A4A">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160569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E684E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1860FB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2F15282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6A0AE92" w14:textId="77777777" w:rsidTr="00763A4A">
        <w:tc>
          <w:tcPr>
            <w:tcW w:w="709" w:type="dxa"/>
            <w:shd w:val="solid" w:color="FFFFFF" w:fill="auto"/>
          </w:tcPr>
          <w:p w14:paraId="531B620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C8D1171"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E306E6"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28C8024" w14:textId="77777777" w:rsidR="00907075" w:rsidRPr="00AB1EEE" w:rsidRDefault="00907075" w:rsidP="00763A4A">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431CD61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44D47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3ACC29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5B25CD8"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E62E462" w14:textId="77777777" w:rsidTr="00763A4A">
        <w:tc>
          <w:tcPr>
            <w:tcW w:w="709" w:type="dxa"/>
            <w:shd w:val="solid" w:color="FFFFFF" w:fill="auto"/>
          </w:tcPr>
          <w:p w14:paraId="6D560A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8E38CED"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CA214EB"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21097DC0" w14:textId="77777777" w:rsidR="00907075" w:rsidRPr="00AB1EEE" w:rsidRDefault="00907075" w:rsidP="00763A4A">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0429E45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2919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1B5935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2DE2BC6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1DF9F42A" w14:textId="77777777" w:rsidTr="00763A4A">
        <w:tc>
          <w:tcPr>
            <w:tcW w:w="709" w:type="dxa"/>
            <w:shd w:val="solid" w:color="FFFFFF" w:fill="auto"/>
          </w:tcPr>
          <w:p w14:paraId="62E0651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592BC9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5A6850"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1C60B562" w14:textId="77777777" w:rsidR="00907075" w:rsidRPr="00AB1EEE" w:rsidRDefault="00907075" w:rsidP="00763A4A">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451B2ED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E1D2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84E34D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6B4DAD30"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1A87E21" w14:textId="77777777" w:rsidTr="00763A4A">
        <w:tc>
          <w:tcPr>
            <w:tcW w:w="709" w:type="dxa"/>
            <w:shd w:val="solid" w:color="FFFFFF" w:fill="auto"/>
          </w:tcPr>
          <w:p w14:paraId="1918AE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2DCC44F"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A63FDDD"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790EE817" w14:textId="77777777" w:rsidR="00907075" w:rsidRPr="00AB1EEE" w:rsidRDefault="00907075" w:rsidP="00763A4A">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4BEAAE4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2C66E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74A3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7CC2A107"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2A933140" w14:textId="77777777" w:rsidTr="00763A4A">
        <w:tc>
          <w:tcPr>
            <w:tcW w:w="709" w:type="dxa"/>
            <w:shd w:val="solid" w:color="FFFFFF" w:fill="auto"/>
          </w:tcPr>
          <w:p w14:paraId="47FBAA1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B999CA"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74D94E8"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16563671" w14:textId="77777777" w:rsidR="00907075" w:rsidRPr="00AB1EEE" w:rsidRDefault="00907075" w:rsidP="00763A4A">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04733C5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DE53F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47B7F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416A6AE2"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1661345" w14:textId="77777777" w:rsidTr="00763A4A">
        <w:tc>
          <w:tcPr>
            <w:tcW w:w="709" w:type="dxa"/>
            <w:shd w:val="solid" w:color="FFFFFF" w:fill="auto"/>
          </w:tcPr>
          <w:p w14:paraId="6BD5333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1AFCC7"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F604DDD" w14:textId="77777777" w:rsidR="00907075" w:rsidRPr="00AB1EEE" w:rsidRDefault="00907075" w:rsidP="00763A4A">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6C97DC97" w14:textId="77777777" w:rsidR="00907075" w:rsidRPr="00AB1EEE" w:rsidRDefault="00907075" w:rsidP="00763A4A">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18F68DB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A828F5"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5F3819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63D86B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4DFD08B1" w14:textId="77777777" w:rsidTr="00763A4A">
        <w:tc>
          <w:tcPr>
            <w:tcW w:w="709" w:type="dxa"/>
            <w:shd w:val="solid" w:color="FFFFFF" w:fill="auto"/>
          </w:tcPr>
          <w:p w14:paraId="43FDEA0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08C019"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BE8069"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0510340" w14:textId="77777777" w:rsidR="00907075" w:rsidRPr="00AB1EEE" w:rsidRDefault="00907075" w:rsidP="00763A4A">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1EF6968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FA731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71D36D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mpletion of the missing descripition of SCG MRO handling</w:t>
            </w:r>
          </w:p>
        </w:tc>
        <w:tc>
          <w:tcPr>
            <w:tcW w:w="708" w:type="dxa"/>
            <w:shd w:val="solid" w:color="FFFFFF" w:fill="auto"/>
          </w:tcPr>
          <w:p w14:paraId="46CD532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862BD7F" w14:textId="77777777" w:rsidTr="00763A4A">
        <w:tc>
          <w:tcPr>
            <w:tcW w:w="709" w:type="dxa"/>
            <w:shd w:val="solid" w:color="FFFFFF" w:fill="auto"/>
          </w:tcPr>
          <w:p w14:paraId="7F43473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10E04D"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979CE74"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0F201DE" w14:textId="77777777" w:rsidR="00907075" w:rsidRPr="00AB1EEE" w:rsidRDefault="00907075" w:rsidP="00763A4A">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3F3E97A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4D0B7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BD51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EFC1948"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44E2FDC9" w14:textId="77777777" w:rsidTr="00763A4A">
        <w:tc>
          <w:tcPr>
            <w:tcW w:w="709" w:type="dxa"/>
            <w:shd w:val="solid" w:color="FFFFFF" w:fill="auto"/>
          </w:tcPr>
          <w:p w14:paraId="4F0C58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ADE188"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4B1DCBF" w14:textId="77777777" w:rsidR="00907075" w:rsidRPr="00AB1EEE" w:rsidRDefault="00907075" w:rsidP="00763A4A">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466E6A05" w14:textId="77777777" w:rsidR="00907075" w:rsidRPr="00AB1EEE" w:rsidRDefault="00907075" w:rsidP="00763A4A">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14E62B7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1E526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F4C92B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flexible gNB ID length [gNB_ID_Length]</w:t>
            </w:r>
          </w:p>
        </w:tc>
        <w:tc>
          <w:tcPr>
            <w:tcW w:w="708" w:type="dxa"/>
            <w:shd w:val="solid" w:color="FFFFFF" w:fill="auto"/>
          </w:tcPr>
          <w:p w14:paraId="67A520AA"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bookmarkEnd w:id="2421"/>
      <w:tr w:rsidR="00907075" w:rsidRPr="00AB1EEE" w14:paraId="59A9BF0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32EF4AA" w14:textId="77777777" w:rsidR="00907075" w:rsidRPr="00AB1EEE" w:rsidRDefault="00907075" w:rsidP="00763A4A">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6D0622"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12A" w14:textId="77777777" w:rsidR="00907075" w:rsidRPr="00AB1EEE" w:rsidRDefault="00907075" w:rsidP="00763A4A">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27CB" w14:textId="77777777" w:rsidR="00907075" w:rsidRPr="00AB1EEE" w:rsidRDefault="00907075" w:rsidP="00763A4A">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D60E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6C373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E3D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A2426"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3251EB7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12B86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3A069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6C8"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B8704" w14:textId="77777777" w:rsidR="00907075" w:rsidRPr="00AB1EEE" w:rsidRDefault="00907075" w:rsidP="00763A4A">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6E8E"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C930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4637B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807C"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6D7903A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BC212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3CAD23"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D4B5"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F80D" w14:textId="77777777" w:rsidR="00907075" w:rsidRPr="00AB1EEE" w:rsidRDefault="00907075" w:rsidP="00763A4A">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ECB7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0455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FC09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E7C"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86D6D6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68DC0A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24E6A5"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F3D9"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B69C" w14:textId="77777777" w:rsidR="00907075" w:rsidRPr="00AB1EEE" w:rsidRDefault="00907075" w:rsidP="00763A4A">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2C0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25F8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AB0FA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35CB"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267ECA6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0B259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AEFB62"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C868" w14:textId="77777777" w:rsidR="00907075" w:rsidRPr="00AB1EEE" w:rsidRDefault="00907075" w:rsidP="00763A4A">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DD2E" w14:textId="77777777" w:rsidR="00907075" w:rsidRPr="00AB1EEE" w:rsidRDefault="00907075" w:rsidP="00763A4A">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E54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EF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5403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4593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A6A665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269E6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9824AC"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9DFF"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0C5C" w14:textId="77777777" w:rsidR="00907075" w:rsidRPr="00AB1EEE" w:rsidRDefault="00907075" w:rsidP="00763A4A">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425A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743CC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4D37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6F7B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F251AB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EE44A2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FCB4E0"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A39A"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84DEC" w14:textId="77777777" w:rsidR="00907075" w:rsidRPr="00AB1EEE" w:rsidRDefault="00907075" w:rsidP="00763A4A">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1D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9E9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35FA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135F"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AE779C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7F04B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E5EF8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3B7BB" w14:textId="77777777" w:rsidR="00907075" w:rsidRPr="00AB1EEE" w:rsidRDefault="00907075" w:rsidP="00763A4A">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7406" w14:textId="77777777" w:rsidR="00907075" w:rsidRPr="00AB1EEE" w:rsidRDefault="00907075" w:rsidP="00763A4A">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BE40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37657D"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3D45C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B97B3"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F7752B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37B9A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D95CBC"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6CD1" w14:textId="77777777" w:rsidR="00907075" w:rsidRPr="00AB1EEE" w:rsidRDefault="00907075" w:rsidP="00763A4A">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66392" w14:textId="77777777" w:rsidR="00907075" w:rsidRPr="00AB1EEE" w:rsidRDefault="00907075" w:rsidP="00763A4A">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6A3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EC8FE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58D71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FC50D"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1751E1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FAC61B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2E58CA"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2202"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A4C3" w14:textId="77777777" w:rsidR="00907075" w:rsidRPr="00AB1EEE" w:rsidRDefault="00907075" w:rsidP="00763A4A">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76DE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54E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B966C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DA7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9FD157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0F17F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4101"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B601"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1AC2" w14:textId="77777777" w:rsidR="00907075" w:rsidRPr="00AB1EEE" w:rsidRDefault="00907075" w:rsidP="00763A4A">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488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70A0B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D3094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8302E"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49034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D2CB43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AA135"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86D"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3633" w14:textId="77777777" w:rsidR="00907075" w:rsidRPr="00AB1EEE" w:rsidRDefault="00907075" w:rsidP="00763A4A">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40BE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8B04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0F38B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04CD4"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30B3AA3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B31C09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B71"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EE81B" w14:textId="77777777" w:rsidR="00907075" w:rsidRPr="00AB1EEE" w:rsidRDefault="00907075" w:rsidP="00763A4A">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4FF7" w14:textId="77777777" w:rsidR="00907075" w:rsidRPr="00AB1EEE" w:rsidRDefault="00907075" w:rsidP="00763A4A">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78FD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5440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3EB6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FFC6D"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296652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79567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A144F6"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F5639"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C623" w14:textId="77777777" w:rsidR="00907075" w:rsidRPr="00AB1EEE" w:rsidRDefault="00907075" w:rsidP="00763A4A">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091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302D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198A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9F344"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596E5DF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EB431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3915E"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C9771"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B128" w14:textId="77777777" w:rsidR="00907075" w:rsidRPr="00AB1EEE" w:rsidRDefault="00907075" w:rsidP="00763A4A">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AFC9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9C5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19F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C387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04B25F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A17531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DBD0C7"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554E"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8AA4" w14:textId="77777777" w:rsidR="00907075" w:rsidRPr="00AB1EEE" w:rsidRDefault="00907075" w:rsidP="00763A4A">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1B8C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A863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9C5A6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4FA8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6B9F64B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FB6AC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C91D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93E4"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6C0B" w14:textId="77777777" w:rsidR="00907075" w:rsidRPr="00AB1EEE" w:rsidRDefault="00907075" w:rsidP="00763A4A">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FB02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5669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BD7EF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C373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0FCE5C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CE7A69B" w14:textId="77777777" w:rsidR="00907075" w:rsidRPr="00AB1EEE" w:rsidRDefault="00907075" w:rsidP="00763A4A">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F785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F733" w14:textId="77777777" w:rsidR="00907075" w:rsidRPr="00AB1EEE" w:rsidRDefault="00907075" w:rsidP="00763A4A">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1A59" w14:textId="77777777" w:rsidR="00907075" w:rsidRPr="00AB1EEE" w:rsidRDefault="00907075" w:rsidP="00763A4A">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6925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F9BEF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1F167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BAD"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0866C8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107427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8E3DF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883E" w14:textId="77777777" w:rsidR="00907075" w:rsidRPr="00AB1EEE" w:rsidRDefault="00907075" w:rsidP="00763A4A">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7AC2" w14:textId="77777777" w:rsidR="00907075" w:rsidRPr="00AB1EEE" w:rsidRDefault="00907075" w:rsidP="00763A4A">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01BD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A9369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A001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09DE8"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231ADC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16E9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F986FB"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FA4F" w14:textId="77777777" w:rsidR="00907075" w:rsidRPr="00AB1EEE" w:rsidRDefault="00907075" w:rsidP="00763A4A">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B292" w14:textId="77777777" w:rsidR="00907075" w:rsidRPr="00AB1EEE" w:rsidRDefault="00907075" w:rsidP="00763A4A">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546E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112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746A4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DAAE3"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49EDB05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AB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D97470"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B1A0" w14:textId="77777777" w:rsidR="00907075" w:rsidRPr="00AB1EEE" w:rsidRDefault="00907075" w:rsidP="00763A4A">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FECB" w14:textId="77777777" w:rsidR="00907075" w:rsidRPr="00AB1EEE" w:rsidRDefault="00907075" w:rsidP="00763A4A">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1B06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82B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7FFBF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1F916"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4262A31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92A9E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E15BC"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3F5" w14:textId="77777777" w:rsidR="00907075" w:rsidRPr="00AB1EEE" w:rsidRDefault="00907075" w:rsidP="00763A4A">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DC7F" w14:textId="77777777" w:rsidR="00907075" w:rsidRPr="00AB1EEE" w:rsidRDefault="00907075" w:rsidP="00763A4A">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3BA5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C0A3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4878C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moval of editor'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F7C5B"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4674B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D18C3F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29D32"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3F10" w14:textId="77777777" w:rsidR="00907075" w:rsidRPr="00AB1EEE" w:rsidRDefault="00907075" w:rsidP="00763A4A">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0F9F" w14:textId="77777777" w:rsidR="00907075" w:rsidRPr="00AB1EEE" w:rsidRDefault="00907075" w:rsidP="00763A4A">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1133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9FCC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2CD5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D1A51"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558712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C3735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BA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6CD" w14:textId="77777777" w:rsidR="00907075" w:rsidRPr="00AB1EEE" w:rsidRDefault="00907075" w:rsidP="00763A4A">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8777" w14:textId="77777777" w:rsidR="00907075" w:rsidRPr="00AB1EEE" w:rsidRDefault="00907075" w:rsidP="00763A4A">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B6C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49B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6DBBD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B2508"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A33F3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CF9EFC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70CD3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D4644" w14:textId="77777777" w:rsidR="00907075" w:rsidRPr="00AB1EEE" w:rsidRDefault="00907075" w:rsidP="00763A4A">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7AA4" w14:textId="77777777" w:rsidR="00907075" w:rsidRPr="00AB1EEE" w:rsidRDefault="00907075" w:rsidP="00763A4A">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BA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F65F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36F3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3383"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1F2C16E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00C22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24DFA8"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FE2F" w14:textId="77777777" w:rsidR="00907075" w:rsidRPr="00AB1EEE" w:rsidRDefault="00907075" w:rsidP="00763A4A">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815DC" w14:textId="77777777" w:rsidR="00907075" w:rsidRPr="00AB1EEE" w:rsidRDefault="00907075" w:rsidP="00763A4A">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B690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8C55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66D9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7170D"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FD4949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9786DB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51936"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4F479" w14:textId="77777777" w:rsidR="00907075" w:rsidRPr="00AB1EEE" w:rsidRDefault="00907075" w:rsidP="00763A4A">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A737" w14:textId="77777777" w:rsidR="00907075" w:rsidRPr="00AB1EEE" w:rsidRDefault="00907075" w:rsidP="00763A4A">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2B9F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65933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DBE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821C7"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5C16400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955B275" w14:textId="77777777" w:rsidR="00907075" w:rsidRPr="00AB1EEE" w:rsidRDefault="00907075" w:rsidP="00763A4A">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AC1C86"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41B5" w14:textId="77777777" w:rsidR="00907075" w:rsidRPr="00AB1EEE" w:rsidRDefault="00907075" w:rsidP="00763A4A">
            <w:pPr>
              <w:pStyle w:val="TAC"/>
              <w:keepNext w:val="0"/>
              <w:keepLines w:val="0"/>
              <w:widowControl w:val="0"/>
              <w:jc w:val="left"/>
              <w:rPr>
                <w:sz w:val="16"/>
                <w:szCs w:val="16"/>
              </w:rPr>
            </w:pPr>
            <w:r w:rsidRPr="00AB1EE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8E5A" w14:textId="77777777" w:rsidR="00907075" w:rsidRPr="00AB1EEE" w:rsidRDefault="00907075" w:rsidP="00763A4A">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9E51E"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782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CC76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DE35"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3EE1A20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CA2AC1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B12255"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C43" w14:textId="77777777" w:rsidR="00907075" w:rsidRPr="00AB1EEE" w:rsidRDefault="00907075" w:rsidP="00763A4A">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4099" w14:textId="77777777" w:rsidR="00907075" w:rsidRPr="00AB1EEE" w:rsidRDefault="00907075" w:rsidP="00763A4A">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188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7EE6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926BB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C2EF1"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5422B66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110BAA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5A503"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1FD0"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91920" w14:textId="77777777" w:rsidR="00907075" w:rsidRPr="00AB1EEE" w:rsidRDefault="00907075" w:rsidP="00763A4A">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59AB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C6FB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476D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701F4"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0B51A75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2BC28D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C61"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CAC5" w14:textId="77777777" w:rsidR="00907075" w:rsidRPr="00AB1EEE" w:rsidRDefault="00907075" w:rsidP="00763A4A">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D6FD" w14:textId="77777777" w:rsidR="00907075" w:rsidRPr="00AB1EEE" w:rsidRDefault="00907075" w:rsidP="00763A4A">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35F3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B8500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E37D0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056E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21E8F4D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68D97E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08ACCB"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AC9C" w14:textId="77777777" w:rsidR="00907075" w:rsidRPr="00AB1EEE" w:rsidRDefault="00907075" w:rsidP="00763A4A">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8D5F" w14:textId="77777777" w:rsidR="00907075" w:rsidRPr="00AB1EEE" w:rsidRDefault="00907075" w:rsidP="00763A4A">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784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D57AD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604B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F90F5"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7F3F07A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1060D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44FF46"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205F5"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B7207" w14:textId="77777777" w:rsidR="00907075" w:rsidRPr="00AB1EEE" w:rsidRDefault="00907075" w:rsidP="00763A4A">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513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322F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6290B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5AF9D"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515FD94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01587F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0E7AD4"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E44"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5C16" w14:textId="77777777" w:rsidR="00907075" w:rsidRPr="00AB1EEE" w:rsidRDefault="00907075" w:rsidP="00763A4A">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624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C1C2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1A58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88C0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709443B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51F6D9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BCB3F8"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F0B5" w14:textId="77777777" w:rsidR="00907075" w:rsidRPr="00AB1EEE" w:rsidRDefault="00907075" w:rsidP="00763A4A">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31C4" w14:textId="77777777" w:rsidR="00907075" w:rsidRPr="00AB1EEE" w:rsidRDefault="00907075" w:rsidP="00763A4A">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E6C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6FB9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EEE2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2D23"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0CD0604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2F5F56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648"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A748"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5ECE" w14:textId="77777777" w:rsidR="00907075" w:rsidRPr="00AB1EEE" w:rsidRDefault="00907075" w:rsidP="00763A4A">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BE30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311D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33195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E8D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39D38FC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10A998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AF9A30"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B29B6"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F1C6" w14:textId="77777777" w:rsidR="00907075" w:rsidRPr="00AB1EEE" w:rsidRDefault="00907075" w:rsidP="00763A4A">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71DC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FE6E3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D7887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B8F42"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148F851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43F6CA2" w14:textId="77777777" w:rsidR="00907075" w:rsidRPr="00AB1EEE" w:rsidRDefault="00907075" w:rsidP="00763A4A">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374431"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CE43"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BE9A" w14:textId="77777777" w:rsidR="00907075" w:rsidRPr="00AB1EEE" w:rsidRDefault="00907075" w:rsidP="00763A4A">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4E0C0"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FF18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D4A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7306"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84BBF8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F0DFD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87FA5"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A16E"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AD2F" w14:textId="77777777" w:rsidR="00907075" w:rsidRPr="00AB1EEE" w:rsidRDefault="00907075" w:rsidP="00763A4A">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6D51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8C3B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493B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6FC6"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30BAF8A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CFF1AD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4CB66"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BCB1E" w14:textId="77777777" w:rsidR="00907075" w:rsidRPr="00AB1EEE" w:rsidRDefault="00907075" w:rsidP="00763A4A">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072F" w14:textId="77777777" w:rsidR="00907075" w:rsidRPr="00AB1EEE" w:rsidRDefault="00907075" w:rsidP="00763A4A">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BE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634F6F"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B1D7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6CE74"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8F82B8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FE2079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492AE7"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C8F8" w14:textId="77777777" w:rsidR="00907075" w:rsidRPr="00AB1EEE" w:rsidRDefault="00907075" w:rsidP="00763A4A">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9EE5" w14:textId="77777777" w:rsidR="00907075" w:rsidRPr="00AB1EEE" w:rsidRDefault="00907075" w:rsidP="00763A4A">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5980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B5058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A2CB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8739D"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2A8F05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AB67B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68065"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85CE8"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35A7" w14:textId="77777777" w:rsidR="00907075" w:rsidRPr="00AB1EEE" w:rsidRDefault="00907075" w:rsidP="00763A4A">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2DC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CDB4B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99AC0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8D464"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557D0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6194F0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F90747"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D276"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EBE07" w14:textId="77777777" w:rsidR="00907075" w:rsidRPr="00AB1EEE" w:rsidRDefault="00907075" w:rsidP="00763A4A">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DF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8742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D49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CF5A1"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7E70C3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12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D4C5F"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9041"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1336" w14:textId="77777777" w:rsidR="00907075" w:rsidRPr="00AB1EEE" w:rsidRDefault="00907075" w:rsidP="00763A4A">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BD35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85AF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6C12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902B"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689176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71BE99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DC8173"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D278"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408D" w14:textId="77777777" w:rsidR="00907075" w:rsidRPr="00AB1EEE" w:rsidRDefault="00907075" w:rsidP="00763A4A">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23DD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EB01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AD0A6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A6A"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9B3D17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54255C" w14:textId="77777777" w:rsidR="00907075" w:rsidRPr="00AB1EEE" w:rsidRDefault="00907075" w:rsidP="00763A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2A0AD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F04F" w14:textId="77777777" w:rsidR="00907075" w:rsidRPr="00AB1EEE" w:rsidRDefault="00907075" w:rsidP="00763A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CE41" w14:textId="77777777" w:rsidR="00907075" w:rsidRPr="00AB1EEE" w:rsidRDefault="00907075" w:rsidP="00763A4A">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D7F5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8BCD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66FCE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0BF32"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0A47DAC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27840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4534D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9A773" w14:textId="77777777" w:rsidR="00907075" w:rsidRPr="00AB1EEE" w:rsidRDefault="00907075" w:rsidP="00763A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C436" w14:textId="77777777" w:rsidR="00907075" w:rsidRPr="00AB1EEE" w:rsidRDefault="00907075" w:rsidP="00763A4A">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938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2749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2786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28367"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57FDFC7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1A13F1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FE28AE"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4E17" w14:textId="77777777" w:rsidR="00907075" w:rsidRPr="00AB1EEE" w:rsidRDefault="00907075" w:rsidP="00763A4A">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F9425" w14:textId="77777777" w:rsidR="00907075" w:rsidRPr="00AB1EEE" w:rsidRDefault="00907075" w:rsidP="00763A4A">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3321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541AC"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5287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4EC7"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0265450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CA2D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4DE3E0"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06DA" w14:textId="77777777" w:rsidR="00907075" w:rsidRPr="00AB1EEE" w:rsidRDefault="00907075" w:rsidP="00763A4A">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CA6A" w14:textId="77777777" w:rsidR="00907075" w:rsidRPr="00AB1EEE" w:rsidRDefault="00907075" w:rsidP="00763A4A">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5099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DD1D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7821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7730B"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6558A69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216548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B53B8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5FEA" w14:textId="77777777" w:rsidR="00907075" w:rsidRPr="00AB1EEE" w:rsidRDefault="00907075" w:rsidP="00763A4A">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56D9" w14:textId="77777777" w:rsidR="00907075" w:rsidRPr="00AB1EEE" w:rsidRDefault="00907075" w:rsidP="00763A4A">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D773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2304D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CBA9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05A8"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148D93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FAECC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5A81E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6858A" w14:textId="77777777" w:rsidR="00907075" w:rsidRPr="00AB1EEE" w:rsidRDefault="00907075" w:rsidP="00763A4A">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B3F5" w14:textId="77777777" w:rsidR="00907075" w:rsidRPr="00AB1EEE" w:rsidRDefault="00907075" w:rsidP="00763A4A">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D9A0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6A676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0D3C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F08B4"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70331CD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669BC43" w14:textId="77777777" w:rsidR="00907075" w:rsidRPr="00AB1EEE" w:rsidRDefault="00907075" w:rsidP="00763A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6820D1"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0E5" w14:textId="77777777" w:rsidR="00907075" w:rsidRPr="00AB1EEE" w:rsidRDefault="00907075" w:rsidP="00763A4A">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8B7B" w14:textId="77777777" w:rsidR="00907075" w:rsidRPr="00AB1EEE" w:rsidRDefault="00907075" w:rsidP="00763A4A">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AC2CE"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0198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DF13F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1472"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E8BA89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3E69CF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01AA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372F" w14:textId="77777777" w:rsidR="00907075" w:rsidRPr="00AB1EEE" w:rsidRDefault="00907075" w:rsidP="00763A4A">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0C46" w14:textId="77777777" w:rsidR="00907075" w:rsidRPr="00AB1EEE" w:rsidRDefault="00907075" w:rsidP="00763A4A">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99932"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36DCB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F4D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D9D6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5F75A9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D0A47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41643B"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1BD4" w14:textId="77777777" w:rsidR="00907075" w:rsidRPr="00AB1EEE" w:rsidRDefault="00907075" w:rsidP="00763A4A">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592D" w14:textId="77777777" w:rsidR="00907075" w:rsidRPr="00AB1EEE" w:rsidRDefault="00907075" w:rsidP="00763A4A">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DFEC" w14:textId="77777777" w:rsidR="00907075" w:rsidRPr="00AB1EEE" w:rsidRDefault="00907075" w:rsidP="00763A4A">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23530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3400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3E9A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C5D08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D5A880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20569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E2F5" w14:textId="77777777" w:rsidR="00907075" w:rsidRPr="00AB1EEE" w:rsidRDefault="00907075" w:rsidP="00763A4A">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D8D65" w14:textId="77777777" w:rsidR="00907075" w:rsidRPr="00AB1EEE" w:rsidRDefault="00907075" w:rsidP="00763A4A">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44F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90997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5B32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1107"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7DD900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253AA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47625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AFB8" w14:textId="77777777" w:rsidR="00907075" w:rsidRPr="00AB1EEE" w:rsidRDefault="00907075" w:rsidP="00763A4A">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194F" w14:textId="77777777" w:rsidR="00907075" w:rsidRPr="00AB1EEE" w:rsidRDefault="00907075" w:rsidP="00763A4A">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20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10F6E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DC175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2DC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D8F9B3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9EAE52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662B7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E3856" w14:textId="77777777" w:rsidR="00907075" w:rsidRPr="00AB1EEE" w:rsidRDefault="00907075" w:rsidP="00763A4A">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3FB7" w14:textId="77777777" w:rsidR="00907075" w:rsidRPr="00AB1EEE" w:rsidRDefault="00907075" w:rsidP="00763A4A">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D2EB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5F72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750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A8C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4F9891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423F4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19C3F"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3EB7C" w14:textId="77777777" w:rsidR="00907075" w:rsidRPr="00AB1EEE" w:rsidRDefault="00907075" w:rsidP="00763A4A">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E2A5" w14:textId="77777777" w:rsidR="00907075" w:rsidRPr="00AB1EEE" w:rsidRDefault="00907075" w:rsidP="00763A4A">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8B5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295ED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2761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C34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9E818E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40DE8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8D89E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1458E" w14:textId="77777777" w:rsidR="00907075" w:rsidRPr="00AB1EEE" w:rsidRDefault="00907075" w:rsidP="00763A4A">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271C" w14:textId="77777777" w:rsidR="00907075" w:rsidRPr="00AB1EEE" w:rsidRDefault="00907075" w:rsidP="00763A4A">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744C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B727F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8511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4C0A"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730D5A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10977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8F442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BEDF" w14:textId="77777777" w:rsidR="00907075" w:rsidRPr="00AB1EEE" w:rsidRDefault="00907075" w:rsidP="00763A4A">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305" w14:textId="77777777" w:rsidR="00907075" w:rsidRPr="00AB1EEE" w:rsidRDefault="00907075" w:rsidP="00763A4A">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B0C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05A1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2E27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D3E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64CB98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85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6537E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F91" w14:textId="77777777" w:rsidR="00907075" w:rsidRPr="00AB1EEE" w:rsidRDefault="00907075" w:rsidP="00763A4A">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40CF" w14:textId="77777777" w:rsidR="00907075" w:rsidRPr="00AB1EEE" w:rsidRDefault="00907075" w:rsidP="00763A4A">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F3BD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662A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5323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EF4A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97C9E8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77656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A4B6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9B98" w14:textId="77777777" w:rsidR="00907075" w:rsidRPr="00AB1EEE" w:rsidRDefault="00907075" w:rsidP="00763A4A">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C49" w14:textId="77777777" w:rsidR="00907075" w:rsidRPr="00AB1EEE" w:rsidRDefault="00907075" w:rsidP="00763A4A">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FFA7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9493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8A27C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4FFF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48A0A4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CDAFEF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74BDC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1FA3" w14:textId="77777777" w:rsidR="00907075" w:rsidRPr="00AB1EEE" w:rsidRDefault="00907075" w:rsidP="00763A4A">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675D" w14:textId="77777777" w:rsidR="00907075" w:rsidRPr="00AB1EEE" w:rsidRDefault="00907075" w:rsidP="00763A4A">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528A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04C47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F2CF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22249"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3F3978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EB95C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0F132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CAD5" w14:textId="77777777" w:rsidR="00907075" w:rsidRPr="00AB1EEE" w:rsidRDefault="00907075" w:rsidP="00763A4A">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83D65" w14:textId="77777777" w:rsidR="00907075" w:rsidRPr="00AB1EEE" w:rsidRDefault="00907075" w:rsidP="00763A4A">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AC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4FF5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74E5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930D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55880C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08CD5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BA5E65"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0FB9" w14:textId="77777777" w:rsidR="00907075" w:rsidRPr="00AB1EEE" w:rsidRDefault="00907075" w:rsidP="00763A4A">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0D89" w14:textId="77777777" w:rsidR="00907075" w:rsidRPr="00AB1EEE" w:rsidRDefault="00907075" w:rsidP="00763A4A">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03F1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185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A60E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8336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E82C07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F506ED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B9ECB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75C1" w14:textId="77777777" w:rsidR="00907075" w:rsidRPr="00AB1EEE" w:rsidRDefault="00907075" w:rsidP="00763A4A">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4814" w14:textId="77777777" w:rsidR="00907075" w:rsidRPr="00AB1EEE" w:rsidRDefault="00907075" w:rsidP="00763A4A">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EE5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FE9AD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5F16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B0670"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01E60E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1F786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A6D4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AD9" w14:textId="77777777" w:rsidR="00907075" w:rsidRPr="00AB1EEE" w:rsidRDefault="00907075" w:rsidP="00763A4A">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D4F3" w14:textId="77777777" w:rsidR="00907075" w:rsidRPr="00AB1EEE" w:rsidRDefault="00907075" w:rsidP="00763A4A">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0380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D1746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6A63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8B89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E9491D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796FC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17BD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6F9B" w14:textId="77777777" w:rsidR="00907075" w:rsidRPr="00AB1EEE" w:rsidRDefault="00907075" w:rsidP="00763A4A">
            <w:pPr>
              <w:pStyle w:val="TAC"/>
              <w:keepNext w:val="0"/>
              <w:keepLines w:val="0"/>
              <w:widowControl w:val="0"/>
              <w:jc w:val="left"/>
              <w:rPr>
                <w:sz w:val="16"/>
                <w:szCs w:val="16"/>
              </w:rPr>
            </w:pPr>
            <w:r w:rsidRPr="00AB1EEE">
              <w:rPr>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4822" w14:textId="77777777" w:rsidR="00907075" w:rsidRPr="00AB1EEE" w:rsidRDefault="00907075" w:rsidP="00763A4A">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AE40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DA58F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943B7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A63D4"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80627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4AA8B3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AB8EBA"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5601" w14:textId="77777777" w:rsidR="00907075" w:rsidRPr="00AB1EEE" w:rsidRDefault="00907075" w:rsidP="00763A4A">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33570" w14:textId="77777777" w:rsidR="00907075" w:rsidRPr="00AB1EEE" w:rsidRDefault="00907075" w:rsidP="00763A4A">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5D1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CA627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316A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94F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8A9004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F16894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9C4BAB"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BCDB" w14:textId="77777777" w:rsidR="00907075" w:rsidRPr="00AB1EEE" w:rsidRDefault="00907075" w:rsidP="00763A4A">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050" w14:textId="77777777" w:rsidR="00907075" w:rsidRPr="00AB1EEE" w:rsidRDefault="00907075" w:rsidP="00763A4A">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1E65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3E52F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0108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86FE1"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1B43EA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7D63A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65347E"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A768" w14:textId="77777777" w:rsidR="00907075" w:rsidRPr="00AB1EEE" w:rsidRDefault="00907075" w:rsidP="00763A4A">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0E42" w14:textId="77777777" w:rsidR="00907075" w:rsidRPr="00AB1EEE" w:rsidRDefault="00907075" w:rsidP="00763A4A">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9CCC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5196C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11474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7339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7827B9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AD3F84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8F924"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8DC8"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DF1DF" w14:textId="77777777" w:rsidR="00907075" w:rsidRPr="00AB1EEE" w:rsidRDefault="00907075" w:rsidP="00763A4A">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4C5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07DFF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887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C1230"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F61163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3CBA2D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324C3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0850"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98FD" w14:textId="77777777" w:rsidR="00907075" w:rsidRPr="00AB1EEE" w:rsidRDefault="00907075" w:rsidP="00763A4A">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F7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3AE9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9CE7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A6994"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4EED6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A9D8EA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76545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65DE" w14:textId="77777777" w:rsidR="00907075" w:rsidRPr="00AB1EEE" w:rsidRDefault="00907075" w:rsidP="00763A4A">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F4CD" w14:textId="77777777" w:rsidR="00907075" w:rsidRPr="00AB1EEE" w:rsidRDefault="00907075" w:rsidP="00763A4A">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3FC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7C9C7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A5FE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44B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80D73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A7EB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F9E984"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06E49"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8743" w14:textId="77777777" w:rsidR="00907075" w:rsidRPr="00AB1EEE" w:rsidRDefault="00907075" w:rsidP="00763A4A">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8FDA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7506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522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84EA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0667F0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7139B8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42B88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D4A3" w14:textId="77777777" w:rsidR="00907075" w:rsidRPr="00AB1EEE" w:rsidRDefault="00907075" w:rsidP="00763A4A">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3BC5" w14:textId="77777777" w:rsidR="00907075" w:rsidRPr="00AB1EEE" w:rsidRDefault="00907075" w:rsidP="00763A4A">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1C42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E6F2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2BB9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97D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8A5657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25156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B2D7A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7B8" w14:textId="77777777" w:rsidR="00907075" w:rsidRPr="00AB1EEE" w:rsidRDefault="00907075" w:rsidP="00763A4A">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9FCE" w14:textId="77777777" w:rsidR="00907075" w:rsidRPr="00AB1EEE" w:rsidRDefault="00907075" w:rsidP="00763A4A">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7ACA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8590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BC51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1C7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8AD29F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C324F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E103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B7AD" w14:textId="77777777" w:rsidR="00907075" w:rsidRPr="00AB1EEE" w:rsidRDefault="00907075" w:rsidP="00763A4A">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5817" w14:textId="77777777" w:rsidR="00907075" w:rsidRPr="00AB1EEE" w:rsidRDefault="00907075" w:rsidP="00763A4A">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747F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FBD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C0B0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64AB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A85474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62FE09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8D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9A9" w14:textId="77777777" w:rsidR="00907075" w:rsidRPr="00AB1EEE" w:rsidRDefault="00907075" w:rsidP="00763A4A">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B9C4" w14:textId="77777777" w:rsidR="00907075" w:rsidRPr="00AB1EEE" w:rsidRDefault="00907075" w:rsidP="00763A4A">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C40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E11BA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EEA6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40F8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DA3946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0B307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F841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A98F4" w14:textId="77777777" w:rsidR="00907075" w:rsidRPr="00AB1EEE" w:rsidRDefault="00907075" w:rsidP="00763A4A">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B07F" w14:textId="77777777" w:rsidR="00907075" w:rsidRPr="00AB1EEE" w:rsidRDefault="00907075" w:rsidP="00763A4A">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A22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7480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C215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FC41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AFCBD8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780332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36C71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197FA" w14:textId="77777777" w:rsidR="00907075" w:rsidRPr="00AB1EEE" w:rsidRDefault="00907075" w:rsidP="00763A4A">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0FA2" w14:textId="77777777" w:rsidR="00907075" w:rsidRPr="00AB1EEE" w:rsidRDefault="00907075" w:rsidP="00763A4A">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4B47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AE67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7F2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E4EA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36075F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CFFC1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ABCB1EA"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2699A" w14:textId="77777777" w:rsidR="00907075" w:rsidRPr="00AB1EEE" w:rsidRDefault="00907075" w:rsidP="00763A4A">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FBB4" w14:textId="77777777" w:rsidR="00907075" w:rsidRPr="00AB1EEE" w:rsidRDefault="00907075" w:rsidP="00763A4A">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A228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EB4B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B7231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9662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5B480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69ADE2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4A337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54D99" w14:textId="77777777" w:rsidR="00907075" w:rsidRPr="00AB1EEE" w:rsidRDefault="00907075" w:rsidP="00763A4A">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B99B" w14:textId="77777777" w:rsidR="00907075" w:rsidRPr="00AB1EEE" w:rsidRDefault="00907075" w:rsidP="00763A4A">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2CAD"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5B99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7EDB4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E4C5E"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E3B69C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ADAEA0" w14:textId="77777777" w:rsidR="00907075" w:rsidRPr="00AB1EEE" w:rsidRDefault="00907075" w:rsidP="00763A4A">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1227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1D" w14:textId="77777777" w:rsidR="00907075" w:rsidRPr="00AB1EEE" w:rsidRDefault="00907075" w:rsidP="00763A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FD0D" w14:textId="77777777" w:rsidR="00907075" w:rsidRPr="00AB1EEE" w:rsidRDefault="00907075" w:rsidP="00763A4A">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AD7B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2EC17"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7E8F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08DC4"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622AFC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FE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A6B68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9783" w14:textId="77777777" w:rsidR="00907075" w:rsidRPr="00AB1EEE" w:rsidRDefault="00907075" w:rsidP="00763A4A">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4C17" w14:textId="77777777" w:rsidR="00907075" w:rsidRPr="00AB1EEE" w:rsidRDefault="00907075" w:rsidP="00763A4A">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DD7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68A5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C59F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F079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4F2A74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BBD43A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9FF0B"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A0F82" w14:textId="77777777" w:rsidR="00907075" w:rsidRPr="00AB1EEE" w:rsidRDefault="00907075" w:rsidP="00763A4A">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9EC8" w14:textId="77777777" w:rsidR="00907075" w:rsidRPr="00AB1EEE" w:rsidRDefault="00907075" w:rsidP="00763A4A">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52D1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6045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55CC3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7EF4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2D9C15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C08CCC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A5A52C"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E5484" w14:textId="77777777" w:rsidR="00907075" w:rsidRPr="00AB1EEE" w:rsidRDefault="00907075" w:rsidP="00763A4A">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0307" w14:textId="77777777" w:rsidR="00907075" w:rsidRPr="00AB1EEE" w:rsidRDefault="00907075" w:rsidP="00763A4A">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9EA6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132AF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65327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E7B3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159CA8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16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347FB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4EE6" w14:textId="77777777" w:rsidR="00907075" w:rsidRPr="00AB1EEE" w:rsidRDefault="00907075" w:rsidP="00763A4A">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B435" w14:textId="77777777" w:rsidR="00907075" w:rsidRPr="00AB1EEE" w:rsidRDefault="00907075" w:rsidP="00763A4A">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294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477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AFFB3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7741"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A0860B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CBACB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1E958B"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BCDD7"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46A81" w14:textId="77777777" w:rsidR="00907075" w:rsidRPr="00AB1EEE" w:rsidRDefault="00907075" w:rsidP="00763A4A">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68F9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DF343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E35A8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4E0F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FD2DA3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E74253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C4F17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5D4C" w14:textId="77777777" w:rsidR="00907075" w:rsidRPr="00AB1EEE" w:rsidRDefault="00907075" w:rsidP="00763A4A">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4DD04" w14:textId="77777777" w:rsidR="00907075" w:rsidRPr="00AB1EEE" w:rsidRDefault="00907075" w:rsidP="00763A4A">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2F8"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CBC6A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8FF3B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59C8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7F6ABB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70A041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AA75D"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748D" w14:textId="77777777" w:rsidR="00907075" w:rsidRPr="00AB1EEE" w:rsidRDefault="00907075" w:rsidP="00763A4A">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0FED" w14:textId="77777777" w:rsidR="00907075" w:rsidRPr="00AB1EEE" w:rsidRDefault="00907075" w:rsidP="00763A4A">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ED49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EF328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20DF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A3A"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BB2E3D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D26719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E1374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7A53" w14:textId="77777777" w:rsidR="00907075" w:rsidRPr="00AB1EEE" w:rsidRDefault="00907075" w:rsidP="00763A4A">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A774" w14:textId="77777777" w:rsidR="00907075" w:rsidRPr="00AB1EEE" w:rsidRDefault="00907075" w:rsidP="00763A4A">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AFD2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ED69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CAA69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5928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0FBC51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BC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27946D"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5CFFF" w14:textId="77777777" w:rsidR="00907075" w:rsidRPr="00AB1EEE" w:rsidRDefault="00907075" w:rsidP="00763A4A">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3E88" w14:textId="77777777" w:rsidR="00907075" w:rsidRPr="00AB1EEE" w:rsidRDefault="00907075" w:rsidP="00763A4A">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0B98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FA4CE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0642F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F4F2"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9D4263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5C634F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EAC79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C55E" w14:textId="77777777" w:rsidR="00907075" w:rsidRPr="00AB1EEE" w:rsidRDefault="00907075" w:rsidP="00763A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69C2" w14:textId="77777777" w:rsidR="00907075" w:rsidRPr="00AB1EEE" w:rsidRDefault="00907075" w:rsidP="00763A4A">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C23A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1626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949B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C9BDC"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D774A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ACB811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236EF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1636" w14:textId="77777777" w:rsidR="00907075" w:rsidRPr="00AB1EEE" w:rsidRDefault="00907075" w:rsidP="00763A4A">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ECD6" w14:textId="77777777" w:rsidR="00907075" w:rsidRPr="00AB1EEE" w:rsidRDefault="00907075" w:rsidP="00763A4A">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091B4"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2768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6B59C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6E62"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4BAD29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709F2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F9698E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8174" w14:textId="77777777" w:rsidR="00907075" w:rsidRPr="00AB1EEE" w:rsidRDefault="00907075" w:rsidP="00763A4A">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0713" w14:textId="77777777" w:rsidR="00907075" w:rsidRPr="00AB1EEE" w:rsidRDefault="00907075" w:rsidP="00763A4A">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25C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709D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46F00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39F80"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954C04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E2E6DB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348E9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FF8" w14:textId="77777777" w:rsidR="00907075" w:rsidRPr="00AB1EEE" w:rsidRDefault="00907075" w:rsidP="00763A4A">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EC85" w14:textId="77777777" w:rsidR="00907075" w:rsidRPr="00AB1EEE" w:rsidRDefault="00907075" w:rsidP="00763A4A">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727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762B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33A1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8208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3983F4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61001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4E4BB2"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F2D7" w14:textId="77777777" w:rsidR="00907075" w:rsidRPr="00AB1EEE" w:rsidRDefault="00907075" w:rsidP="00763A4A">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C94A" w14:textId="77777777" w:rsidR="00907075" w:rsidRPr="00AB1EEE" w:rsidRDefault="00907075" w:rsidP="00763A4A">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11C0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C69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036E4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9A7D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DF4E7D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2C0DA7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89E63C"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9849" w14:textId="77777777" w:rsidR="00907075" w:rsidRPr="00AB1EEE" w:rsidRDefault="00907075" w:rsidP="00763A4A">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9188A" w14:textId="77777777" w:rsidR="00907075" w:rsidRPr="00AB1EEE" w:rsidRDefault="00907075" w:rsidP="00763A4A">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F2EE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6A2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A94D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7953C"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64A99C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6F73D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BC745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415D" w14:textId="77777777" w:rsidR="00907075" w:rsidRPr="00AB1EEE" w:rsidRDefault="00907075" w:rsidP="00763A4A">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6E1D" w14:textId="77777777" w:rsidR="00907075" w:rsidRPr="00AB1EEE" w:rsidRDefault="00907075" w:rsidP="00763A4A">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4C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A9D9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B9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69839"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10BA7A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FA1D5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4384D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12D5" w14:textId="77777777" w:rsidR="00907075" w:rsidRPr="00AB1EEE" w:rsidRDefault="00907075" w:rsidP="00763A4A">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B5057" w14:textId="77777777" w:rsidR="00907075" w:rsidRPr="00AB1EEE" w:rsidRDefault="00907075" w:rsidP="00763A4A">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071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A4C4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D1A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8BD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1E0CEE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72B5E6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9C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0DC4" w14:textId="77777777" w:rsidR="00907075" w:rsidRPr="00AB1EEE" w:rsidRDefault="00907075" w:rsidP="00763A4A">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B12" w14:textId="77777777" w:rsidR="00907075" w:rsidRPr="00AB1EEE" w:rsidRDefault="00907075" w:rsidP="00763A4A">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80DB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023E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2B6A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195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160BD0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CF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CA70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763B" w14:textId="77777777" w:rsidR="00907075" w:rsidRPr="00AB1EEE" w:rsidRDefault="00907075" w:rsidP="00763A4A">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7700" w14:textId="77777777" w:rsidR="00907075" w:rsidRPr="00AB1EEE" w:rsidRDefault="00907075" w:rsidP="00763A4A">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CEC0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86B44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E365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BD2A"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2D6E82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400FB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A8C09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0DA13" w14:textId="77777777" w:rsidR="00907075" w:rsidRPr="00AB1EEE" w:rsidRDefault="00907075" w:rsidP="00763A4A">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E71A" w14:textId="77777777" w:rsidR="00907075" w:rsidRPr="00AB1EEE" w:rsidRDefault="00907075" w:rsidP="00763A4A">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0AAA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8FE3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1936A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280B"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A475B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994851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C3BA26"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0D03" w14:textId="77777777" w:rsidR="00907075" w:rsidRPr="00AB1EEE" w:rsidRDefault="00907075" w:rsidP="00763A4A">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F154" w14:textId="77777777" w:rsidR="00907075" w:rsidRPr="00AB1EEE" w:rsidRDefault="00907075" w:rsidP="00763A4A">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AD0B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152AD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18217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98D8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B20F7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E7D920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575A13"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74B3" w14:textId="77777777" w:rsidR="00907075" w:rsidRPr="00AB1EEE" w:rsidRDefault="00907075" w:rsidP="00763A4A">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E327" w14:textId="77777777" w:rsidR="00907075" w:rsidRPr="00AB1EEE" w:rsidRDefault="00907075" w:rsidP="00763A4A">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B06D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23E5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DF9B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5BC2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64A9FC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B336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3F6303"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23A4" w14:textId="77777777" w:rsidR="00907075" w:rsidRPr="00AB1EEE" w:rsidRDefault="00907075" w:rsidP="00763A4A">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EAE0" w14:textId="77777777" w:rsidR="00907075" w:rsidRPr="00AB1EEE" w:rsidRDefault="00907075" w:rsidP="00763A4A">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51D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D8ED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E38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BF7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41A73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7E1737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3BB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E0BC"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C0" w14:textId="77777777" w:rsidR="00907075" w:rsidRPr="00AB1EEE" w:rsidRDefault="00907075" w:rsidP="00763A4A">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3373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A2A5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976B6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11F4B"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8AE2B0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3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DC816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7229" w14:textId="77777777" w:rsidR="00907075" w:rsidRPr="00AB1EEE" w:rsidRDefault="00907075" w:rsidP="00763A4A">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160A3" w14:textId="77777777" w:rsidR="00907075" w:rsidRPr="00AB1EEE" w:rsidRDefault="00907075" w:rsidP="00763A4A">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53E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41E84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9517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6783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BE983C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CB6422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13AC8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9366"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9548" w14:textId="77777777" w:rsidR="00907075" w:rsidRPr="00AB1EEE" w:rsidRDefault="00907075" w:rsidP="00763A4A">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D43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34C20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0573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BE5B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6D2231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71A7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23D48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26B8"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609C1" w14:textId="77777777" w:rsidR="00907075" w:rsidRPr="00AB1EEE" w:rsidRDefault="00907075" w:rsidP="00763A4A">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11B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0B8A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984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1449D"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5827E7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699CE8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95C7D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9464" w14:textId="77777777" w:rsidR="00907075" w:rsidRPr="00AB1EEE" w:rsidRDefault="00907075" w:rsidP="00763A4A">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A1E2" w14:textId="77777777" w:rsidR="00907075" w:rsidRPr="00AB1EEE" w:rsidRDefault="00907075" w:rsidP="00763A4A">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447F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9F2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FB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F89B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3B3EE0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A3A0D9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2857C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8700"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ECEF" w14:textId="77777777" w:rsidR="00907075" w:rsidRPr="00AB1EEE" w:rsidRDefault="00907075" w:rsidP="00763A4A">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E4FD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08A0E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1081B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7F1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FF5B6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BF01C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A9A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5A03"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D45E" w14:textId="77777777" w:rsidR="00907075" w:rsidRPr="00AB1EEE" w:rsidRDefault="00907075" w:rsidP="00763A4A">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10B9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679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7D33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374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E8A938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06245F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22B3F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F4DD8"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3103" w14:textId="77777777" w:rsidR="00907075" w:rsidRPr="00AB1EEE" w:rsidRDefault="00907075" w:rsidP="00763A4A">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F5E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C3EF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1A95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9FBB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A6B31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4A085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42EE632" w14:textId="77777777" w:rsidR="00907075" w:rsidRPr="00AB1EEE" w:rsidRDefault="00907075" w:rsidP="00763A4A">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D7EA" w14:textId="77777777" w:rsidR="00907075" w:rsidRPr="00AB1EEE" w:rsidRDefault="00907075" w:rsidP="00763A4A">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1E59" w14:textId="77777777" w:rsidR="00907075" w:rsidRPr="00AB1EEE" w:rsidRDefault="00907075" w:rsidP="00763A4A">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1D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EF9B8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2D53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B7D86"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414AE2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D4F5CF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AD810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D11CA" w14:textId="77777777" w:rsidR="00907075" w:rsidRPr="00AB1EEE" w:rsidRDefault="00907075" w:rsidP="00763A4A">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3718" w14:textId="77777777" w:rsidR="00907075" w:rsidRPr="00AB1EEE" w:rsidRDefault="00907075" w:rsidP="00763A4A">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5CD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CD57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05E78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A2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1D343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86A1E4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788C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6A94A" w14:textId="77777777" w:rsidR="00907075" w:rsidRPr="00AB1EEE" w:rsidRDefault="00907075" w:rsidP="00763A4A">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2672" w14:textId="77777777" w:rsidR="00907075" w:rsidRPr="00AB1EEE" w:rsidRDefault="00907075" w:rsidP="00763A4A">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9D7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A6F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65C04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DDFE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5BF659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0CA15DA" w14:textId="77777777" w:rsidR="00907075" w:rsidRPr="00AB1EEE" w:rsidRDefault="00907075" w:rsidP="00763A4A">
            <w:pPr>
              <w:pStyle w:val="TAC"/>
              <w:keepNext w:val="0"/>
              <w:keepLines w:val="0"/>
              <w:widowControl w:val="0"/>
              <w:rPr>
                <w:sz w:val="16"/>
                <w:szCs w:val="16"/>
              </w:rPr>
            </w:pPr>
            <w:r w:rsidRPr="00AB1EEE">
              <w:rPr>
                <w:sz w:val="16"/>
                <w:szCs w:val="16"/>
              </w:rPr>
              <w:lastRenderedPageBreak/>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B5121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B57" w14:textId="77777777" w:rsidR="00907075" w:rsidRPr="00AB1EEE" w:rsidRDefault="00907075" w:rsidP="00763A4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0806" w14:textId="77777777" w:rsidR="00907075" w:rsidRPr="00AB1EEE" w:rsidRDefault="00907075" w:rsidP="00763A4A">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DABD7"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0632E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DB423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660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6F829AD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A981D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E7C89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F3E4" w14:textId="77777777" w:rsidR="00907075" w:rsidRPr="00AB1EEE" w:rsidRDefault="00907075" w:rsidP="00763A4A">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6F42" w14:textId="77777777" w:rsidR="00907075" w:rsidRPr="00AB1EEE" w:rsidRDefault="00907075" w:rsidP="00763A4A">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135E"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CAF3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A1E4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77EA6"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D5684E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07A2F1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CBC00"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52C82" w14:textId="77777777" w:rsidR="00907075" w:rsidRPr="00AB1EEE" w:rsidRDefault="00907075" w:rsidP="00763A4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5ABB" w14:textId="77777777" w:rsidR="00907075" w:rsidRPr="00AB1EEE" w:rsidRDefault="00907075" w:rsidP="00763A4A">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A9A2B"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91C3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B62F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04511"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603959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B346E3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478C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A431" w14:textId="77777777" w:rsidR="00907075" w:rsidRPr="00AB1EEE" w:rsidRDefault="00907075" w:rsidP="00763A4A">
            <w:pPr>
              <w:pStyle w:val="TAC"/>
              <w:keepNext w:val="0"/>
              <w:keepLines w:val="0"/>
              <w:widowControl w:val="0"/>
              <w:jc w:val="left"/>
              <w:rPr>
                <w:sz w:val="16"/>
                <w:szCs w:val="16"/>
              </w:rPr>
            </w:pPr>
            <w:r w:rsidRPr="00AB1EEE">
              <w:rPr>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B83A" w14:textId="77777777" w:rsidR="00907075" w:rsidRPr="00AB1EEE" w:rsidRDefault="00907075" w:rsidP="00763A4A">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D6D6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0AC436"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16238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D0E8A"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C6A52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28E39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4516A0"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1C2C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3CA8" w14:textId="77777777" w:rsidR="00907075" w:rsidRPr="00AB1EEE" w:rsidRDefault="00907075" w:rsidP="00763A4A">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8CB0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0B44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A0527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3A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CA04D5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CB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912E0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0A40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862C" w14:textId="77777777" w:rsidR="00907075" w:rsidRPr="00AB1EEE" w:rsidRDefault="00907075" w:rsidP="00763A4A">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451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0530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EE43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677F"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DA159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CC443D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6BA09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D7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F1A5" w14:textId="77777777" w:rsidR="00907075" w:rsidRPr="00AB1EEE" w:rsidRDefault="00907075" w:rsidP="00763A4A">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61EFB"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F6D6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048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89AA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2C65F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1E4E86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B4B811"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65FB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700" w14:textId="77777777" w:rsidR="00907075" w:rsidRPr="00AB1EEE" w:rsidRDefault="00907075" w:rsidP="00763A4A">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34B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6F6D1"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E7703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8C1FA"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39043F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F3C17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512CC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09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9F16" w14:textId="77777777" w:rsidR="00907075" w:rsidRPr="00AB1EEE" w:rsidRDefault="00907075" w:rsidP="00763A4A">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6E29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06F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AD48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72EEE"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FFC6D7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08C3CF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0B883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F14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692A" w14:textId="77777777" w:rsidR="00907075" w:rsidRPr="00AB1EEE" w:rsidRDefault="00907075" w:rsidP="00763A4A">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0313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BD1DB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28DB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532D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14C401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2008F1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7EB19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8D5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B42D" w14:textId="77777777" w:rsidR="00907075" w:rsidRPr="00AB1EEE" w:rsidRDefault="00907075" w:rsidP="00763A4A">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BED3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7A8F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9A44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FFFF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00D32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54368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FF8A0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FA0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07075" w:rsidRPr="00AB1EEE" w:rsidRDefault="00907075" w:rsidP="00763A4A">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824E"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4DB05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7206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302E"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F15822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560A1A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65C75"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D7B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2779" w14:textId="77777777" w:rsidR="00907075" w:rsidRPr="00AB1EEE" w:rsidRDefault="00907075" w:rsidP="00763A4A">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43C4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BA2C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055A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347C7"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3E85D1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2EB20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E7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2D1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AC7" w14:textId="77777777" w:rsidR="00907075" w:rsidRPr="00AB1EEE" w:rsidRDefault="00907075" w:rsidP="00763A4A">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F829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920B2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C30D1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A2C75"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4C8119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44749D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88FD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7FE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6F46" w14:textId="77777777" w:rsidR="00907075" w:rsidRPr="00AB1EEE" w:rsidRDefault="00907075" w:rsidP="00763A4A">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97B1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82FC36"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296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5173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563E5F9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A569BD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A4D7A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E28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8D31" w14:textId="77777777" w:rsidR="00907075" w:rsidRPr="00AB1EEE" w:rsidRDefault="00907075" w:rsidP="00763A4A">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3C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4964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55A07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904E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58E95F2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1E63B4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7D3D0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29C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6C1" w14:textId="77777777" w:rsidR="00907075" w:rsidRPr="00AB1EEE" w:rsidRDefault="00907075" w:rsidP="00763A4A">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945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ED5FE4"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846D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D29CC"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7372F6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BF5736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5819E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2ED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0231" w14:textId="77777777" w:rsidR="00907075" w:rsidRPr="00AB1EEE" w:rsidRDefault="00907075" w:rsidP="00763A4A">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E023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6FD5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125C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22C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7BB4A3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B22F0C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B616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69D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F4AA" w14:textId="77777777" w:rsidR="00907075" w:rsidRPr="00AB1EEE" w:rsidRDefault="00907075" w:rsidP="00763A4A">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FEC2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AE0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B9FB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BAA90"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93F87E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71B6CE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EF4A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CE0A" w14:textId="77777777" w:rsidR="00907075" w:rsidRPr="00AB1EEE" w:rsidRDefault="00907075" w:rsidP="00763A4A">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6482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9BC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713D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0C3A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F85654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54CC03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77EDE2"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DA50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B03" w14:textId="77777777" w:rsidR="00907075" w:rsidRPr="00AB1EEE" w:rsidRDefault="00907075" w:rsidP="00763A4A">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0232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02017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FFDC3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38F2"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85AB35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B8ADB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097E7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563C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0316" w14:textId="77777777" w:rsidR="00907075" w:rsidRPr="00AB1EEE" w:rsidRDefault="00907075" w:rsidP="00763A4A">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0354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F8361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40CA2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82F4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533F3E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9E4CA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EF3972"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BACA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B14CE" w14:textId="77777777" w:rsidR="00907075" w:rsidRPr="00AB1EEE" w:rsidRDefault="00907075" w:rsidP="00763A4A">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D4A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04F9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9C8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E06B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AADCCF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5205D1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172A8"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95B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D21" w14:textId="77777777" w:rsidR="00907075" w:rsidRPr="00AB1EEE" w:rsidRDefault="00907075" w:rsidP="00763A4A">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1310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3359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1C67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BA4C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5E6730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89E36E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ACA40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097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F62B" w14:textId="77777777" w:rsidR="00907075" w:rsidRPr="00AB1EEE" w:rsidRDefault="00907075" w:rsidP="00763A4A">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A4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70D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0ED5A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5DB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8C0DF6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D8825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0CAAB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E96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08ED9" w14:textId="77777777" w:rsidR="00907075" w:rsidRPr="00AB1EEE" w:rsidRDefault="00907075" w:rsidP="00763A4A">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5184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809EB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561D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93345"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FDBCF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46ECC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F73669"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2DF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42691" w14:textId="77777777" w:rsidR="00907075" w:rsidRPr="00AB1EEE" w:rsidRDefault="00907075" w:rsidP="00763A4A">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8527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10F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C4D5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3CC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D1C87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EB42B3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EB4616"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70B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00B4" w14:textId="77777777" w:rsidR="00907075" w:rsidRPr="00AB1EEE" w:rsidRDefault="00907075" w:rsidP="00763A4A">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3EC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C263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14BA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102F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C0BD8B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A7E0FF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3890D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59F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7A3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E11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37AFA"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41CA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9AA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043AA51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862C2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923D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E8F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4C7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9009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883C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3A0B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596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4B33947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DBAFE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72CB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655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9F3D"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88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5B48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AB8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D31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7F000D0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D2808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998DD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3FE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86A9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40F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B485"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F0311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3A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2BA5242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0205C4" w14:textId="77777777" w:rsidR="00907075" w:rsidRPr="00AB1EEE" w:rsidRDefault="00907075" w:rsidP="00763A4A">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A3F9B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F75D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625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EB99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33883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FE5B9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51A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51436E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9688D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010E4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5F4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600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253E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934E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3EA0E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EF5B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E0CA73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CB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71BC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8EF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29CFA"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CEC1A"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BA6DA5"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0D48B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F6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50611E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677171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D6C6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805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08F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4A06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A83DB"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214C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9C2E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DE0D02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E8739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A6A6E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668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98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512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8576A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26A1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ECBE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909AA7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9F533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780E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7F7C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8ED"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53B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216DB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BCD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B034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95B86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2DC56E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FE384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DDC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A55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B94C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6990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68ED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5257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2538CF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735341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1B64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A01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8FF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D43E"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81C6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B55E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9B86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56E614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54129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59CE1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709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1C5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FFF42"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F07619"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EF5ED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56E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6D7DBD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965D1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7F4BE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0788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73B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FF9F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44C5ED"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6A0F7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FC6B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5B85F1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21A5E4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A00EC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3D69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20B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FCC"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34FD7D"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D901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D502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BDD8C2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25431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8C5AC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A1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121"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A763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D71EC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3EA7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5D58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884FA2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55EA5D" w14:textId="77777777" w:rsidR="00907075" w:rsidRPr="00AB1EEE" w:rsidRDefault="00907075" w:rsidP="00763A4A">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0CCEE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051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FC0B0"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FEA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F08F"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11780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5F1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7535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07D53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EBE6B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FBB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1B70"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55DB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A3BD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8727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C35B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A8C65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9233C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D8858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3CA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F67E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1E57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C797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8DB54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80B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DA62B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CEC3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24D2C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68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612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BFE8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3FF6A0"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54ED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D509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52D967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B7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D05F6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39A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94E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E6F0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57AB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B09F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411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0C3153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F283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AFE7D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F9B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72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9079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44C39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11016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F9C1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327D91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128F9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1A6F5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E6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CD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CFB0"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135147"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21EF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123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B48D94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ABF6DB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E1E29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DEF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BF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BA5C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382D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12070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19BF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A55974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4C33E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425F1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C8F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ED9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ED03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656BF"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9AC0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6CD0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AF40B2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9A89E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A8C1B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C48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4AB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E8E8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8E732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E3D1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BD3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C2CBB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F5CD4A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57ADE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C54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CB0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5632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4A8AB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B77DD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4981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39B3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B1D0AB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32160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4FA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34F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975B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6D297"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99B92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1064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347CEC3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A6E3D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3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863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45D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237D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56B8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EA0E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662E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B6A063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7EF1F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47CF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2EC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F603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AED7A"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A556C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015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2E6B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076CE0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D7D896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0D264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822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43FA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B83D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EDF7EA"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4CD54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5A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25D4C6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8CB513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F68C6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6562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786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F9CC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F4EF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B478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D68E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07F44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486B4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4839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E1B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D3BC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B6ADB"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F2F6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8B10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AB0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E780A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631FE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CF2E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9B7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B7D9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080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C8F08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FF63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52BA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6950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4A990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DC7E5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050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EE0E"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D37C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51729B"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68FA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2EB4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72BAE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551BA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13C24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A5A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0210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B0"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5FE3F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B84A4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6425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bl>
    <w:p w14:paraId="62174683" w14:textId="566D2E29" w:rsidR="00AE631B" w:rsidRPr="006D0C02" w:rsidRDefault="00AE631B" w:rsidP="00AE631B">
      <w:pPr>
        <w:rPr>
          <w:iCs/>
        </w:rPr>
      </w:pPr>
    </w:p>
    <w:sectPr w:rsidR="00AE631B" w:rsidRPr="006D0C02" w:rsidSect="00907075">
      <w:headerReference w:type="default" r:id="rId258"/>
      <w:footerReference w:type="default" r:id="rId259"/>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MediaTek (Pasi)" w:date="2025-02-25T08:24:00Z" w:initials="MTK">
    <w:p w14:paraId="09ABC9CD" w14:textId="77777777" w:rsidR="00857CCD" w:rsidRDefault="00857CCD" w:rsidP="00857CCD">
      <w:pPr>
        <w:pStyle w:val="af2"/>
      </w:pPr>
      <w:r>
        <w:rPr>
          <w:rStyle w:val="af1"/>
        </w:rPr>
        <w:annotationRef/>
      </w:r>
      <w:r>
        <w:t>I think it should be “DC” here</w:t>
      </w:r>
    </w:p>
  </w:comment>
  <w:comment w:id="739" w:author="yuan-vivo" w:date="2025-02-25T17:10:00Z" w:initials="yuanL">
    <w:p w14:paraId="5A7D047B" w14:textId="1B8D91FC" w:rsidR="00EB7C57" w:rsidRPr="00EB7C57" w:rsidRDefault="00EB7C57">
      <w:pPr>
        <w:pStyle w:val="af2"/>
        <w:rPr>
          <w:rFonts w:eastAsia="等线"/>
        </w:rPr>
      </w:pPr>
      <w:r>
        <w:rPr>
          <w:rStyle w:val="af1"/>
        </w:rPr>
        <w:annotationRef/>
      </w:r>
      <w:r>
        <w:rPr>
          <w:rFonts w:eastAsia="等线"/>
        </w:rPr>
        <w:t xml:space="preserve">Prefer to delete. Since it is clear that for CA, </w:t>
      </w:r>
      <w:proofErr w:type="spellStart"/>
      <w:r>
        <w:rPr>
          <w:rFonts w:eastAsia="等线"/>
        </w:rPr>
        <w:t>SpCell</w:t>
      </w:r>
      <w:proofErr w:type="spellEnd"/>
      <w:r>
        <w:rPr>
          <w:rFonts w:eastAsia="等线"/>
        </w:rPr>
        <w:t xml:space="preserve"> refers to </w:t>
      </w:r>
      <w:proofErr w:type="spellStart"/>
      <w:r>
        <w:rPr>
          <w:rFonts w:eastAsia="等线"/>
        </w:rPr>
        <w:t>PCell</w:t>
      </w:r>
      <w:proofErr w:type="spellEnd"/>
      <w:r>
        <w:rPr>
          <w:rFonts w:eastAsia="等线"/>
        </w:rPr>
        <w:t xml:space="preserve"> in Section 3.2.</w:t>
      </w:r>
    </w:p>
  </w:comment>
  <w:comment w:id="741" w:author="MediaTek (Pasi)" w:date="2025-02-25T08:26:00Z" w:initials="MTK">
    <w:p w14:paraId="243CE498" w14:textId="77777777" w:rsidR="00E74FB4" w:rsidRDefault="00857CCD" w:rsidP="00E74FB4">
      <w:pPr>
        <w:pStyle w:val="af2"/>
      </w:pPr>
      <w:r>
        <w:rPr>
          <w:rStyle w:val="af1"/>
        </w:rPr>
        <w:annotationRef/>
      </w:r>
      <w:r w:rsidR="00E74FB4">
        <w:t xml:space="preserve">This addition should be undone. It refers to previous sentence, which clearly talks about </w:t>
      </w:r>
      <w:proofErr w:type="spellStart"/>
      <w:r w:rsidR="00E74FB4">
        <w:t>PCell</w:t>
      </w:r>
      <w:proofErr w:type="spellEnd"/>
      <w:r w:rsidR="00E74FB4">
        <w:t xml:space="preserve"> aspects (which do not apply to </w:t>
      </w:r>
      <w:proofErr w:type="spellStart"/>
      <w:r w:rsidR="00E74FB4">
        <w:t>PSCell</w:t>
      </w:r>
      <w:proofErr w:type="spellEnd"/>
      <w:r w:rsidR="00E74FB4">
        <w:t>).</w:t>
      </w:r>
    </w:p>
  </w:comment>
  <w:comment w:id="1005" w:author="MediaTek (Pasi)" w:date="2025-02-25T08:28:00Z" w:initials="MTK">
    <w:p w14:paraId="68431F4D" w14:textId="77777777" w:rsidR="00E74FB4" w:rsidRDefault="00857CCD" w:rsidP="00E74FB4">
      <w:pPr>
        <w:pStyle w:val="af2"/>
      </w:pPr>
      <w:r>
        <w:rPr>
          <w:rStyle w:val="af1"/>
        </w:rPr>
        <w:annotationRef/>
      </w:r>
      <w:r w:rsidR="00E74FB4">
        <w:t xml:space="preserve">I </w:t>
      </w:r>
      <w:proofErr w:type="spellStart"/>
      <w:r w:rsidR="00E74FB4">
        <w:t>thin</w:t>
      </w:r>
      <w:proofErr w:type="spellEnd"/>
      <w:r w:rsidR="00E74FB4">
        <w:t xml:space="preserve"> these changes should be undone. The first two bullets intentionally talk about </w:t>
      </w:r>
      <w:proofErr w:type="spellStart"/>
      <w:r w:rsidR="00E74FB4">
        <w:t>PCell</w:t>
      </w:r>
      <w:proofErr w:type="spellEnd"/>
      <w:r w:rsidR="00E74FB4">
        <w:t xml:space="preserve"> (i.e., MCG LTM) and SCG LTM (</w:t>
      </w:r>
      <w:proofErr w:type="spellStart"/>
      <w:r w:rsidR="00E74FB4">
        <w:t>PSCell</w:t>
      </w:r>
      <w:proofErr w:type="spellEnd"/>
      <w:r w:rsidR="00E74FB4">
        <w:t>) aspects are covered by the third bullet.</w:t>
      </w:r>
    </w:p>
  </w:comment>
  <w:comment w:id="1006" w:author="yuan-vivo" w:date="2025-02-25T15:05:00Z" w:initials="yuanL">
    <w:p w14:paraId="71D1E3AA" w14:textId="1CABFC56" w:rsidR="006C156A" w:rsidRDefault="006C156A">
      <w:pPr>
        <w:pStyle w:val="af2"/>
      </w:pPr>
      <w:r>
        <w:rPr>
          <w:rStyle w:val="af1"/>
        </w:rPr>
        <w:annotationRef/>
      </w:r>
      <w:r w:rsidR="00EB7C57" w:rsidRPr="00EB7C57">
        <w:t>Agree</w:t>
      </w:r>
    </w:p>
  </w:comment>
  <w:comment w:id="1086" w:author="MediaTek (Pasi)" w:date="2025-02-25T08:31:00Z" w:initials="MTK">
    <w:p w14:paraId="12FA36D0" w14:textId="61432D97" w:rsidR="00857CCD" w:rsidRDefault="00857CCD" w:rsidP="00857CCD">
      <w:pPr>
        <w:pStyle w:val="af2"/>
      </w:pPr>
      <w:r>
        <w:rPr>
          <w:rStyle w:val="af1"/>
        </w:rPr>
        <w:annotationRef/>
      </w:r>
      <w:r>
        <w:t xml:space="preserve">I think this change should be undone. The definition of PTAG is that it is related to </w:t>
      </w:r>
      <w:proofErr w:type="spellStart"/>
      <w:r>
        <w:t>PCell</w:t>
      </w:r>
      <w:proofErr w:type="spellEnd"/>
      <w:r>
        <w:t xml:space="preserve"> always.</w:t>
      </w:r>
    </w:p>
  </w:comment>
  <w:comment w:id="1087" w:author="yuan-vivo" w:date="2025-02-25T15:22:00Z" w:initials="yuanL">
    <w:p w14:paraId="13BAB410" w14:textId="0E812B01" w:rsidR="00A156BF" w:rsidRPr="00A156BF" w:rsidRDefault="00A156BF">
      <w:pPr>
        <w:pStyle w:val="af2"/>
        <w:rPr>
          <w:rFonts w:eastAsia="等线"/>
        </w:rPr>
      </w:pPr>
      <w:r>
        <w:rPr>
          <w:rStyle w:val="af1"/>
        </w:rPr>
        <w:annotationRef/>
      </w:r>
      <w:r w:rsidR="00EB7C57">
        <w:rPr>
          <w:rFonts w:eastAsia="等线"/>
        </w:rPr>
        <w:t xml:space="preserve">Agree with Rapp’s text. </w:t>
      </w:r>
      <w:r w:rsidR="00F56C09">
        <w:rPr>
          <w:rFonts w:eastAsia="等线"/>
        </w:rPr>
        <w:t>F</w:t>
      </w:r>
      <w:r w:rsidR="00EB7C57">
        <w:rPr>
          <w:rFonts w:eastAsia="等线"/>
        </w:rPr>
        <w:t>or SN, there can be primary TAG configured as well.</w:t>
      </w:r>
    </w:p>
  </w:comment>
  <w:comment w:id="1090" w:author="MediaTek (Pasi)" w:date="2025-02-25T08:32:00Z" w:initials="MTK">
    <w:p w14:paraId="5F72DC8D" w14:textId="77777777" w:rsidR="00857CCD" w:rsidRDefault="00857CCD" w:rsidP="00857CCD">
      <w:pPr>
        <w:pStyle w:val="af2"/>
      </w:pPr>
      <w:r>
        <w:rPr>
          <w:rStyle w:val="af1"/>
        </w:rPr>
        <w:annotationRef/>
      </w:r>
      <w:r>
        <w:t xml:space="preserve">Please undone. PTAG is related to </w:t>
      </w:r>
      <w:proofErr w:type="spellStart"/>
      <w:r>
        <w:t>PCell</w:t>
      </w:r>
      <w:proofErr w:type="spellEnd"/>
      <w:r>
        <w:t>.</w:t>
      </w:r>
    </w:p>
  </w:comment>
  <w:comment w:id="2082" w:author="MediaTek (Pasi)" w:date="2025-02-25T08:34:00Z" w:initials="MTK">
    <w:p w14:paraId="5DBD9D58" w14:textId="77777777" w:rsidR="00857CCD" w:rsidRDefault="00857CCD" w:rsidP="00857CCD">
      <w:pPr>
        <w:pStyle w:val="af2"/>
      </w:pPr>
      <w:r>
        <w:rPr>
          <w:rStyle w:val="af1"/>
        </w:rPr>
        <w:annotationRef/>
      </w:r>
      <w:r>
        <w:t>an</w:t>
      </w:r>
    </w:p>
  </w:comment>
  <w:comment w:id="2083" w:author="yuan-vivo" w:date="2025-02-25T17:02:00Z" w:initials="yuanL">
    <w:p w14:paraId="11C0B255" w14:textId="7623D95B" w:rsidR="00E14615" w:rsidRPr="00E14615" w:rsidRDefault="00E14615">
      <w:pPr>
        <w:pStyle w:val="af2"/>
        <w:rPr>
          <w:rFonts w:eastAsia="等线"/>
        </w:rPr>
      </w:pPr>
      <w:r>
        <w:rPr>
          <w:rStyle w:val="af1"/>
        </w:rPr>
        <w:annotationRef/>
      </w:r>
      <w:r w:rsidR="00415D23">
        <w:rPr>
          <w:rFonts w:eastAsia="等线"/>
        </w:rPr>
        <w:t>S</w:t>
      </w:r>
      <w:r>
        <w:rPr>
          <w:rFonts w:eastAsia="等线"/>
        </w:rPr>
        <w:t>uppose not to change</w:t>
      </w:r>
      <w:r w:rsidR="00EB7C57">
        <w:rPr>
          <w:rFonts w:eastAsia="等线"/>
        </w:rPr>
        <w:t>, since MBS multicast is only supported in MCG for MR-DC.</w:t>
      </w:r>
      <w:r w:rsidR="00F56C09">
        <w:rPr>
          <w:rFonts w:eastAsia="等线"/>
        </w:rPr>
        <w:t xml:space="preserve"> There is no problem with the current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BC9CD" w15:done="0"/>
  <w15:commentEx w15:paraId="5A7D047B" w15:done="0"/>
  <w15:commentEx w15:paraId="243CE498" w15:done="0"/>
  <w15:commentEx w15:paraId="68431F4D" w15:done="0"/>
  <w15:commentEx w15:paraId="71D1E3AA" w15:paraIdParent="68431F4D" w15:done="0"/>
  <w15:commentEx w15:paraId="12FA36D0" w15:done="0"/>
  <w15:commentEx w15:paraId="13BAB410" w15:paraIdParent="12FA36D0" w15:done="0"/>
  <w15:commentEx w15:paraId="5F72DC8D" w15:done="0"/>
  <w15:commentEx w15:paraId="5DBD9D58" w15:done="0"/>
  <w15:commentEx w15:paraId="11C0B2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67FCAD" w16cex:dateUtc="2025-02-25T06:24:00Z"/>
  <w16cex:commentExtensible w16cex:durableId="2B687816" w16cex:dateUtc="2025-02-25T09:10:00Z"/>
  <w16cex:commentExtensible w16cex:durableId="2B67FD44" w16cex:dateUtc="2025-02-25T06:26:00Z"/>
  <w16cex:commentExtensible w16cex:durableId="2B67FDBF" w16cex:dateUtc="2025-02-25T06:28:00Z"/>
  <w16cex:commentExtensible w16cex:durableId="2B685AAA" w16cex:dateUtc="2025-02-25T07:05:00Z"/>
  <w16cex:commentExtensible w16cex:durableId="2B67FE66" w16cex:dateUtc="2025-02-25T06:31:00Z"/>
  <w16cex:commentExtensible w16cex:durableId="2B685ECE" w16cex:dateUtc="2025-02-25T07:22:00Z"/>
  <w16cex:commentExtensible w16cex:durableId="2B67FE9E" w16cex:dateUtc="2025-02-25T06:32:00Z"/>
  <w16cex:commentExtensible w16cex:durableId="2B67FF13" w16cex:dateUtc="2025-02-25T06:34:00Z"/>
  <w16cex:commentExtensible w16cex:durableId="2B687622" w16cex:dateUtc="2025-02-25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BC9CD" w16cid:durableId="2B67FCAD"/>
  <w16cid:commentId w16cid:paraId="5A7D047B" w16cid:durableId="2B687816"/>
  <w16cid:commentId w16cid:paraId="243CE498" w16cid:durableId="2B67FD44"/>
  <w16cid:commentId w16cid:paraId="68431F4D" w16cid:durableId="2B67FDBF"/>
  <w16cid:commentId w16cid:paraId="71D1E3AA" w16cid:durableId="2B685AAA"/>
  <w16cid:commentId w16cid:paraId="12FA36D0" w16cid:durableId="2B67FE66"/>
  <w16cid:commentId w16cid:paraId="13BAB410" w16cid:durableId="2B685ECE"/>
  <w16cid:commentId w16cid:paraId="5F72DC8D" w16cid:durableId="2B67FE9E"/>
  <w16cid:commentId w16cid:paraId="5DBD9D58" w16cid:durableId="2B67FF13"/>
  <w16cid:commentId w16cid:paraId="11C0B255" w16cid:durableId="2B6876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7BFDD" w14:textId="77777777" w:rsidR="00FB702C" w:rsidRPr="007B4B4C" w:rsidRDefault="00FB702C">
      <w:pPr>
        <w:spacing w:after="0"/>
      </w:pPr>
      <w:r w:rsidRPr="007B4B4C">
        <w:separator/>
      </w:r>
    </w:p>
  </w:endnote>
  <w:endnote w:type="continuationSeparator" w:id="0">
    <w:p w14:paraId="09DFA2E0" w14:textId="77777777" w:rsidR="00FB702C" w:rsidRPr="007B4B4C" w:rsidRDefault="00FB702C">
      <w:pPr>
        <w:spacing w:after="0"/>
      </w:pPr>
      <w:r w:rsidRPr="007B4B4C">
        <w:continuationSeparator/>
      </w:r>
    </w:p>
  </w:endnote>
  <w:endnote w:type="continuationNotice" w:id="1">
    <w:p w14:paraId="141BCDA9" w14:textId="77777777" w:rsidR="00FB702C" w:rsidRPr="007B4B4C" w:rsidRDefault="00FB70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00002FF" w:usb1="4000ACFF" w:usb2="00000001" w:usb3="00000000" w:csb0="0000019F" w:csb1="00000000"/>
  </w:font>
  <w:font w:name="Monotype Sorts">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Unicode MS">
    <w:altName w:val="HGMaruGothicMPRO"/>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E6238" w14:textId="77777777" w:rsidR="00FB702C" w:rsidRPr="007B4B4C" w:rsidRDefault="00FB702C">
      <w:pPr>
        <w:spacing w:after="0"/>
      </w:pPr>
      <w:r w:rsidRPr="007B4B4C">
        <w:separator/>
      </w:r>
    </w:p>
  </w:footnote>
  <w:footnote w:type="continuationSeparator" w:id="0">
    <w:p w14:paraId="321CE9F5" w14:textId="77777777" w:rsidR="00FB702C" w:rsidRPr="007B4B4C" w:rsidRDefault="00FB702C">
      <w:pPr>
        <w:spacing w:after="0"/>
      </w:pPr>
      <w:r w:rsidRPr="007B4B4C">
        <w:continuationSeparator/>
      </w:r>
    </w:p>
  </w:footnote>
  <w:footnote w:type="continuationNotice" w:id="1">
    <w:p w14:paraId="5D01CB43" w14:textId="77777777" w:rsidR="00FB702C" w:rsidRPr="007B4B4C" w:rsidRDefault="00FB70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6C32989"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F232FC"/>
    <w:multiLevelType w:val="hybridMultilevel"/>
    <w:tmpl w:val="17B24540"/>
    <w:lvl w:ilvl="0" w:tplc="155CA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Pasi)">
    <w15:presenceInfo w15:providerId="None" w15:userId="MediaTek (Pasi)"/>
  </w15:person>
  <w15:person w15:author="Ericsson">
    <w15:presenceInfo w15:providerId="None" w15:userId="Ericsson"/>
  </w15:person>
  <w15:person w15:author="yuan-vivo">
    <w15:presenceInfo w15:providerId="None" w15:userId="yuan-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C6"/>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0C49"/>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659"/>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BEF"/>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B4"/>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019"/>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659"/>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ACD"/>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D23"/>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5CD"/>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C8"/>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2DD5"/>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6A"/>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23"/>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08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CEB"/>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ED9"/>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14"/>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D"/>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5DFA"/>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075"/>
    <w:rsid w:val="0091007E"/>
    <w:rsid w:val="009101B7"/>
    <w:rsid w:val="00910395"/>
    <w:rsid w:val="00910745"/>
    <w:rsid w:val="0091081F"/>
    <w:rsid w:val="0091094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A55"/>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9F"/>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BF"/>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23A"/>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CE2"/>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868"/>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F6E"/>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9BD"/>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974"/>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615"/>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1D"/>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B4"/>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15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57"/>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4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6C09"/>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3"/>
    <w:rsid w:val="00F83095"/>
    <w:rsid w:val="00F832AB"/>
    <w:rsid w:val="00F836F4"/>
    <w:rsid w:val="00F8387B"/>
    <w:rsid w:val="00F83B6A"/>
    <w:rsid w:val="00F83C1C"/>
    <w:rsid w:val="00F83C9B"/>
    <w:rsid w:val="00F83E08"/>
    <w:rsid w:val="00F83EC4"/>
    <w:rsid w:val="00F84271"/>
    <w:rsid w:val="00F8469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A6"/>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02C"/>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
    <w:name w:val="heading 3"/>
    <w:basedOn w:val="2"/>
    <w:next w:val="a"/>
    <w:link w:val="30"/>
    <w:qFormat/>
    <w:rsid w:val="000363EC"/>
    <w:pPr>
      <w:spacing w:before="120"/>
      <w:outlineLvl w:val="2"/>
    </w:pPr>
    <w:rPr>
      <w:sz w:val="28"/>
    </w:rPr>
  </w:style>
  <w:style w:type="paragraph" w:styleId="4">
    <w:name w:val="heading 4"/>
    <w:basedOn w:val="3"/>
    <w:next w:val="a"/>
    <w:link w:val="40"/>
    <w:qFormat/>
    <w:rsid w:val="000363EC"/>
    <w:pPr>
      <w:ind w:left="1418" w:hanging="1418"/>
      <w:outlineLvl w:val="3"/>
    </w:pPr>
    <w:rPr>
      <w:sz w:val="24"/>
    </w:rPr>
  </w:style>
  <w:style w:type="paragraph" w:styleId="5">
    <w:name w:val="heading 5"/>
    <w:basedOn w:val="4"/>
    <w:next w:val="a"/>
    <w:link w:val="50"/>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0">
    <w:name w:val="标题 3 字符"/>
    <w:link w:val="3"/>
    <w:qFormat/>
    <w:rsid w:val="003958A6"/>
    <w:rPr>
      <w:rFonts w:ascii="Arial" w:eastAsia="Times New Roman" w:hAnsi="Arial"/>
      <w:sz w:val="28"/>
      <w:lang w:val="en-GB" w:eastAsia="zh-CN"/>
    </w:rPr>
  </w:style>
  <w:style w:type="character" w:customStyle="1" w:styleId="40">
    <w:name w:val="标题 4 字符"/>
    <w:link w:val="4"/>
    <w:qFormat/>
    <w:locked/>
    <w:rsid w:val="003958A6"/>
    <w:rPr>
      <w:rFonts w:ascii="Arial" w:eastAsia="Times New Roman" w:hAnsi="Arial"/>
      <w:sz w:val="24"/>
      <w:lang w:val="en-GB" w:eastAsia="zh-CN"/>
    </w:rPr>
  </w:style>
  <w:style w:type="character" w:customStyle="1" w:styleId="50">
    <w:name w:val="标题 5 字符"/>
    <w:link w:val="5"/>
    <w:qFormat/>
    <w:rsid w:val="003958A6"/>
    <w:rPr>
      <w:rFonts w:ascii="Arial" w:eastAsia="Times New Roman" w:hAnsi="Arial"/>
      <w:sz w:val="22"/>
      <w:lang w:val="en-GB" w:eastAsia="zh-CN"/>
    </w:rPr>
  </w:style>
  <w:style w:type="paragraph" w:customStyle="1" w:styleId="H6">
    <w:name w:val="H6"/>
    <w:basedOn w:val="5"/>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a"/>
    <w:next w:val="a"/>
    <w:rsid w:val="000363EC"/>
    <w:pPr>
      <w:keepLines/>
      <w:tabs>
        <w:tab w:val="center" w:pos="4536"/>
        <w:tab w:val="right" w:pos="9072"/>
      </w:tabs>
    </w:pPr>
    <w:rPr>
      <w:noProof/>
    </w:r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a4">
    <w:name w:val="页眉 字符"/>
    <w:link w:val="a3"/>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noProof/>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1"/>
    <w:link w:val="B3Char2"/>
    <w:qFormat/>
    <w:rsid w:val="000363EC"/>
  </w:style>
  <w:style w:type="paragraph" w:styleId="31">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1"/>
    <w:link w:val="B4Char"/>
    <w:rsid w:val="000363EC"/>
  </w:style>
  <w:style w:type="paragraph" w:styleId="41">
    <w:name w:val="List 4"/>
    <w:basedOn w:val="31"/>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1"/>
    <w:link w:val="B5Char"/>
    <w:qFormat/>
    <w:rsid w:val="000363EC"/>
  </w:style>
  <w:style w:type="paragraph" w:styleId="51">
    <w:name w:val="List 5"/>
    <w:basedOn w:val="41"/>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2">
    <w:name w:val="List Bullet 3"/>
    <w:basedOn w:val="24"/>
    <w:rsid w:val="000363EC"/>
    <w:pPr>
      <w:ind w:left="1135"/>
    </w:pPr>
  </w:style>
  <w:style w:type="paragraph" w:styleId="42">
    <w:name w:val="List Bullet 4"/>
    <w:basedOn w:val="32"/>
    <w:rsid w:val="000363EC"/>
    <w:pPr>
      <w:ind w:left="1418"/>
    </w:pPr>
  </w:style>
  <w:style w:type="paragraph" w:styleId="52">
    <w:name w:val="List Bullet 5"/>
    <w:basedOn w:val="42"/>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ja-JP"/>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ja-JP"/>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nb-NO"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NOZchn">
    <w:name w:val="NO Zchn"/>
    <w:rsid w:val="00907075"/>
    <w:rPr>
      <w:rFonts w:eastAsia="Times New Roman"/>
      <w:lang w:eastAsia="zh-CN"/>
    </w:rPr>
  </w:style>
  <w:style w:type="character" w:customStyle="1" w:styleId="TALChar">
    <w:name w:val="TAL Char"/>
    <w:qFormat/>
    <w:rsid w:val="00907075"/>
    <w:rPr>
      <w:rFonts w:ascii="Arial" w:eastAsia="Times New Roman" w:hAnsi="Arial"/>
      <w:sz w:val="18"/>
      <w:lang w:eastAsia="zh-CN"/>
    </w:rPr>
  </w:style>
  <w:style w:type="character" w:customStyle="1" w:styleId="B1Zchn">
    <w:name w:val="B1 Zchn"/>
    <w:qFormat/>
    <w:rsid w:val="00907075"/>
    <w:rPr>
      <w:rFonts w:eastAsia="Times New Roman"/>
      <w:lang w:eastAsia="zh-CN"/>
    </w:rPr>
  </w:style>
  <w:style w:type="paragraph" w:customStyle="1" w:styleId="DarkList-Accent31">
    <w:name w:val="Dark List - Accent 31"/>
    <w:hidden/>
    <w:uiPriority w:val="99"/>
    <w:unhideWhenUsed/>
    <w:rsid w:val="00907075"/>
    <w:rPr>
      <w:rFonts w:eastAsiaTheme="minorEastAsia"/>
      <w:lang w:val="en-GB" w:eastAsia="en-US"/>
    </w:rPr>
  </w:style>
  <w:style w:type="character" w:customStyle="1" w:styleId="TANChar">
    <w:name w:val="TAN Char"/>
    <w:link w:val="TAN"/>
    <w:qFormat/>
    <w:rsid w:val="00907075"/>
    <w:rPr>
      <w:rFonts w:ascii="Arial" w:eastAsia="Times New Roman" w:hAnsi="Arial"/>
      <w:sz w:val="18"/>
      <w:lang w:val="en-GB" w:eastAsia="zh-CN"/>
    </w:rPr>
  </w:style>
  <w:style w:type="paragraph" w:styleId="afe">
    <w:name w:val="List Paragraph"/>
    <w:basedOn w:val="a"/>
    <w:uiPriority w:val="34"/>
    <w:qFormat/>
    <w:rsid w:val="00907075"/>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2.emf"/><Relationship Id="rId63" Type="http://schemas.openxmlformats.org/officeDocument/2006/relationships/image" Target="media/image24.emf"/><Relationship Id="rId159" Type="http://schemas.openxmlformats.org/officeDocument/2006/relationships/image" Target="media/image72.wmf"/><Relationship Id="rId170" Type="http://schemas.openxmlformats.org/officeDocument/2006/relationships/oleObject" Target="embeddings/Microsoft_Visio_2003-2010_Drawing34.vsd"/><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7.emf"/><Relationship Id="rId247" Type="http://schemas.openxmlformats.org/officeDocument/2006/relationships/oleObject" Target="embeddings/Microsoft_Visio_2003-2010_Drawing56.vsd"/><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Microsoft_Visio_2003-2010_Drawing6.vsd"/><Relationship Id="rId53" Type="http://schemas.openxmlformats.org/officeDocument/2006/relationships/image" Target="media/image18.wmf"/><Relationship Id="rId74" Type="http://schemas.openxmlformats.org/officeDocument/2006/relationships/oleObject" Target="embeddings/Microsoft_Visio_2003-2010_Drawing21.vsd"/><Relationship Id="rId128" Type="http://schemas.openxmlformats.org/officeDocument/2006/relationships/oleObject" Target="embeddings/Microsoft_Visio_2003-2010_Drawing28.vsd"/><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oleObject" Target="embeddings/oleObject27.bin"/><Relationship Id="rId181" Type="http://schemas.openxmlformats.org/officeDocument/2006/relationships/image" Target="media/image83.emf"/><Relationship Id="rId216" Type="http://schemas.openxmlformats.org/officeDocument/2006/relationships/image" Target="media/image102.emf"/><Relationship Id="rId237" Type="http://schemas.openxmlformats.org/officeDocument/2006/relationships/oleObject" Target="embeddings/oleObject31.bin"/><Relationship Id="rId258" Type="http://schemas.openxmlformats.org/officeDocument/2006/relationships/header" Target="header2.xml"/><Relationship Id="rId22" Type="http://schemas.openxmlformats.org/officeDocument/2006/relationships/oleObject" Target="embeddings/Microsoft_Visio_2003-2010_Drawing1.vsd"/><Relationship Id="rId43" Type="http://schemas.openxmlformats.org/officeDocument/2006/relationships/image" Target="media/image13.emf"/><Relationship Id="rId64" Type="http://schemas.openxmlformats.org/officeDocument/2006/relationships/oleObject" Target="embeddings/Microsoft_Visio_2003-2010_Drawing16.vsd"/><Relationship Id="rId118" Type="http://schemas.openxmlformats.org/officeDocument/2006/relationships/oleObject" Target="embeddings/Microsoft_Visio_2003-2010_Drawing25.vsd"/><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22.bin"/><Relationship Id="rId171" Type="http://schemas.openxmlformats.org/officeDocument/2006/relationships/image" Target="media/image78.emf"/><Relationship Id="rId192" Type="http://schemas.openxmlformats.org/officeDocument/2006/relationships/package" Target="embeddings/Microsoft_Visio_Drawing15.vsdx"/><Relationship Id="rId206" Type="http://schemas.openxmlformats.org/officeDocument/2006/relationships/package" Target="embeddings/Microsoft_Visio_Drawing17.vsdx"/><Relationship Id="rId227" Type="http://schemas.openxmlformats.org/officeDocument/2006/relationships/oleObject" Target="embeddings/Microsoft_Visio_2003-2010_Drawing52.vsd"/><Relationship Id="rId248" Type="http://schemas.openxmlformats.org/officeDocument/2006/relationships/image" Target="media/image118.emf"/><Relationship Id="rId12" Type="http://schemas.openxmlformats.org/officeDocument/2006/relationships/hyperlink" Target="http://www.3gpp.org/Change-Requests" TargetMode="External"/><Relationship Id="rId33" Type="http://schemas.openxmlformats.org/officeDocument/2006/relationships/image" Target="media/image8.emf"/><Relationship Id="rId108" Type="http://schemas.openxmlformats.org/officeDocument/2006/relationships/oleObject" Target="embeddings/oleObject15.bin"/><Relationship Id="rId129" Type="http://schemas.openxmlformats.org/officeDocument/2006/relationships/image" Target="media/image57.emf"/><Relationship Id="rId54" Type="http://schemas.openxmlformats.org/officeDocument/2006/relationships/image" Target="media/image19.wmf"/><Relationship Id="rId75" Type="http://schemas.openxmlformats.org/officeDocument/2006/relationships/image" Target="media/image30.emf"/><Relationship Id="rId96" Type="http://schemas.openxmlformats.org/officeDocument/2006/relationships/oleObject" Target="embeddings/oleObject9.bin"/><Relationship Id="rId140" Type="http://schemas.openxmlformats.org/officeDocument/2006/relationships/oleObject" Target="embeddings/oleObject18.bin"/><Relationship Id="rId161" Type="http://schemas.openxmlformats.org/officeDocument/2006/relationships/image" Target="media/image73.wmf"/><Relationship Id="rId182" Type="http://schemas.openxmlformats.org/officeDocument/2006/relationships/package" Target="embeddings/Microsoft_Visio_Drawing13.vsdx"/><Relationship Id="rId217" Type="http://schemas.openxmlformats.org/officeDocument/2006/relationships/oleObject" Target="embeddings/Microsoft_Visio_2003-2010_Drawing47.vsd"/><Relationship Id="rId6" Type="http://schemas.openxmlformats.org/officeDocument/2006/relationships/styles" Target="styles.xml"/><Relationship Id="rId238" Type="http://schemas.openxmlformats.org/officeDocument/2006/relationships/image" Target="media/image113.wmf"/><Relationship Id="rId259" Type="http://schemas.openxmlformats.org/officeDocument/2006/relationships/footer" Target="footer1.xml"/><Relationship Id="rId23" Type="http://schemas.openxmlformats.org/officeDocument/2006/relationships/image" Target="media/image3.emf"/><Relationship Id="rId119" Type="http://schemas.openxmlformats.org/officeDocument/2006/relationships/image" Target="media/image52.emf"/><Relationship Id="rId44" Type="http://schemas.openxmlformats.org/officeDocument/2006/relationships/oleObject" Target="embeddings/Microsoft_Visio_2003-2010_Drawing10.vsd"/><Relationship Id="rId65" Type="http://schemas.openxmlformats.org/officeDocument/2006/relationships/image" Target="media/image25.emf"/><Relationship Id="rId86" Type="http://schemas.openxmlformats.org/officeDocument/2006/relationships/oleObject" Target="embeddings/oleObject4.bin"/><Relationship Id="rId130" Type="http://schemas.openxmlformats.org/officeDocument/2006/relationships/oleObject" Target="embeddings/Microsoft_Visio_2003-2010_Drawing29.vsd"/><Relationship Id="rId151" Type="http://schemas.openxmlformats.org/officeDocument/2006/relationships/image" Target="media/image68.wmf"/><Relationship Id="rId172" Type="http://schemas.openxmlformats.org/officeDocument/2006/relationships/oleObject" Target="embeddings/Microsoft_Visio_2003-2010_Drawing35.vsd"/><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8.emf"/><Relationship Id="rId249" Type="http://schemas.openxmlformats.org/officeDocument/2006/relationships/package" Target="embeddings/Microsoft_Visio_Drawing19.vsdx"/><Relationship Id="rId13" Type="http://schemas.openxmlformats.org/officeDocument/2006/relationships/hyperlink" Target="http://www.3gpp.org/ftp/Specs/html-info/21900.htm" TargetMode="External"/><Relationship Id="rId109" Type="http://schemas.openxmlformats.org/officeDocument/2006/relationships/image" Target="media/image47.emf"/><Relationship Id="rId260" Type="http://schemas.openxmlformats.org/officeDocument/2006/relationships/fontTable" Target="fontTable.xml"/><Relationship Id="rId34" Type="http://schemas.openxmlformats.org/officeDocument/2006/relationships/oleObject" Target="embeddings/Microsoft_Visio_2003-2010_Drawing7.vsd"/><Relationship Id="rId55" Type="http://schemas.openxmlformats.org/officeDocument/2006/relationships/image" Target="media/image20.emf"/><Relationship Id="rId76" Type="http://schemas.openxmlformats.org/officeDocument/2006/relationships/oleObject" Target="embeddings/Microsoft_Visio_2003-2010_Drawing22.vsd"/><Relationship Id="rId97" Type="http://schemas.openxmlformats.org/officeDocument/2006/relationships/image" Target="media/image41.wmf"/><Relationship Id="rId120" Type="http://schemas.openxmlformats.org/officeDocument/2006/relationships/oleObject" Target="embeddings/Microsoft_Visio_2003-2010_Drawing26.vsd"/><Relationship Id="rId141" Type="http://schemas.openxmlformats.org/officeDocument/2006/relationships/image" Target="media/image63.wmf"/><Relationship Id="rId7" Type="http://schemas.openxmlformats.org/officeDocument/2006/relationships/settings" Target="settings.xml"/><Relationship Id="rId162" Type="http://schemas.openxmlformats.org/officeDocument/2006/relationships/oleObject" Target="embeddings/oleObject28.bin"/><Relationship Id="rId183" Type="http://schemas.openxmlformats.org/officeDocument/2006/relationships/image" Target="media/image84.emf"/><Relationship Id="rId218" Type="http://schemas.openxmlformats.org/officeDocument/2006/relationships/image" Target="media/image103.emf"/><Relationship Id="rId239" Type="http://schemas.openxmlformats.org/officeDocument/2006/relationships/oleObject" Target="embeddings/oleObject32.bin"/><Relationship Id="rId250" Type="http://schemas.openxmlformats.org/officeDocument/2006/relationships/image" Target="media/image119.emf"/><Relationship Id="rId24" Type="http://schemas.openxmlformats.org/officeDocument/2006/relationships/oleObject" Target="embeddings/Microsoft_Visio_2003-2010_Drawing2.vsd"/><Relationship Id="rId45" Type="http://schemas.openxmlformats.org/officeDocument/2006/relationships/image" Target="media/image14.emf"/><Relationship Id="rId66" Type="http://schemas.openxmlformats.org/officeDocument/2006/relationships/oleObject" Target="embeddings/Microsoft_Visio_2003-2010_Drawing17.vsd"/><Relationship Id="rId87" Type="http://schemas.openxmlformats.org/officeDocument/2006/relationships/image" Target="media/image36.wmf"/><Relationship Id="rId110" Type="http://schemas.openxmlformats.org/officeDocument/2006/relationships/package" Target="embeddings/Microsoft_Visio_Drawing5.vsdx"/><Relationship Id="rId131" Type="http://schemas.openxmlformats.org/officeDocument/2006/relationships/image" Target="media/image58.emf"/><Relationship Id="rId152" Type="http://schemas.openxmlformats.org/officeDocument/2006/relationships/oleObject" Target="embeddings/oleObject23.bin"/><Relationship Id="rId173" Type="http://schemas.openxmlformats.org/officeDocument/2006/relationships/image" Target="media/image79.emf"/><Relationship Id="rId194" Type="http://schemas.openxmlformats.org/officeDocument/2006/relationships/oleObject" Target="embeddings/Microsoft_Visio_2003-2010_Drawing41.vsd"/><Relationship Id="rId208" Type="http://schemas.openxmlformats.org/officeDocument/2006/relationships/package" Target="embeddings/Microsoft_Visio_Drawing18.vsdx"/><Relationship Id="rId229" Type="http://schemas.openxmlformats.org/officeDocument/2006/relationships/oleObject" Target="embeddings/Microsoft_Visio_2003-2010_Drawing53.vsd"/><Relationship Id="rId240" Type="http://schemas.openxmlformats.org/officeDocument/2006/relationships/image" Target="media/image114.wmf"/><Relationship Id="rId261" Type="http://schemas.microsoft.com/office/2011/relationships/people" Target="people.xml"/><Relationship Id="rId14" Type="http://schemas.openxmlformats.org/officeDocument/2006/relationships/comments" Target="comments.xml"/><Relationship Id="rId35" Type="http://schemas.openxmlformats.org/officeDocument/2006/relationships/image" Target="media/image9.emf"/><Relationship Id="rId56" Type="http://schemas.openxmlformats.org/officeDocument/2006/relationships/oleObject" Target="embeddings/Microsoft_Visio_2003-2010_Drawing12.vsd"/><Relationship Id="rId77" Type="http://schemas.openxmlformats.org/officeDocument/2006/relationships/image" Target="media/image31.emf"/><Relationship Id="rId100" Type="http://schemas.openxmlformats.org/officeDocument/2006/relationships/oleObject" Target="embeddings/oleObject11.bin"/><Relationship Id="rId8" Type="http://schemas.openxmlformats.org/officeDocument/2006/relationships/webSettings" Target="webSettings.xml"/><Relationship Id="rId98" Type="http://schemas.openxmlformats.org/officeDocument/2006/relationships/oleObject" Target="embeddings/oleObject10.bin"/><Relationship Id="rId121" Type="http://schemas.openxmlformats.org/officeDocument/2006/relationships/image" Target="media/image53.emf"/><Relationship Id="rId142" Type="http://schemas.openxmlformats.org/officeDocument/2006/relationships/oleObject" Target="embeddings/oleObject19.bin"/><Relationship Id="rId163" Type="http://schemas.openxmlformats.org/officeDocument/2006/relationships/image" Target="media/image74.wmf"/><Relationship Id="rId184" Type="http://schemas.openxmlformats.org/officeDocument/2006/relationships/oleObject" Target="embeddings/Microsoft_Visio_2003-2010_Drawing38.vsd"/><Relationship Id="rId219" Type="http://schemas.openxmlformats.org/officeDocument/2006/relationships/oleObject" Target="embeddings/Microsoft_Visio_2003-2010_Drawing48.vsd"/><Relationship Id="rId230" Type="http://schemas.openxmlformats.org/officeDocument/2006/relationships/image" Target="media/image109.emf"/><Relationship Id="rId251" Type="http://schemas.openxmlformats.org/officeDocument/2006/relationships/oleObject" Target="embeddings/Microsoft_Visio_2003-2010_Drawing57.vsd"/><Relationship Id="rId25" Type="http://schemas.openxmlformats.org/officeDocument/2006/relationships/image" Target="media/image4.emf"/><Relationship Id="rId46" Type="http://schemas.openxmlformats.org/officeDocument/2006/relationships/package" Target="embeddings/Microsoft_Visio_Drawing2.vsdx"/><Relationship Id="rId67" Type="http://schemas.openxmlformats.org/officeDocument/2006/relationships/image" Target="media/image26.emf"/><Relationship Id="rId88" Type="http://schemas.openxmlformats.org/officeDocument/2006/relationships/oleObject" Target="embeddings/oleObject5.bin"/><Relationship Id="rId111" Type="http://schemas.openxmlformats.org/officeDocument/2006/relationships/image" Target="media/image48.emf"/><Relationship Id="rId132" Type="http://schemas.openxmlformats.org/officeDocument/2006/relationships/oleObject" Target="embeddings/Microsoft_Visio_2003-2010_Drawing30.vsd"/><Relationship Id="rId153" Type="http://schemas.openxmlformats.org/officeDocument/2006/relationships/image" Target="media/image69.wmf"/><Relationship Id="rId174" Type="http://schemas.openxmlformats.org/officeDocument/2006/relationships/oleObject" Target="embeddings/Microsoft_Visio_2003-2010_Drawing36.vsd"/><Relationship Id="rId195" Type="http://schemas.openxmlformats.org/officeDocument/2006/relationships/image" Target="media/image90.emf"/><Relationship Id="rId209" Type="http://schemas.openxmlformats.org/officeDocument/2006/relationships/image" Target="media/image97.png"/><Relationship Id="rId220" Type="http://schemas.openxmlformats.org/officeDocument/2006/relationships/image" Target="media/image104.emf"/><Relationship Id="rId241" Type="http://schemas.openxmlformats.org/officeDocument/2006/relationships/oleObject" Target="embeddings/oleObject33.bin"/><Relationship Id="rId15" Type="http://schemas.microsoft.com/office/2011/relationships/commentsExtended" Target="commentsExtended.xml"/><Relationship Id="rId36" Type="http://schemas.openxmlformats.org/officeDocument/2006/relationships/oleObject" Target="embeddings/Microsoft_Visio_2003-2010_Drawing8.vsd"/><Relationship Id="rId57" Type="http://schemas.openxmlformats.org/officeDocument/2006/relationships/image" Target="media/image21.emf"/><Relationship Id="rId262" Type="http://schemas.openxmlformats.org/officeDocument/2006/relationships/theme" Target="theme/theme1.xml"/><Relationship Id="rId78" Type="http://schemas.openxmlformats.org/officeDocument/2006/relationships/oleObject" Target="embeddings/Microsoft_Visio_2003-2010_Drawing23.vsd"/><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Microsoft_Visio_2003-2010_Drawing27.vsd"/><Relationship Id="rId143" Type="http://schemas.openxmlformats.org/officeDocument/2006/relationships/image" Target="media/image64.emf"/><Relationship Id="rId164" Type="http://schemas.openxmlformats.org/officeDocument/2006/relationships/oleObject" Target="embeddings/oleObject29.bin"/><Relationship Id="rId185" Type="http://schemas.openxmlformats.org/officeDocument/2006/relationships/image" Target="media/image85.emf"/><Relationship Id="rId9" Type="http://schemas.openxmlformats.org/officeDocument/2006/relationships/footnotes" Target="footnotes.xml"/><Relationship Id="rId210" Type="http://schemas.openxmlformats.org/officeDocument/2006/relationships/image" Target="media/image98.png"/><Relationship Id="rId26" Type="http://schemas.openxmlformats.org/officeDocument/2006/relationships/oleObject" Target="embeddings/Microsoft_Visio_2003-2010_Drawing3.vsd"/><Relationship Id="rId231" Type="http://schemas.openxmlformats.org/officeDocument/2006/relationships/oleObject" Target="embeddings/Microsoft_Visio_2003-2010_Drawing54.vsd"/><Relationship Id="rId252" Type="http://schemas.openxmlformats.org/officeDocument/2006/relationships/image" Target="media/image120.emf"/><Relationship Id="rId47" Type="http://schemas.openxmlformats.org/officeDocument/2006/relationships/image" Target="media/image15.emf"/><Relationship Id="rId68" Type="http://schemas.openxmlformats.org/officeDocument/2006/relationships/oleObject" Target="embeddings/Microsoft_Visio_2003-2010_Drawing18.vsd"/><Relationship Id="rId89" Type="http://schemas.openxmlformats.org/officeDocument/2006/relationships/image" Target="media/image37.wmf"/><Relationship Id="rId112" Type="http://schemas.openxmlformats.org/officeDocument/2006/relationships/oleObject" Target="embeddings/Microsoft_Visio_2003-2010_Drawing24.vsd"/><Relationship Id="rId133" Type="http://schemas.openxmlformats.org/officeDocument/2006/relationships/image" Target="media/image59.emf"/><Relationship Id="rId154" Type="http://schemas.openxmlformats.org/officeDocument/2006/relationships/oleObject" Target="embeddings/oleObject24.bin"/><Relationship Id="rId175" Type="http://schemas.openxmlformats.org/officeDocument/2006/relationships/image" Target="media/image80.emf"/><Relationship Id="rId196" Type="http://schemas.openxmlformats.org/officeDocument/2006/relationships/package" Target="embeddings/Microsoft_Visio_Drawing16.vsdx"/><Relationship Id="rId200" Type="http://schemas.openxmlformats.org/officeDocument/2006/relationships/oleObject" Target="embeddings/Microsoft_Visio_2003-2010_Drawing43.vsd"/><Relationship Id="rId16" Type="http://schemas.microsoft.com/office/2016/09/relationships/commentsIds" Target="commentsIds.xml"/><Relationship Id="rId221" Type="http://schemas.openxmlformats.org/officeDocument/2006/relationships/oleObject" Target="embeddings/Microsoft_Visio_2003-2010_Drawing49.vsd"/><Relationship Id="rId242" Type="http://schemas.openxmlformats.org/officeDocument/2006/relationships/image" Target="media/image115.wmf"/><Relationship Id="rId37" Type="http://schemas.openxmlformats.org/officeDocument/2006/relationships/image" Target="media/image10.emf"/><Relationship Id="rId58" Type="http://schemas.openxmlformats.org/officeDocument/2006/relationships/oleObject" Target="embeddings/Microsoft_Visio_2003-2010_Drawing13.vsd"/><Relationship Id="rId79" Type="http://schemas.openxmlformats.org/officeDocument/2006/relationships/image" Target="media/image32.wmf"/><Relationship Id="rId102" Type="http://schemas.openxmlformats.org/officeDocument/2006/relationships/oleObject" Target="embeddings/oleObject12.bin"/><Relationship Id="rId123" Type="http://schemas.openxmlformats.org/officeDocument/2006/relationships/image" Target="media/image54.emf"/><Relationship Id="rId144" Type="http://schemas.openxmlformats.org/officeDocument/2006/relationships/package" Target="embeddings/Microsoft_Visio_Drawing10.vsdx"/><Relationship Id="rId90" Type="http://schemas.openxmlformats.org/officeDocument/2006/relationships/oleObject" Target="embeddings/oleObject6.bin"/><Relationship Id="rId165" Type="http://schemas.openxmlformats.org/officeDocument/2006/relationships/image" Target="media/image75.emf"/><Relationship Id="rId186" Type="http://schemas.openxmlformats.org/officeDocument/2006/relationships/oleObject" Target="embeddings/Microsoft_Visio_2003-2010_Drawing39.vsd"/><Relationship Id="rId211" Type="http://schemas.openxmlformats.org/officeDocument/2006/relationships/image" Target="media/image99.png"/><Relationship Id="rId232" Type="http://schemas.openxmlformats.org/officeDocument/2006/relationships/image" Target="media/image110.emf"/><Relationship Id="rId253" Type="http://schemas.openxmlformats.org/officeDocument/2006/relationships/package" Target="embeddings/Microsoft_Visio_Drawing20.vsdx"/><Relationship Id="rId27" Type="http://schemas.openxmlformats.org/officeDocument/2006/relationships/image" Target="media/image5.emf"/><Relationship Id="rId48" Type="http://schemas.openxmlformats.org/officeDocument/2006/relationships/package" Target="embeddings/Microsoft_Visio_Drawing3.vsdx"/><Relationship Id="rId69" Type="http://schemas.openxmlformats.org/officeDocument/2006/relationships/image" Target="media/image27.emf"/><Relationship Id="rId113" Type="http://schemas.openxmlformats.org/officeDocument/2006/relationships/image" Target="media/image49.wmf"/><Relationship Id="rId134" Type="http://schemas.openxmlformats.org/officeDocument/2006/relationships/oleObject" Target="embeddings/Microsoft_Visio_2003-2010_Drawing31.vsd"/><Relationship Id="rId80" Type="http://schemas.openxmlformats.org/officeDocument/2006/relationships/oleObject" Target="embeddings/oleObject1.bin"/><Relationship Id="rId155" Type="http://schemas.openxmlformats.org/officeDocument/2006/relationships/image" Target="media/image70.wmf"/><Relationship Id="rId176" Type="http://schemas.openxmlformats.org/officeDocument/2006/relationships/oleObject" Target="embeddings/Microsoft_Visio_2003-2010_Drawing37.vsd"/><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5.emf"/><Relationship Id="rId243" Type="http://schemas.openxmlformats.org/officeDocument/2006/relationships/oleObject" Target="embeddings/oleObject34.bin"/><Relationship Id="rId17" Type="http://schemas.microsoft.com/office/2018/08/relationships/commentsExtensible" Target="commentsExtensible.xml"/><Relationship Id="rId38" Type="http://schemas.openxmlformats.org/officeDocument/2006/relationships/oleObject" Target="embeddings/Microsoft_Visio_2003-2010_Drawing9.vsd"/><Relationship Id="rId59" Type="http://schemas.openxmlformats.org/officeDocument/2006/relationships/image" Target="media/image22.emf"/><Relationship Id="rId103" Type="http://schemas.openxmlformats.org/officeDocument/2006/relationships/image" Target="media/image44.wmf"/><Relationship Id="rId124" Type="http://schemas.openxmlformats.org/officeDocument/2006/relationships/package" Target="embeddings/Microsoft_Visio_Drawing6.vsdx"/><Relationship Id="rId70" Type="http://schemas.openxmlformats.org/officeDocument/2006/relationships/oleObject" Target="embeddings/Microsoft_Visio_2003-2010_Drawing19.vsd"/><Relationship Id="rId91" Type="http://schemas.openxmlformats.org/officeDocument/2006/relationships/image" Target="media/image38.wmf"/><Relationship Id="rId145" Type="http://schemas.openxmlformats.org/officeDocument/2006/relationships/image" Target="media/image65.wmf"/><Relationship Id="rId166" Type="http://schemas.openxmlformats.org/officeDocument/2006/relationships/oleObject" Target="embeddings/Microsoft_Visio_2003-2010_Drawing32.vsd"/><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oleObject" Target="embeddings/Microsoft_Visio_2003-2010_Drawing55.vsd"/><Relationship Id="rId254" Type="http://schemas.openxmlformats.org/officeDocument/2006/relationships/image" Target="media/image121.emf"/><Relationship Id="rId28" Type="http://schemas.openxmlformats.org/officeDocument/2006/relationships/oleObject" Target="embeddings/Microsoft_Visio_2003-2010_Drawing4.vsd"/><Relationship Id="rId49" Type="http://schemas.openxmlformats.org/officeDocument/2006/relationships/image" Target="media/image16.emf"/><Relationship Id="rId114" Type="http://schemas.openxmlformats.org/officeDocument/2006/relationships/oleObject" Target="embeddings/oleObject16.bin"/><Relationship Id="rId60" Type="http://schemas.openxmlformats.org/officeDocument/2006/relationships/oleObject" Target="embeddings/Microsoft_Visio_2003-2010_Drawing14.vsd"/><Relationship Id="rId81" Type="http://schemas.openxmlformats.org/officeDocument/2006/relationships/image" Target="media/image33.wmf"/><Relationship Id="rId135" Type="http://schemas.openxmlformats.org/officeDocument/2006/relationships/image" Target="media/image60.emf"/><Relationship Id="rId156" Type="http://schemas.openxmlformats.org/officeDocument/2006/relationships/oleObject" Target="embeddings/oleObject25.bin"/><Relationship Id="rId177" Type="http://schemas.openxmlformats.org/officeDocument/2006/relationships/image" Target="media/image81.emf"/><Relationship Id="rId198" Type="http://schemas.openxmlformats.org/officeDocument/2006/relationships/oleObject" Target="embeddings/Microsoft_Visio_2003-2010_Drawing42.vsd"/><Relationship Id="rId202" Type="http://schemas.openxmlformats.org/officeDocument/2006/relationships/package" Target="embeddings/Microsoft_Word_Document.docx"/><Relationship Id="rId223" Type="http://schemas.openxmlformats.org/officeDocument/2006/relationships/oleObject" Target="embeddings/Microsoft_Visio_2003-2010_Drawing50.vsd"/><Relationship Id="rId244" Type="http://schemas.openxmlformats.org/officeDocument/2006/relationships/image" Target="media/image116.wmf"/><Relationship Id="rId18" Type="http://schemas.openxmlformats.org/officeDocument/2006/relationships/header" Target="header1.xml"/><Relationship Id="rId39" Type="http://schemas.openxmlformats.org/officeDocument/2006/relationships/image" Target="media/image11.emf"/><Relationship Id="rId50" Type="http://schemas.openxmlformats.org/officeDocument/2006/relationships/package" Target="embeddings/Microsoft_Visio_Drawing4.vsdx"/><Relationship Id="rId104" Type="http://schemas.openxmlformats.org/officeDocument/2006/relationships/oleObject" Target="embeddings/oleObject13.bin"/><Relationship Id="rId125" Type="http://schemas.openxmlformats.org/officeDocument/2006/relationships/image" Target="media/image55.emf"/><Relationship Id="rId146" Type="http://schemas.openxmlformats.org/officeDocument/2006/relationships/oleObject" Target="embeddings/oleObject20.bin"/><Relationship Id="rId167" Type="http://schemas.openxmlformats.org/officeDocument/2006/relationships/image" Target="media/image76.emf"/><Relationship Id="rId188" Type="http://schemas.openxmlformats.org/officeDocument/2006/relationships/oleObject" Target="embeddings/Microsoft_Visio_2003-2010_Drawing40.vsd"/><Relationship Id="rId71" Type="http://schemas.openxmlformats.org/officeDocument/2006/relationships/image" Target="media/image28.emf"/><Relationship Id="rId92" Type="http://schemas.openxmlformats.org/officeDocument/2006/relationships/oleObject" Target="embeddings/oleObject7.bin"/><Relationship Id="rId213" Type="http://schemas.openxmlformats.org/officeDocument/2006/relationships/oleObject" Target="embeddings/Microsoft_Visio_2003-2010_Drawing45.vsd"/><Relationship Id="rId234" Type="http://schemas.openxmlformats.org/officeDocument/2006/relationships/image" Target="media/image111.wmf"/><Relationship Id="rId2" Type="http://schemas.openxmlformats.org/officeDocument/2006/relationships/customXml" Target="../customXml/item2.xml"/><Relationship Id="rId29" Type="http://schemas.openxmlformats.org/officeDocument/2006/relationships/image" Target="media/image6.emf"/><Relationship Id="rId255" Type="http://schemas.openxmlformats.org/officeDocument/2006/relationships/package" Target="embeddings/Microsoft_Visio_Drawing21.vsdx"/><Relationship Id="rId40" Type="http://schemas.openxmlformats.org/officeDocument/2006/relationships/package" Target="embeddings/Microsoft_Visio_Drawing.vsdx"/><Relationship Id="rId115" Type="http://schemas.openxmlformats.org/officeDocument/2006/relationships/image" Target="media/image50.wmf"/><Relationship Id="rId136" Type="http://schemas.openxmlformats.org/officeDocument/2006/relationships/package" Target="embeddings/Microsoft_Visio_Drawing8.vsdx"/><Relationship Id="rId157" Type="http://schemas.openxmlformats.org/officeDocument/2006/relationships/image" Target="media/image71.wmf"/><Relationship Id="rId178" Type="http://schemas.openxmlformats.org/officeDocument/2006/relationships/package" Target="embeddings/Microsoft_Visio_Drawing11.vsdx"/><Relationship Id="rId61" Type="http://schemas.openxmlformats.org/officeDocument/2006/relationships/image" Target="media/image23.emf"/><Relationship Id="rId82" Type="http://schemas.openxmlformats.org/officeDocument/2006/relationships/oleObject" Target="embeddings/oleObject2.bin"/><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1.emf"/><Relationship Id="rId224" Type="http://schemas.openxmlformats.org/officeDocument/2006/relationships/image" Target="media/image106.emf"/><Relationship Id="rId245" Type="http://schemas.openxmlformats.org/officeDocument/2006/relationships/oleObject" Target="embeddings/oleObject35.bin"/><Relationship Id="rId30" Type="http://schemas.openxmlformats.org/officeDocument/2006/relationships/oleObject" Target="embeddings/Microsoft_Visio_2003-2010_Drawing5.vsd"/><Relationship Id="rId105" Type="http://schemas.openxmlformats.org/officeDocument/2006/relationships/image" Target="media/image45.wmf"/><Relationship Id="rId126" Type="http://schemas.openxmlformats.org/officeDocument/2006/relationships/package" Target="embeddings/Microsoft_Visio_Drawing7.vsdx"/><Relationship Id="rId147" Type="http://schemas.openxmlformats.org/officeDocument/2006/relationships/image" Target="media/image66.wmf"/><Relationship Id="rId168" Type="http://schemas.openxmlformats.org/officeDocument/2006/relationships/oleObject" Target="embeddings/Microsoft_Visio_2003-2010_Drawing33.vsd"/><Relationship Id="rId51" Type="http://schemas.openxmlformats.org/officeDocument/2006/relationships/image" Target="media/image17.emf"/><Relationship Id="rId72" Type="http://schemas.openxmlformats.org/officeDocument/2006/relationships/oleObject" Target="embeddings/Microsoft_Visio_2003-2010_Drawing20.vsd"/><Relationship Id="rId93" Type="http://schemas.openxmlformats.org/officeDocument/2006/relationships/image" Target="media/image39.w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image" Target="media/image101.emf"/><Relationship Id="rId235" Type="http://schemas.openxmlformats.org/officeDocument/2006/relationships/oleObject" Target="embeddings/oleObject30.bin"/><Relationship Id="rId256" Type="http://schemas.openxmlformats.org/officeDocument/2006/relationships/image" Target="media/image122.emf"/><Relationship Id="rId116" Type="http://schemas.openxmlformats.org/officeDocument/2006/relationships/oleObject" Target="embeddings/oleObject17.bin"/><Relationship Id="rId137" Type="http://schemas.openxmlformats.org/officeDocument/2006/relationships/image" Target="media/image61.emf"/><Relationship Id="rId158" Type="http://schemas.openxmlformats.org/officeDocument/2006/relationships/oleObject" Target="embeddings/oleObject26.bin"/><Relationship Id="rId20" Type="http://schemas.openxmlformats.org/officeDocument/2006/relationships/oleObject" Target="embeddings/Microsoft_Visio_2003-2010_Drawing.vsd"/><Relationship Id="rId41" Type="http://schemas.openxmlformats.org/officeDocument/2006/relationships/image" Target="media/image12.emf"/><Relationship Id="rId62" Type="http://schemas.openxmlformats.org/officeDocument/2006/relationships/oleObject" Target="embeddings/Microsoft_Visio_2003-2010_Drawing15.vsd"/><Relationship Id="rId83" Type="http://schemas.openxmlformats.org/officeDocument/2006/relationships/image" Target="media/image34.wmf"/><Relationship Id="rId179" Type="http://schemas.openxmlformats.org/officeDocument/2006/relationships/image" Target="media/image82.emf"/><Relationship Id="rId190" Type="http://schemas.openxmlformats.org/officeDocument/2006/relationships/package" Target="embeddings/Microsoft_Visio_Drawing14.vsdx"/><Relationship Id="rId204" Type="http://schemas.openxmlformats.org/officeDocument/2006/relationships/oleObject" Target="embeddings/Microsoft_Visio_2003-2010_Drawing44.vsd"/><Relationship Id="rId225" Type="http://schemas.openxmlformats.org/officeDocument/2006/relationships/oleObject" Target="embeddings/Microsoft_Visio_2003-2010_Drawing51.vsd"/><Relationship Id="rId246" Type="http://schemas.openxmlformats.org/officeDocument/2006/relationships/image" Target="media/image117.emf"/><Relationship Id="rId106" Type="http://schemas.openxmlformats.org/officeDocument/2006/relationships/oleObject" Target="embeddings/oleObject14.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7.emf"/><Relationship Id="rId52" Type="http://schemas.openxmlformats.org/officeDocument/2006/relationships/oleObject" Target="embeddings/Microsoft_Visio_2003-2010_Drawing11.vsd"/><Relationship Id="rId73" Type="http://schemas.openxmlformats.org/officeDocument/2006/relationships/image" Target="media/image29.emf"/><Relationship Id="rId94" Type="http://schemas.openxmlformats.org/officeDocument/2006/relationships/oleObject" Target="embeddings/oleObject8.bin"/><Relationship Id="rId148" Type="http://schemas.openxmlformats.org/officeDocument/2006/relationships/oleObject" Target="embeddings/oleObject21.bin"/><Relationship Id="rId169" Type="http://schemas.openxmlformats.org/officeDocument/2006/relationships/image" Target="media/image77.emf"/><Relationship Id="rId4" Type="http://schemas.openxmlformats.org/officeDocument/2006/relationships/customXml" Target="../customXml/item4.xml"/><Relationship Id="rId180" Type="http://schemas.openxmlformats.org/officeDocument/2006/relationships/package" Target="embeddings/Microsoft_Visio_Drawing12.vsdx"/><Relationship Id="rId215" Type="http://schemas.openxmlformats.org/officeDocument/2006/relationships/oleObject" Target="embeddings/Microsoft_Visio_2003-2010_Drawing46.vsd"/><Relationship Id="rId236" Type="http://schemas.openxmlformats.org/officeDocument/2006/relationships/image" Target="media/image112.wmf"/><Relationship Id="rId257" Type="http://schemas.openxmlformats.org/officeDocument/2006/relationships/package" Target="embeddings/Microsoft_Visio_Drawing22.vsdx"/><Relationship Id="rId42" Type="http://schemas.openxmlformats.org/officeDocument/2006/relationships/package" Target="embeddings/Microsoft_Visio_Drawing1.vsdx"/><Relationship Id="rId84" Type="http://schemas.openxmlformats.org/officeDocument/2006/relationships/oleObject" Target="embeddings/oleObject3.bin"/><Relationship Id="rId138"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261</Pages>
  <Words>109961</Words>
  <Characters>626779</Characters>
  <Application>Microsoft Office Word</Application>
  <DocSecurity>0</DocSecurity>
  <Lines>5223</Lines>
  <Paragraphs>14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2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yuan-vivo</cp:lastModifiedBy>
  <cp:revision>5</cp:revision>
  <cp:lastPrinted>2017-05-08T10:55:00Z</cp:lastPrinted>
  <dcterms:created xsi:type="dcterms:W3CDTF">2025-02-25T09:07:00Z</dcterms:created>
  <dcterms:modified xsi:type="dcterms:W3CDTF">2025-02-2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